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8"/>
        <w:gridCol w:w="3537"/>
      </w:tblGrid>
      <w:tr w:rsidR="005E5A5E" w:rsidRPr="00CC0658" w:rsidTr="005E5A5E">
        <w:tc>
          <w:tcPr>
            <w:tcW w:w="3267" w:type="pct"/>
            <w:vAlign w:val="center"/>
          </w:tcPr>
          <w:p w:rsidR="005E5A5E" w:rsidRPr="00CC0658" w:rsidRDefault="005E5A5E" w:rsidP="005E5A5E">
            <w:pPr>
              <w:suppressAutoHyphens/>
              <w:rPr>
                <w:b/>
              </w:rPr>
            </w:pPr>
            <w:bookmarkStart w:id="0" w:name="_Toc110283272"/>
            <w:bookmarkStart w:id="1" w:name="_Toc124006269"/>
            <w:r w:rsidRPr="00CC0658">
              <w:rPr>
                <w:b/>
              </w:rPr>
              <w:t xml:space="preserve">СОГЛАСОВАНО: </w:t>
            </w:r>
          </w:p>
        </w:tc>
        <w:tc>
          <w:tcPr>
            <w:tcW w:w="1733" w:type="pct"/>
            <w:vAlign w:val="center"/>
          </w:tcPr>
          <w:p w:rsidR="005E5A5E" w:rsidRPr="00CC0658" w:rsidRDefault="005E5A5E" w:rsidP="005E5A5E">
            <w:pPr>
              <w:suppressAutoHyphens/>
              <w:rPr>
                <w:b/>
              </w:rPr>
            </w:pPr>
            <w:r w:rsidRPr="00CC0658">
              <w:rPr>
                <w:b/>
                <w:lang w:val="en-US"/>
              </w:rPr>
              <w:t>C</w:t>
            </w:r>
            <w:r w:rsidRPr="00CC0658">
              <w:rPr>
                <w:b/>
              </w:rPr>
              <w:t>ОГЛАСОВАНО:</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Исполнитель</w:t>
            </w:r>
          </w:p>
        </w:tc>
        <w:tc>
          <w:tcPr>
            <w:tcW w:w="1733" w:type="pct"/>
            <w:vAlign w:val="center"/>
          </w:tcPr>
          <w:p w:rsidR="005E5A5E" w:rsidRPr="00CC0658" w:rsidRDefault="005E5A5E" w:rsidP="005E5A5E">
            <w:pPr>
              <w:suppressAutoHyphens/>
              <w:rPr>
                <w:iCs/>
              </w:rPr>
            </w:pPr>
            <w:r w:rsidRPr="00CC0658">
              <w:rPr>
                <w:iCs/>
              </w:rPr>
              <w:t>Заказчик</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Генеральный директор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r w:rsidRPr="00CC0658">
              <w:t>____________</w:t>
            </w:r>
            <w:r w:rsidRPr="00CC0658" w:rsidDel="00AD098A">
              <w:t xml:space="preserve"> </w:t>
            </w:r>
          </w:p>
        </w:tc>
        <w:tc>
          <w:tcPr>
            <w:tcW w:w="1733" w:type="pct"/>
            <w:vAlign w:val="center"/>
          </w:tcPr>
          <w:p w:rsidR="005E5A5E" w:rsidRPr="00CC0658" w:rsidRDefault="005E5A5E" w:rsidP="005E5A5E">
            <w:r w:rsidRPr="00CC0658">
              <w:t>____________</w:t>
            </w:r>
            <w:r w:rsidRPr="00CC0658">
              <w:rPr>
                <w:iCs/>
              </w:rPr>
              <w:t xml:space="preserve">   </w:t>
            </w:r>
            <w:r w:rsidRPr="00CC0658" w:rsidDel="00AD098A">
              <w:t xml:space="preserve"> </w:t>
            </w:r>
          </w:p>
        </w:tc>
      </w:tr>
    </w:tbl>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5E5A5E" w:rsidRPr="00CC0658" w:rsidRDefault="005E5A5E" w:rsidP="005E5A5E">
      <w:pPr>
        <w:jc w:val="center"/>
        <w:rPr>
          <w:b/>
        </w:rPr>
      </w:pPr>
      <w:r w:rsidRPr="00CC0658">
        <w:rPr>
          <w:b/>
        </w:rPr>
        <w:t>ТЕХНИЧЕСКОЕ ЗАДАНИЕ</w:t>
      </w:r>
    </w:p>
    <w:p w:rsidR="005E5A5E" w:rsidRPr="00CC0658" w:rsidRDefault="005E5A5E" w:rsidP="005E5A5E">
      <w:pPr>
        <w:jc w:val="center"/>
      </w:pPr>
      <w:r w:rsidRPr="00CC0658">
        <w:t>на разработку и внедрение</w:t>
      </w:r>
    </w:p>
    <w:p w:rsidR="005E5A5E" w:rsidRDefault="005E5A5E" w:rsidP="005E5A5E">
      <w:pPr>
        <w:jc w:val="center"/>
      </w:pPr>
      <w:r w:rsidRPr="00CC0658">
        <w:t>«Системы автоматизации процессов организации и проведения работ</w:t>
      </w:r>
      <w:r>
        <w:t xml:space="preserve"> повышенной опасности</w:t>
      </w:r>
      <w:r w:rsidRPr="00CC0658">
        <w:t>»</w:t>
      </w:r>
      <w:r>
        <w:t xml:space="preserve">     </w:t>
      </w: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Pr="00CC0658" w:rsidRDefault="005E5A5E" w:rsidP="005E5A5E">
      <w:pPr>
        <w:jc w:val="center"/>
      </w:pPr>
    </w:p>
    <w:p w:rsidR="005E5A5E" w:rsidRPr="00CC0658" w:rsidRDefault="005E5A5E" w:rsidP="005E5A5E">
      <w:pPr>
        <w:jc w:val="center"/>
      </w:pPr>
      <w:r w:rsidRPr="00CC0658">
        <w:t xml:space="preserve">Москва </w:t>
      </w:r>
    </w:p>
    <w:p w:rsidR="005E5A5E" w:rsidRPr="00CC0658" w:rsidRDefault="005E5A5E" w:rsidP="005E5A5E">
      <w:pPr>
        <w:jc w:val="center"/>
      </w:pPr>
    </w:p>
    <w:p w:rsidR="005E5A5E" w:rsidRDefault="005E5A5E" w:rsidP="005E5A5E">
      <w:pPr>
        <w:jc w:val="center"/>
      </w:pPr>
      <w:r w:rsidRPr="00CC0658">
        <w:t xml:space="preserve">2022 </w:t>
      </w:r>
    </w:p>
    <w:p w:rsidR="005E5A5E" w:rsidRDefault="005E5A5E">
      <w:pPr>
        <w:spacing w:before="0" w:beforeAutospacing="0" w:after="160" w:afterAutospacing="0" w:line="259" w:lineRule="auto"/>
        <w:ind w:firstLine="0"/>
        <w:jc w:val="left"/>
      </w:pPr>
      <w:r>
        <w:br w:type="page"/>
      </w:r>
    </w:p>
    <w:p w:rsidR="005E5A5E" w:rsidRDefault="005E5A5E" w:rsidP="008C0089">
      <w:pPr>
        <w:spacing w:before="0" w:beforeAutospacing="0" w:after="0" w:afterAutospacing="0"/>
        <w:ind w:firstLine="0"/>
        <w:jc w:val="center"/>
        <w:rPr>
          <w:b/>
          <w:sz w:val="32"/>
          <w:szCs w:val="32"/>
        </w:rPr>
      </w:pPr>
      <w:r w:rsidRPr="006C4263">
        <w:rPr>
          <w:b/>
          <w:sz w:val="32"/>
          <w:szCs w:val="32"/>
        </w:rPr>
        <w:lastRenderedPageBreak/>
        <w:t>Оглавление</w:t>
      </w:r>
    </w:p>
    <w:p w:rsidR="008C0089" w:rsidRDefault="005E5A5E"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r w:rsidRPr="005E5A5E">
        <w:rPr>
          <w:b/>
        </w:rPr>
        <w:fldChar w:fldCharType="begin"/>
      </w:r>
      <w:r w:rsidRPr="005E5A5E">
        <w:rPr>
          <w:b/>
        </w:rPr>
        <w:instrText xml:space="preserve"> TOC \o "1-3" \h \z \u </w:instrText>
      </w:r>
      <w:r w:rsidRPr="005E5A5E">
        <w:rPr>
          <w:b/>
        </w:rPr>
        <w:fldChar w:fldCharType="separate"/>
      </w:r>
      <w:hyperlink w:anchor="_Toc126257523" w:history="1">
        <w:r w:rsidR="008C0089" w:rsidRPr="00A51601">
          <w:rPr>
            <w:rStyle w:val="afc"/>
            <w:noProof/>
          </w:rPr>
          <w:t>1.</w:t>
        </w:r>
        <w:r w:rsidR="008C0089">
          <w:rPr>
            <w:rFonts w:asciiTheme="minorHAnsi" w:eastAsiaTheme="minorEastAsia" w:hAnsiTheme="minorHAnsi" w:cstheme="minorBidi"/>
            <w:noProof/>
            <w:sz w:val="22"/>
            <w:szCs w:val="22"/>
          </w:rPr>
          <w:tab/>
        </w:r>
        <w:r w:rsidR="008C0089" w:rsidRPr="00A51601">
          <w:rPr>
            <w:rStyle w:val="afc"/>
            <w:noProof/>
          </w:rPr>
          <w:t>Общие сведения</w:t>
        </w:r>
        <w:r w:rsidR="008C0089">
          <w:rPr>
            <w:noProof/>
            <w:webHidden/>
          </w:rPr>
          <w:tab/>
        </w:r>
        <w:r w:rsidR="008C0089">
          <w:rPr>
            <w:noProof/>
            <w:webHidden/>
          </w:rPr>
          <w:fldChar w:fldCharType="begin"/>
        </w:r>
        <w:r w:rsidR="008C0089">
          <w:rPr>
            <w:noProof/>
            <w:webHidden/>
          </w:rPr>
          <w:instrText xml:space="preserve"> PAGEREF _Toc126257523 \h </w:instrText>
        </w:r>
        <w:r w:rsidR="008C0089">
          <w:rPr>
            <w:noProof/>
            <w:webHidden/>
          </w:rPr>
        </w:r>
        <w:r w:rsidR="008C0089">
          <w:rPr>
            <w:noProof/>
            <w:webHidden/>
          </w:rPr>
          <w:fldChar w:fldCharType="separate"/>
        </w:r>
        <w:r w:rsidR="00CC6CFD">
          <w:rPr>
            <w:noProof/>
            <w:webHidden/>
          </w:rPr>
          <w:t>3</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4" w:history="1">
        <w:r w:rsidR="008C0089" w:rsidRPr="00A51601">
          <w:rPr>
            <w:rStyle w:val="afc"/>
            <w:noProof/>
          </w:rPr>
          <w:t>1.1.</w:t>
        </w:r>
        <w:r w:rsidR="008C0089">
          <w:rPr>
            <w:rFonts w:asciiTheme="minorHAnsi" w:eastAsiaTheme="minorEastAsia" w:hAnsiTheme="minorHAnsi" w:cstheme="minorBidi"/>
            <w:noProof/>
            <w:sz w:val="22"/>
            <w:szCs w:val="22"/>
          </w:rPr>
          <w:tab/>
        </w:r>
        <w:r w:rsidR="008C0089" w:rsidRPr="00A51601">
          <w:rPr>
            <w:rStyle w:val="afc"/>
            <w:noProof/>
          </w:rPr>
          <w:t>Принятые термины и сокращения</w:t>
        </w:r>
        <w:r w:rsidR="008C0089">
          <w:rPr>
            <w:noProof/>
            <w:webHidden/>
          </w:rPr>
          <w:tab/>
        </w:r>
        <w:r w:rsidR="008C0089">
          <w:rPr>
            <w:noProof/>
            <w:webHidden/>
          </w:rPr>
          <w:fldChar w:fldCharType="begin"/>
        </w:r>
        <w:r w:rsidR="008C0089">
          <w:rPr>
            <w:noProof/>
            <w:webHidden/>
          </w:rPr>
          <w:instrText xml:space="preserve"> PAGEREF _Toc126257524 \h </w:instrText>
        </w:r>
        <w:r w:rsidR="008C0089">
          <w:rPr>
            <w:noProof/>
            <w:webHidden/>
          </w:rPr>
        </w:r>
        <w:r w:rsidR="008C0089">
          <w:rPr>
            <w:noProof/>
            <w:webHidden/>
          </w:rPr>
          <w:fldChar w:fldCharType="separate"/>
        </w:r>
        <w:r w:rsidR="00CC6CFD">
          <w:rPr>
            <w:noProof/>
            <w:webHidden/>
          </w:rPr>
          <w:t>3</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5" w:history="1">
        <w:r w:rsidR="008C0089" w:rsidRPr="00A51601">
          <w:rPr>
            <w:rStyle w:val="afc"/>
            <w:noProof/>
          </w:rPr>
          <w:t>1.2.</w:t>
        </w:r>
        <w:r w:rsidR="008C0089">
          <w:rPr>
            <w:rFonts w:asciiTheme="minorHAnsi" w:eastAsiaTheme="minorEastAsia" w:hAnsiTheme="minorHAnsi" w:cstheme="minorBidi"/>
            <w:noProof/>
            <w:sz w:val="22"/>
            <w:szCs w:val="22"/>
          </w:rPr>
          <w:tab/>
        </w:r>
        <w:r w:rsidR="008C0089" w:rsidRPr="00A51601">
          <w:rPr>
            <w:rStyle w:val="afc"/>
            <w:noProof/>
          </w:rPr>
          <w:t>Полное на</w:t>
        </w:r>
        <w:bookmarkStart w:id="2" w:name="_GoBack"/>
        <w:bookmarkEnd w:id="2"/>
        <w:r w:rsidR="008C0089" w:rsidRPr="00A51601">
          <w:rPr>
            <w:rStyle w:val="afc"/>
            <w:noProof/>
          </w:rPr>
          <w:t>именование системы и её условное обозначение</w:t>
        </w:r>
        <w:r w:rsidR="008C0089">
          <w:rPr>
            <w:noProof/>
            <w:webHidden/>
          </w:rPr>
          <w:tab/>
        </w:r>
        <w:r w:rsidR="008C0089">
          <w:rPr>
            <w:noProof/>
            <w:webHidden/>
          </w:rPr>
          <w:fldChar w:fldCharType="begin"/>
        </w:r>
        <w:r w:rsidR="008C0089">
          <w:rPr>
            <w:noProof/>
            <w:webHidden/>
          </w:rPr>
          <w:instrText xml:space="preserve"> PAGEREF _Toc126257525 \h </w:instrText>
        </w:r>
        <w:r w:rsidR="008C0089">
          <w:rPr>
            <w:noProof/>
            <w:webHidden/>
          </w:rPr>
        </w:r>
        <w:r w:rsidR="008C0089">
          <w:rPr>
            <w:noProof/>
            <w:webHidden/>
          </w:rPr>
          <w:fldChar w:fldCharType="separate"/>
        </w:r>
        <w:r w:rsidR="00CC6CFD">
          <w:rPr>
            <w:noProof/>
            <w:webHidden/>
          </w:rPr>
          <w:t>3</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6" w:history="1">
        <w:r w:rsidR="008C0089" w:rsidRPr="00A51601">
          <w:rPr>
            <w:rStyle w:val="afc"/>
            <w:noProof/>
          </w:rPr>
          <w:t>1.3.</w:t>
        </w:r>
        <w:r w:rsidR="008C0089">
          <w:rPr>
            <w:rFonts w:asciiTheme="minorHAnsi" w:eastAsiaTheme="minorEastAsia" w:hAnsiTheme="minorHAnsi" w:cstheme="minorBidi"/>
            <w:noProof/>
            <w:sz w:val="22"/>
            <w:szCs w:val="22"/>
          </w:rPr>
          <w:tab/>
        </w:r>
        <w:r w:rsidR="008C0089" w:rsidRPr="00A51601">
          <w:rPr>
            <w:rStyle w:val="afc"/>
            <w:noProof/>
          </w:rPr>
          <w:t>Наименование организации - заказчика АС, наименование организации-разработчика</w:t>
        </w:r>
        <w:r w:rsidR="008C0089">
          <w:rPr>
            <w:noProof/>
            <w:webHidden/>
          </w:rPr>
          <w:tab/>
        </w:r>
        <w:r w:rsidR="008C0089">
          <w:rPr>
            <w:noProof/>
            <w:webHidden/>
          </w:rPr>
          <w:fldChar w:fldCharType="begin"/>
        </w:r>
        <w:r w:rsidR="008C0089">
          <w:rPr>
            <w:noProof/>
            <w:webHidden/>
          </w:rPr>
          <w:instrText xml:space="preserve"> PAGEREF _Toc126257526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7" w:history="1">
        <w:r w:rsidR="008C0089" w:rsidRPr="00A51601">
          <w:rPr>
            <w:rStyle w:val="afc"/>
            <w:noProof/>
          </w:rPr>
          <w:t>1.4.</w:t>
        </w:r>
        <w:r w:rsidR="008C0089">
          <w:rPr>
            <w:rFonts w:asciiTheme="minorHAnsi" w:eastAsiaTheme="minorEastAsia" w:hAnsiTheme="minorHAnsi" w:cstheme="minorBidi"/>
            <w:noProof/>
            <w:sz w:val="22"/>
            <w:szCs w:val="22"/>
          </w:rPr>
          <w:tab/>
        </w:r>
        <w:r w:rsidR="008C0089" w:rsidRPr="00A51601">
          <w:rPr>
            <w:rStyle w:val="afc"/>
            <w:noProof/>
          </w:rPr>
          <w:t>Перечень документов, на основании которых создаётся система</w:t>
        </w:r>
        <w:r w:rsidR="008C0089">
          <w:rPr>
            <w:noProof/>
            <w:webHidden/>
          </w:rPr>
          <w:tab/>
        </w:r>
        <w:r w:rsidR="008C0089">
          <w:rPr>
            <w:noProof/>
            <w:webHidden/>
          </w:rPr>
          <w:fldChar w:fldCharType="begin"/>
        </w:r>
        <w:r w:rsidR="008C0089">
          <w:rPr>
            <w:noProof/>
            <w:webHidden/>
          </w:rPr>
          <w:instrText xml:space="preserve"> PAGEREF _Toc126257527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8" w:history="1">
        <w:r w:rsidR="008C0089" w:rsidRPr="00A51601">
          <w:rPr>
            <w:rStyle w:val="afc"/>
            <w:noProof/>
          </w:rPr>
          <w:t>1.5.</w:t>
        </w:r>
        <w:r w:rsidR="008C0089">
          <w:rPr>
            <w:rFonts w:asciiTheme="minorHAnsi" w:eastAsiaTheme="minorEastAsia" w:hAnsiTheme="minorHAnsi" w:cstheme="minorBidi"/>
            <w:noProof/>
            <w:sz w:val="22"/>
            <w:szCs w:val="22"/>
          </w:rPr>
          <w:tab/>
        </w:r>
        <w:r w:rsidR="008C0089" w:rsidRPr="00A51601">
          <w:rPr>
            <w:rStyle w:val="afc"/>
            <w:noProof/>
          </w:rPr>
          <w:t>Плановые сроки начала и окончания работы по созданию системы</w:t>
        </w:r>
        <w:r w:rsidR="008C0089">
          <w:rPr>
            <w:noProof/>
            <w:webHidden/>
          </w:rPr>
          <w:tab/>
        </w:r>
        <w:r w:rsidR="008C0089">
          <w:rPr>
            <w:noProof/>
            <w:webHidden/>
          </w:rPr>
          <w:fldChar w:fldCharType="begin"/>
        </w:r>
        <w:r w:rsidR="008C0089">
          <w:rPr>
            <w:noProof/>
            <w:webHidden/>
          </w:rPr>
          <w:instrText xml:space="preserve"> PAGEREF _Toc126257528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9" w:history="1">
        <w:r w:rsidR="008C0089" w:rsidRPr="00A51601">
          <w:rPr>
            <w:rStyle w:val="afc"/>
            <w:noProof/>
          </w:rPr>
          <w:t>1.6.</w:t>
        </w:r>
        <w:r w:rsidR="008C0089">
          <w:rPr>
            <w:rFonts w:asciiTheme="minorHAnsi" w:eastAsiaTheme="minorEastAsia" w:hAnsiTheme="minorHAnsi" w:cstheme="minorBidi"/>
            <w:noProof/>
            <w:sz w:val="22"/>
            <w:szCs w:val="22"/>
          </w:rPr>
          <w:tab/>
        </w:r>
        <w:r w:rsidR="008C0089" w:rsidRPr="00A51601">
          <w:rPr>
            <w:rStyle w:val="afc"/>
            <w:noProof/>
          </w:rPr>
          <w:t>Общие сведения об источниках и порядке финансирования работ</w:t>
        </w:r>
        <w:r w:rsidR="008C0089">
          <w:rPr>
            <w:noProof/>
            <w:webHidden/>
          </w:rPr>
          <w:tab/>
        </w:r>
        <w:r w:rsidR="008C0089">
          <w:rPr>
            <w:noProof/>
            <w:webHidden/>
          </w:rPr>
          <w:fldChar w:fldCharType="begin"/>
        </w:r>
        <w:r w:rsidR="008C0089">
          <w:rPr>
            <w:noProof/>
            <w:webHidden/>
          </w:rPr>
          <w:instrText xml:space="preserve"> PAGEREF _Toc126257529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0" w:history="1">
        <w:r w:rsidR="008C0089" w:rsidRPr="00A51601">
          <w:rPr>
            <w:rStyle w:val="afc"/>
            <w:noProof/>
          </w:rPr>
          <w:t>2.</w:t>
        </w:r>
        <w:r w:rsidR="008C0089">
          <w:rPr>
            <w:rFonts w:asciiTheme="minorHAnsi" w:eastAsiaTheme="minorEastAsia" w:hAnsiTheme="minorHAnsi" w:cstheme="minorBidi"/>
            <w:noProof/>
            <w:sz w:val="22"/>
            <w:szCs w:val="22"/>
          </w:rPr>
          <w:tab/>
        </w:r>
        <w:r w:rsidR="008C0089" w:rsidRPr="00A51601">
          <w:rPr>
            <w:rStyle w:val="afc"/>
            <w:noProof/>
          </w:rPr>
          <w:t>Цели и назначение создания автоматизированной системы</w:t>
        </w:r>
        <w:r w:rsidR="008C0089">
          <w:rPr>
            <w:noProof/>
            <w:webHidden/>
          </w:rPr>
          <w:tab/>
        </w:r>
        <w:r w:rsidR="008C0089">
          <w:rPr>
            <w:noProof/>
            <w:webHidden/>
          </w:rPr>
          <w:fldChar w:fldCharType="begin"/>
        </w:r>
        <w:r w:rsidR="008C0089">
          <w:rPr>
            <w:noProof/>
            <w:webHidden/>
          </w:rPr>
          <w:instrText xml:space="preserve"> PAGEREF _Toc126257530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1" w:history="1">
        <w:r w:rsidR="008C0089" w:rsidRPr="00A51601">
          <w:rPr>
            <w:rStyle w:val="afc"/>
            <w:noProof/>
          </w:rPr>
          <w:t>2.1.</w:t>
        </w:r>
        <w:r w:rsidR="008C0089">
          <w:rPr>
            <w:rFonts w:asciiTheme="minorHAnsi" w:eastAsiaTheme="minorEastAsia" w:hAnsiTheme="minorHAnsi" w:cstheme="minorBidi"/>
            <w:noProof/>
            <w:sz w:val="22"/>
            <w:szCs w:val="22"/>
          </w:rPr>
          <w:tab/>
        </w:r>
        <w:r w:rsidR="008C0089" w:rsidRPr="00A51601">
          <w:rPr>
            <w:rStyle w:val="afc"/>
            <w:noProof/>
          </w:rPr>
          <w:t>Цели создания системы</w:t>
        </w:r>
        <w:r w:rsidR="008C0089">
          <w:rPr>
            <w:noProof/>
            <w:webHidden/>
          </w:rPr>
          <w:tab/>
        </w:r>
        <w:r w:rsidR="008C0089">
          <w:rPr>
            <w:noProof/>
            <w:webHidden/>
          </w:rPr>
          <w:fldChar w:fldCharType="begin"/>
        </w:r>
        <w:r w:rsidR="008C0089">
          <w:rPr>
            <w:noProof/>
            <w:webHidden/>
          </w:rPr>
          <w:instrText xml:space="preserve"> PAGEREF _Toc126257531 \h </w:instrText>
        </w:r>
        <w:r w:rsidR="008C0089">
          <w:rPr>
            <w:noProof/>
            <w:webHidden/>
          </w:rPr>
        </w:r>
        <w:r w:rsidR="008C0089">
          <w:rPr>
            <w:noProof/>
            <w:webHidden/>
          </w:rPr>
          <w:fldChar w:fldCharType="separate"/>
        </w:r>
        <w:r w:rsidR="00CC6CFD">
          <w:rPr>
            <w:noProof/>
            <w:webHidden/>
          </w:rPr>
          <w:t>4</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2" w:history="1">
        <w:r w:rsidR="008C0089" w:rsidRPr="00A51601">
          <w:rPr>
            <w:rStyle w:val="afc"/>
            <w:noProof/>
          </w:rPr>
          <w:t>2.2.</w:t>
        </w:r>
        <w:r w:rsidR="008C0089">
          <w:rPr>
            <w:rFonts w:asciiTheme="minorHAnsi" w:eastAsiaTheme="minorEastAsia" w:hAnsiTheme="minorHAnsi" w:cstheme="minorBidi"/>
            <w:noProof/>
            <w:sz w:val="22"/>
            <w:szCs w:val="22"/>
          </w:rPr>
          <w:tab/>
        </w:r>
        <w:r w:rsidR="008C0089" w:rsidRPr="00A51601">
          <w:rPr>
            <w:rStyle w:val="afc"/>
            <w:noProof/>
          </w:rPr>
          <w:t>Назначение системы</w:t>
        </w:r>
        <w:r w:rsidR="008C0089">
          <w:rPr>
            <w:noProof/>
            <w:webHidden/>
          </w:rPr>
          <w:tab/>
        </w:r>
        <w:r w:rsidR="008C0089">
          <w:rPr>
            <w:noProof/>
            <w:webHidden/>
          </w:rPr>
          <w:fldChar w:fldCharType="begin"/>
        </w:r>
        <w:r w:rsidR="008C0089">
          <w:rPr>
            <w:noProof/>
            <w:webHidden/>
          </w:rPr>
          <w:instrText xml:space="preserve"> PAGEREF _Toc126257532 \h </w:instrText>
        </w:r>
        <w:r w:rsidR="008C0089">
          <w:rPr>
            <w:noProof/>
            <w:webHidden/>
          </w:rPr>
        </w:r>
        <w:r w:rsidR="008C0089">
          <w:rPr>
            <w:noProof/>
            <w:webHidden/>
          </w:rPr>
          <w:fldChar w:fldCharType="separate"/>
        </w:r>
        <w:r w:rsidR="00CC6CFD">
          <w:rPr>
            <w:noProof/>
            <w:webHidden/>
          </w:rPr>
          <w:t>5</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3" w:history="1">
        <w:r w:rsidR="008C0089" w:rsidRPr="00A51601">
          <w:rPr>
            <w:rStyle w:val="afc"/>
            <w:noProof/>
          </w:rPr>
          <w:t>3.</w:t>
        </w:r>
        <w:r w:rsidR="008C0089">
          <w:rPr>
            <w:rFonts w:asciiTheme="minorHAnsi" w:eastAsiaTheme="minorEastAsia" w:hAnsiTheme="minorHAnsi" w:cstheme="minorBidi"/>
            <w:noProof/>
            <w:sz w:val="22"/>
            <w:szCs w:val="22"/>
          </w:rPr>
          <w:tab/>
        </w:r>
        <w:r w:rsidR="008C0089" w:rsidRPr="00A51601">
          <w:rPr>
            <w:rStyle w:val="afc"/>
            <w:noProof/>
          </w:rPr>
          <w:t>Характеристика объектов автоматизации</w:t>
        </w:r>
        <w:r w:rsidR="008C0089">
          <w:rPr>
            <w:noProof/>
            <w:webHidden/>
          </w:rPr>
          <w:tab/>
        </w:r>
        <w:r w:rsidR="008C0089">
          <w:rPr>
            <w:noProof/>
            <w:webHidden/>
          </w:rPr>
          <w:fldChar w:fldCharType="begin"/>
        </w:r>
        <w:r w:rsidR="008C0089">
          <w:rPr>
            <w:noProof/>
            <w:webHidden/>
          </w:rPr>
          <w:instrText xml:space="preserve"> PAGEREF _Toc126257533 \h </w:instrText>
        </w:r>
        <w:r w:rsidR="008C0089">
          <w:rPr>
            <w:noProof/>
            <w:webHidden/>
          </w:rPr>
        </w:r>
        <w:r w:rsidR="008C0089">
          <w:rPr>
            <w:noProof/>
            <w:webHidden/>
          </w:rPr>
          <w:fldChar w:fldCharType="separate"/>
        </w:r>
        <w:r w:rsidR="00CC6CFD">
          <w:rPr>
            <w:noProof/>
            <w:webHidden/>
          </w:rPr>
          <w:t>5</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4" w:history="1">
        <w:r w:rsidR="008C0089" w:rsidRPr="00A51601">
          <w:rPr>
            <w:rStyle w:val="afc"/>
            <w:noProof/>
          </w:rPr>
          <w:t>4.</w:t>
        </w:r>
        <w:r w:rsidR="008C0089">
          <w:rPr>
            <w:rFonts w:asciiTheme="minorHAnsi" w:eastAsiaTheme="minorEastAsia" w:hAnsiTheme="minorHAnsi" w:cstheme="minorBidi"/>
            <w:noProof/>
            <w:sz w:val="22"/>
            <w:szCs w:val="22"/>
          </w:rPr>
          <w:tab/>
        </w:r>
        <w:r w:rsidR="008C0089" w:rsidRPr="00A51601">
          <w:rPr>
            <w:rStyle w:val="afc"/>
            <w:noProof/>
          </w:rPr>
          <w:t>Требования к автоматизированной системе</w:t>
        </w:r>
        <w:r w:rsidR="008C0089">
          <w:rPr>
            <w:noProof/>
            <w:webHidden/>
          </w:rPr>
          <w:tab/>
        </w:r>
        <w:r w:rsidR="008C0089">
          <w:rPr>
            <w:noProof/>
            <w:webHidden/>
          </w:rPr>
          <w:fldChar w:fldCharType="begin"/>
        </w:r>
        <w:r w:rsidR="008C0089">
          <w:rPr>
            <w:noProof/>
            <w:webHidden/>
          </w:rPr>
          <w:instrText xml:space="preserve"> PAGEREF _Toc126257534 \h </w:instrText>
        </w:r>
        <w:r w:rsidR="008C0089">
          <w:rPr>
            <w:noProof/>
            <w:webHidden/>
          </w:rPr>
        </w:r>
        <w:r w:rsidR="008C0089">
          <w:rPr>
            <w:noProof/>
            <w:webHidden/>
          </w:rPr>
          <w:fldChar w:fldCharType="separate"/>
        </w:r>
        <w:r w:rsidR="00CC6CFD">
          <w:rPr>
            <w:noProof/>
            <w:webHidden/>
          </w:rPr>
          <w:t>9</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5" w:history="1">
        <w:r w:rsidR="008C0089" w:rsidRPr="00A51601">
          <w:rPr>
            <w:rStyle w:val="afc"/>
            <w:noProof/>
          </w:rPr>
          <w:t>4.1.</w:t>
        </w:r>
        <w:r w:rsidR="008C0089">
          <w:rPr>
            <w:rFonts w:asciiTheme="minorHAnsi" w:eastAsiaTheme="minorEastAsia" w:hAnsiTheme="minorHAnsi" w:cstheme="minorBidi"/>
            <w:noProof/>
            <w:sz w:val="22"/>
            <w:szCs w:val="22"/>
          </w:rPr>
          <w:tab/>
        </w:r>
        <w:r w:rsidR="008C0089" w:rsidRPr="00A51601">
          <w:rPr>
            <w:rStyle w:val="afc"/>
            <w:noProof/>
          </w:rPr>
          <w:t>Требования к структуре АС в целом</w:t>
        </w:r>
        <w:r w:rsidR="008C0089">
          <w:rPr>
            <w:noProof/>
            <w:webHidden/>
          </w:rPr>
          <w:tab/>
        </w:r>
        <w:r w:rsidR="008C0089">
          <w:rPr>
            <w:noProof/>
            <w:webHidden/>
          </w:rPr>
          <w:fldChar w:fldCharType="begin"/>
        </w:r>
        <w:r w:rsidR="008C0089">
          <w:rPr>
            <w:noProof/>
            <w:webHidden/>
          </w:rPr>
          <w:instrText xml:space="preserve"> PAGEREF _Toc126257535 \h </w:instrText>
        </w:r>
        <w:r w:rsidR="008C0089">
          <w:rPr>
            <w:noProof/>
            <w:webHidden/>
          </w:rPr>
        </w:r>
        <w:r w:rsidR="008C0089">
          <w:rPr>
            <w:noProof/>
            <w:webHidden/>
          </w:rPr>
          <w:fldChar w:fldCharType="separate"/>
        </w:r>
        <w:r w:rsidR="00CC6CFD">
          <w:rPr>
            <w:noProof/>
            <w:webHidden/>
          </w:rPr>
          <w:t>9</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6" w:history="1">
        <w:r w:rsidR="008C0089" w:rsidRPr="00A51601">
          <w:rPr>
            <w:rStyle w:val="afc"/>
            <w:noProof/>
          </w:rPr>
          <w:t>4.1.1.</w:t>
        </w:r>
        <w:r w:rsidR="008C0089">
          <w:rPr>
            <w:rFonts w:asciiTheme="minorHAnsi" w:eastAsiaTheme="minorEastAsia" w:hAnsiTheme="minorHAnsi" w:cstheme="minorBidi"/>
            <w:noProof/>
            <w:sz w:val="22"/>
            <w:szCs w:val="22"/>
          </w:rPr>
          <w:tab/>
        </w:r>
        <w:r w:rsidR="008C0089" w:rsidRPr="00A51601">
          <w:rPr>
            <w:rStyle w:val="afc"/>
            <w:noProof/>
          </w:rPr>
          <w:t>Перечень подсистем их назначение и основные характеристики</w:t>
        </w:r>
        <w:r w:rsidR="008C0089">
          <w:rPr>
            <w:noProof/>
            <w:webHidden/>
          </w:rPr>
          <w:tab/>
        </w:r>
        <w:r w:rsidR="008C0089">
          <w:rPr>
            <w:noProof/>
            <w:webHidden/>
          </w:rPr>
          <w:fldChar w:fldCharType="begin"/>
        </w:r>
        <w:r w:rsidR="008C0089">
          <w:rPr>
            <w:noProof/>
            <w:webHidden/>
          </w:rPr>
          <w:instrText xml:space="preserve"> PAGEREF _Toc126257536 \h </w:instrText>
        </w:r>
        <w:r w:rsidR="008C0089">
          <w:rPr>
            <w:noProof/>
            <w:webHidden/>
          </w:rPr>
        </w:r>
        <w:r w:rsidR="008C0089">
          <w:rPr>
            <w:noProof/>
            <w:webHidden/>
          </w:rPr>
          <w:fldChar w:fldCharType="separate"/>
        </w:r>
        <w:r w:rsidR="00CC6CFD">
          <w:rPr>
            <w:noProof/>
            <w:webHidden/>
          </w:rPr>
          <w:t>9</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7" w:history="1">
        <w:r w:rsidR="008C0089" w:rsidRPr="00A51601">
          <w:rPr>
            <w:rStyle w:val="afc"/>
            <w:noProof/>
          </w:rPr>
          <w:t>4.1.2.</w:t>
        </w:r>
        <w:r w:rsidR="008C0089">
          <w:rPr>
            <w:rFonts w:asciiTheme="minorHAnsi" w:eastAsiaTheme="minorEastAsia" w:hAnsiTheme="minorHAnsi" w:cstheme="minorBidi"/>
            <w:noProof/>
            <w:sz w:val="22"/>
            <w:szCs w:val="22"/>
          </w:rPr>
          <w:tab/>
        </w:r>
        <w:r w:rsidR="008C0089" w:rsidRPr="00A51601">
          <w:rPr>
            <w:rStyle w:val="afc"/>
            <w:noProof/>
          </w:rPr>
          <w:t>Обеспечение информационного взаимодействия компонентов</w:t>
        </w:r>
        <w:r w:rsidR="008C0089">
          <w:rPr>
            <w:noProof/>
            <w:webHidden/>
          </w:rPr>
          <w:tab/>
        </w:r>
        <w:r w:rsidR="008C0089">
          <w:rPr>
            <w:noProof/>
            <w:webHidden/>
          </w:rPr>
          <w:fldChar w:fldCharType="begin"/>
        </w:r>
        <w:r w:rsidR="008C0089">
          <w:rPr>
            <w:noProof/>
            <w:webHidden/>
          </w:rPr>
          <w:instrText xml:space="preserve"> PAGEREF _Toc126257537 \h </w:instrText>
        </w:r>
        <w:r w:rsidR="008C0089">
          <w:rPr>
            <w:noProof/>
            <w:webHidden/>
          </w:rPr>
        </w:r>
        <w:r w:rsidR="008C0089">
          <w:rPr>
            <w:noProof/>
            <w:webHidden/>
          </w:rPr>
          <w:fldChar w:fldCharType="separate"/>
        </w:r>
        <w:r w:rsidR="00CC6CFD">
          <w:rPr>
            <w:noProof/>
            <w:webHidden/>
          </w:rPr>
          <w:t>10</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8" w:history="1">
        <w:r w:rsidR="008C0089" w:rsidRPr="00A51601">
          <w:rPr>
            <w:rStyle w:val="afc"/>
            <w:noProof/>
          </w:rPr>
          <w:t>4.1.3.</w:t>
        </w:r>
        <w:r w:rsidR="008C0089">
          <w:rPr>
            <w:rFonts w:asciiTheme="minorHAnsi" w:eastAsiaTheme="minorEastAsia" w:hAnsiTheme="minorHAnsi" w:cstheme="minorBidi"/>
            <w:noProof/>
            <w:sz w:val="22"/>
            <w:szCs w:val="22"/>
          </w:rPr>
          <w:tab/>
        </w:r>
        <w:r w:rsidR="008C0089" w:rsidRPr="00A51601">
          <w:rPr>
            <w:rStyle w:val="afc"/>
            <w:noProof/>
          </w:rPr>
          <w:t>Требования к характеристикам взаимосвязей со смежными АС</w:t>
        </w:r>
        <w:r w:rsidR="008C0089">
          <w:rPr>
            <w:noProof/>
            <w:webHidden/>
          </w:rPr>
          <w:tab/>
        </w:r>
        <w:r w:rsidR="008C0089">
          <w:rPr>
            <w:noProof/>
            <w:webHidden/>
          </w:rPr>
          <w:fldChar w:fldCharType="begin"/>
        </w:r>
        <w:r w:rsidR="008C0089">
          <w:rPr>
            <w:noProof/>
            <w:webHidden/>
          </w:rPr>
          <w:instrText xml:space="preserve"> PAGEREF _Toc126257538 \h </w:instrText>
        </w:r>
        <w:r w:rsidR="008C0089">
          <w:rPr>
            <w:noProof/>
            <w:webHidden/>
          </w:rPr>
        </w:r>
        <w:r w:rsidR="008C0089">
          <w:rPr>
            <w:noProof/>
            <w:webHidden/>
          </w:rPr>
          <w:fldChar w:fldCharType="separate"/>
        </w:r>
        <w:r w:rsidR="00CC6CFD">
          <w:rPr>
            <w:noProof/>
            <w:webHidden/>
          </w:rPr>
          <w:t>10</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9" w:history="1">
        <w:r w:rsidR="008C0089" w:rsidRPr="00A51601">
          <w:rPr>
            <w:rStyle w:val="afc"/>
            <w:noProof/>
          </w:rPr>
          <w:t>4.1.4.</w:t>
        </w:r>
        <w:r w:rsidR="008C0089">
          <w:rPr>
            <w:rFonts w:asciiTheme="minorHAnsi" w:eastAsiaTheme="minorEastAsia" w:hAnsiTheme="minorHAnsi" w:cstheme="minorBidi"/>
            <w:noProof/>
            <w:sz w:val="22"/>
            <w:szCs w:val="22"/>
          </w:rPr>
          <w:tab/>
        </w:r>
        <w:r w:rsidR="008C0089" w:rsidRPr="00A51601">
          <w:rPr>
            <w:rStyle w:val="afc"/>
            <w:noProof/>
          </w:rPr>
          <w:t>Требования к режимам функционирования АС</w:t>
        </w:r>
        <w:r w:rsidR="008C0089">
          <w:rPr>
            <w:noProof/>
            <w:webHidden/>
          </w:rPr>
          <w:tab/>
        </w:r>
        <w:r w:rsidR="008C0089">
          <w:rPr>
            <w:noProof/>
            <w:webHidden/>
          </w:rPr>
          <w:fldChar w:fldCharType="begin"/>
        </w:r>
        <w:r w:rsidR="008C0089">
          <w:rPr>
            <w:noProof/>
            <w:webHidden/>
          </w:rPr>
          <w:instrText xml:space="preserve"> PAGEREF _Toc126257539 \h </w:instrText>
        </w:r>
        <w:r w:rsidR="008C0089">
          <w:rPr>
            <w:noProof/>
            <w:webHidden/>
          </w:rPr>
        </w:r>
        <w:r w:rsidR="008C0089">
          <w:rPr>
            <w:noProof/>
            <w:webHidden/>
          </w:rPr>
          <w:fldChar w:fldCharType="separate"/>
        </w:r>
        <w:r w:rsidR="00CC6CFD">
          <w:rPr>
            <w:noProof/>
            <w:webHidden/>
          </w:rPr>
          <w:t>11</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0" w:history="1">
        <w:r w:rsidR="008C0089" w:rsidRPr="00A51601">
          <w:rPr>
            <w:rStyle w:val="afc"/>
            <w:noProof/>
          </w:rPr>
          <w:t>4.1.5.</w:t>
        </w:r>
        <w:r w:rsidR="008C0089">
          <w:rPr>
            <w:rFonts w:asciiTheme="minorHAnsi" w:eastAsiaTheme="minorEastAsia" w:hAnsiTheme="minorHAnsi" w:cstheme="minorBidi"/>
            <w:noProof/>
            <w:sz w:val="22"/>
            <w:szCs w:val="22"/>
          </w:rPr>
          <w:tab/>
        </w:r>
        <w:r w:rsidR="008C0089" w:rsidRPr="00A51601">
          <w:rPr>
            <w:rStyle w:val="afc"/>
            <w:noProof/>
          </w:rPr>
          <w:t>Требования по диагностированию АС</w:t>
        </w:r>
        <w:r w:rsidR="008C0089">
          <w:rPr>
            <w:noProof/>
            <w:webHidden/>
          </w:rPr>
          <w:tab/>
        </w:r>
        <w:r w:rsidR="008C0089">
          <w:rPr>
            <w:noProof/>
            <w:webHidden/>
          </w:rPr>
          <w:fldChar w:fldCharType="begin"/>
        </w:r>
        <w:r w:rsidR="008C0089">
          <w:rPr>
            <w:noProof/>
            <w:webHidden/>
          </w:rPr>
          <w:instrText xml:space="preserve"> PAGEREF _Toc126257540 \h </w:instrText>
        </w:r>
        <w:r w:rsidR="008C0089">
          <w:rPr>
            <w:noProof/>
            <w:webHidden/>
          </w:rPr>
        </w:r>
        <w:r w:rsidR="008C0089">
          <w:rPr>
            <w:noProof/>
            <w:webHidden/>
          </w:rPr>
          <w:fldChar w:fldCharType="separate"/>
        </w:r>
        <w:r w:rsidR="00CC6CFD">
          <w:rPr>
            <w:noProof/>
            <w:webHidden/>
          </w:rPr>
          <w:t>11</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1" w:history="1">
        <w:r w:rsidR="008C0089" w:rsidRPr="00A51601">
          <w:rPr>
            <w:rStyle w:val="afc"/>
            <w:noProof/>
          </w:rPr>
          <w:t>4.1.6.</w:t>
        </w:r>
        <w:r w:rsidR="008C0089">
          <w:rPr>
            <w:rFonts w:asciiTheme="minorHAnsi" w:eastAsiaTheme="minorEastAsia" w:hAnsiTheme="minorHAnsi" w:cstheme="minorBidi"/>
            <w:noProof/>
            <w:sz w:val="22"/>
            <w:szCs w:val="22"/>
          </w:rPr>
          <w:tab/>
        </w:r>
        <w:r w:rsidR="008C0089" w:rsidRPr="00A51601">
          <w:rPr>
            <w:rStyle w:val="afc"/>
            <w:noProof/>
          </w:rPr>
          <w:t>Перспективы развития, модернизации АС</w:t>
        </w:r>
        <w:r w:rsidR="008C0089">
          <w:rPr>
            <w:noProof/>
            <w:webHidden/>
          </w:rPr>
          <w:tab/>
        </w:r>
        <w:r w:rsidR="008C0089">
          <w:rPr>
            <w:noProof/>
            <w:webHidden/>
          </w:rPr>
          <w:fldChar w:fldCharType="begin"/>
        </w:r>
        <w:r w:rsidR="008C0089">
          <w:rPr>
            <w:noProof/>
            <w:webHidden/>
          </w:rPr>
          <w:instrText xml:space="preserve"> PAGEREF _Toc126257541 \h </w:instrText>
        </w:r>
        <w:r w:rsidR="008C0089">
          <w:rPr>
            <w:noProof/>
            <w:webHidden/>
          </w:rPr>
        </w:r>
        <w:r w:rsidR="008C0089">
          <w:rPr>
            <w:noProof/>
            <w:webHidden/>
          </w:rPr>
          <w:fldChar w:fldCharType="separate"/>
        </w:r>
        <w:r w:rsidR="00CC6CFD">
          <w:rPr>
            <w:noProof/>
            <w:webHidden/>
          </w:rPr>
          <w:t>12</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2" w:history="1">
        <w:r w:rsidR="008C0089" w:rsidRPr="00A51601">
          <w:rPr>
            <w:rStyle w:val="afc"/>
            <w:noProof/>
          </w:rPr>
          <w:t>4.2.</w:t>
        </w:r>
        <w:r w:rsidR="008C0089">
          <w:rPr>
            <w:rFonts w:asciiTheme="minorHAnsi" w:eastAsiaTheme="minorEastAsia" w:hAnsiTheme="minorHAnsi" w:cstheme="minorBidi"/>
            <w:noProof/>
            <w:sz w:val="22"/>
            <w:szCs w:val="22"/>
          </w:rPr>
          <w:tab/>
        </w:r>
        <w:r w:rsidR="008C0089" w:rsidRPr="00A51601">
          <w:rPr>
            <w:rStyle w:val="afc"/>
            <w:noProof/>
          </w:rPr>
          <w:t>Требования к функциям (задачам), выполняемым АС</w:t>
        </w:r>
        <w:r w:rsidR="008C0089">
          <w:rPr>
            <w:noProof/>
            <w:webHidden/>
          </w:rPr>
          <w:tab/>
        </w:r>
        <w:r w:rsidR="008C0089">
          <w:rPr>
            <w:noProof/>
            <w:webHidden/>
          </w:rPr>
          <w:fldChar w:fldCharType="begin"/>
        </w:r>
        <w:r w:rsidR="008C0089">
          <w:rPr>
            <w:noProof/>
            <w:webHidden/>
          </w:rPr>
          <w:instrText xml:space="preserve"> PAGEREF _Toc126257542 \h </w:instrText>
        </w:r>
        <w:r w:rsidR="008C0089">
          <w:rPr>
            <w:noProof/>
            <w:webHidden/>
          </w:rPr>
        </w:r>
        <w:r w:rsidR="008C0089">
          <w:rPr>
            <w:noProof/>
            <w:webHidden/>
          </w:rPr>
          <w:fldChar w:fldCharType="separate"/>
        </w:r>
        <w:r w:rsidR="00CC6CFD">
          <w:rPr>
            <w:noProof/>
            <w:webHidden/>
          </w:rPr>
          <w:t>12</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3" w:history="1">
        <w:r w:rsidR="008C0089" w:rsidRPr="00A51601">
          <w:rPr>
            <w:rStyle w:val="afc"/>
            <w:noProof/>
          </w:rPr>
          <w:t>4.2.1.</w:t>
        </w:r>
        <w:r w:rsidR="008C0089">
          <w:rPr>
            <w:rFonts w:asciiTheme="minorHAnsi" w:eastAsiaTheme="minorEastAsia" w:hAnsiTheme="minorHAnsi" w:cstheme="minorBidi"/>
            <w:noProof/>
            <w:sz w:val="22"/>
            <w:szCs w:val="22"/>
          </w:rPr>
          <w:tab/>
        </w:r>
        <w:r w:rsidR="008C0089" w:rsidRPr="00A51601">
          <w:rPr>
            <w:rStyle w:val="afc"/>
            <w:noProof/>
          </w:rPr>
          <w:t>Модуль «Электронный документ»</w:t>
        </w:r>
        <w:r w:rsidR="008C0089">
          <w:rPr>
            <w:noProof/>
            <w:webHidden/>
          </w:rPr>
          <w:tab/>
        </w:r>
        <w:r w:rsidR="008C0089">
          <w:rPr>
            <w:noProof/>
            <w:webHidden/>
          </w:rPr>
          <w:fldChar w:fldCharType="begin"/>
        </w:r>
        <w:r w:rsidR="008C0089">
          <w:rPr>
            <w:noProof/>
            <w:webHidden/>
          </w:rPr>
          <w:instrText xml:space="preserve"> PAGEREF _Toc126257543 \h </w:instrText>
        </w:r>
        <w:r w:rsidR="008C0089">
          <w:rPr>
            <w:noProof/>
            <w:webHidden/>
          </w:rPr>
        </w:r>
        <w:r w:rsidR="008C0089">
          <w:rPr>
            <w:noProof/>
            <w:webHidden/>
          </w:rPr>
          <w:fldChar w:fldCharType="separate"/>
        </w:r>
        <w:r w:rsidR="00CC6CFD">
          <w:rPr>
            <w:noProof/>
            <w:webHidden/>
          </w:rPr>
          <w:t>12</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4" w:history="1">
        <w:r w:rsidR="008C0089" w:rsidRPr="00A51601">
          <w:rPr>
            <w:rStyle w:val="afc"/>
            <w:noProof/>
          </w:rPr>
          <w:t>4.2.2.</w:t>
        </w:r>
        <w:r w:rsidR="008C0089">
          <w:rPr>
            <w:rFonts w:asciiTheme="minorHAnsi" w:eastAsiaTheme="minorEastAsia" w:hAnsiTheme="minorHAnsi" w:cstheme="minorBidi"/>
            <w:noProof/>
            <w:sz w:val="22"/>
            <w:szCs w:val="22"/>
          </w:rPr>
          <w:tab/>
        </w:r>
        <w:r w:rsidR="008C0089" w:rsidRPr="00A51601">
          <w:rPr>
            <w:rStyle w:val="afc"/>
            <w:noProof/>
          </w:rPr>
          <w:t>Модуль Персонал</w:t>
        </w:r>
        <w:r w:rsidR="008C0089">
          <w:rPr>
            <w:noProof/>
            <w:webHidden/>
          </w:rPr>
          <w:tab/>
        </w:r>
        <w:r w:rsidR="008C0089">
          <w:rPr>
            <w:noProof/>
            <w:webHidden/>
          </w:rPr>
          <w:fldChar w:fldCharType="begin"/>
        </w:r>
        <w:r w:rsidR="008C0089">
          <w:rPr>
            <w:noProof/>
            <w:webHidden/>
          </w:rPr>
          <w:instrText xml:space="preserve"> PAGEREF _Toc126257544 \h </w:instrText>
        </w:r>
        <w:r w:rsidR="008C0089">
          <w:rPr>
            <w:noProof/>
            <w:webHidden/>
          </w:rPr>
        </w:r>
        <w:r w:rsidR="008C0089">
          <w:rPr>
            <w:noProof/>
            <w:webHidden/>
          </w:rPr>
          <w:fldChar w:fldCharType="separate"/>
        </w:r>
        <w:r w:rsidR="00CC6CFD">
          <w:rPr>
            <w:noProof/>
            <w:webHidden/>
          </w:rPr>
          <w:t>33</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5" w:history="1">
        <w:r w:rsidR="008C0089" w:rsidRPr="00A51601">
          <w:rPr>
            <w:rStyle w:val="afc"/>
            <w:noProof/>
          </w:rPr>
          <w:t>4.2.3.</w:t>
        </w:r>
        <w:r w:rsidR="008C0089">
          <w:rPr>
            <w:rFonts w:asciiTheme="minorHAnsi" w:eastAsiaTheme="minorEastAsia" w:hAnsiTheme="minorHAnsi" w:cstheme="minorBidi"/>
            <w:noProof/>
            <w:sz w:val="22"/>
            <w:szCs w:val="22"/>
          </w:rPr>
          <w:tab/>
        </w:r>
        <w:r w:rsidR="008C0089" w:rsidRPr="00A51601">
          <w:rPr>
            <w:rStyle w:val="afc"/>
            <w:noProof/>
          </w:rPr>
          <w:t>Модуль Авторизации</w:t>
        </w:r>
        <w:r w:rsidR="008C0089">
          <w:rPr>
            <w:noProof/>
            <w:webHidden/>
          </w:rPr>
          <w:tab/>
        </w:r>
        <w:r w:rsidR="008C0089">
          <w:rPr>
            <w:noProof/>
            <w:webHidden/>
          </w:rPr>
          <w:fldChar w:fldCharType="begin"/>
        </w:r>
        <w:r w:rsidR="008C0089">
          <w:rPr>
            <w:noProof/>
            <w:webHidden/>
          </w:rPr>
          <w:instrText xml:space="preserve"> PAGEREF _Toc126257545 \h </w:instrText>
        </w:r>
        <w:r w:rsidR="008C0089">
          <w:rPr>
            <w:noProof/>
            <w:webHidden/>
          </w:rPr>
        </w:r>
        <w:r w:rsidR="008C0089">
          <w:rPr>
            <w:noProof/>
            <w:webHidden/>
          </w:rPr>
          <w:fldChar w:fldCharType="separate"/>
        </w:r>
        <w:r w:rsidR="00CC6CFD">
          <w:rPr>
            <w:noProof/>
            <w:webHidden/>
          </w:rPr>
          <w:t>33</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6" w:history="1">
        <w:r w:rsidR="008C0089" w:rsidRPr="00A51601">
          <w:rPr>
            <w:rStyle w:val="afc"/>
            <w:noProof/>
          </w:rPr>
          <w:t>4.2.4.</w:t>
        </w:r>
        <w:r w:rsidR="008C0089">
          <w:rPr>
            <w:rFonts w:asciiTheme="minorHAnsi" w:eastAsiaTheme="minorEastAsia" w:hAnsiTheme="minorHAnsi" w:cstheme="minorBidi"/>
            <w:noProof/>
            <w:sz w:val="22"/>
            <w:szCs w:val="22"/>
          </w:rPr>
          <w:tab/>
        </w:r>
        <w:r w:rsidR="008C0089" w:rsidRPr="00A51601">
          <w:rPr>
            <w:rStyle w:val="afc"/>
            <w:noProof/>
          </w:rPr>
          <w:t>Модуль Отчёты</w:t>
        </w:r>
        <w:r w:rsidR="008C0089">
          <w:rPr>
            <w:noProof/>
            <w:webHidden/>
          </w:rPr>
          <w:tab/>
        </w:r>
        <w:r w:rsidR="008C0089">
          <w:rPr>
            <w:noProof/>
            <w:webHidden/>
          </w:rPr>
          <w:fldChar w:fldCharType="begin"/>
        </w:r>
        <w:r w:rsidR="008C0089">
          <w:rPr>
            <w:noProof/>
            <w:webHidden/>
          </w:rPr>
          <w:instrText xml:space="preserve"> PAGEREF _Toc126257546 \h </w:instrText>
        </w:r>
        <w:r w:rsidR="008C0089">
          <w:rPr>
            <w:noProof/>
            <w:webHidden/>
          </w:rPr>
        </w:r>
        <w:r w:rsidR="008C0089">
          <w:rPr>
            <w:noProof/>
            <w:webHidden/>
          </w:rPr>
          <w:fldChar w:fldCharType="separate"/>
        </w:r>
        <w:r w:rsidR="00CC6CFD">
          <w:rPr>
            <w:noProof/>
            <w:webHidden/>
          </w:rPr>
          <w:t>34</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7" w:history="1">
        <w:r w:rsidR="008C0089" w:rsidRPr="00A51601">
          <w:rPr>
            <w:rStyle w:val="afc"/>
            <w:noProof/>
          </w:rPr>
          <w:t>4.2.5.</w:t>
        </w:r>
        <w:r w:rsidR="008C0089">
          <w:rPr>
            <w:rFonts w:asciiTheme="minorHAnsi" w:eastAsiaTheme="minorEastAsia" w:hAnsiTheme="minorHAnsi" w:cstheme="minorBidi"/>
            <w:noProof/>
            <w:sz w:val="22"/>
            <w:szCs w:val="22"/>
          </w:rPr>
          <w:tab/>
        </w:r>
        <w:r w:rsidR="008C0089" w:rsidRPr="00A51601">
          <w:rPr>
            <w:rStyle w:val="afc"/>
            <w:noProof/>
          </w:rPr>
          <w:t>Модуль Интеграции</w:t>
        </w:r>
        <w:r w:rsidR="008C0089">
          <w:rPr>
            <w:noProof/>
            <w:webHidden/>
          </w:rPr>
          <w:tab/>
        </w:r>
        <w:r w:rsidR="008C0089">
          <w:rPr>
            <w:noProof/>
            <w:webHidden/>
          </w:rPr>
          <w:fldChar w:fldCharType="begin"/>
        </w:r>
        <w:r w:rsidR="008C0089">
          <w:rPr>
            <w:noProof/>
            <w:webHidden/>
          </w:rPr>
          <w:instrText xml:space="preserve"> PAGEREF _Toc126257547 \h </w:instrText>
        </w:r>
        <w:r w:rsidR="008C0089">
          <w:rPr>
            <w:noProof/>
            <w:webHidden/>
          </w:rPr>
        </w:r>
        <w:r w:rsidR="008C0089">
          <w:rPr>
            <w:noProof/>
            <w:webHidden/>
          </w:rPr>
          <w:fldChar w:fldCharType="separate"/>
        </w:r>
        <w:r w:rsidR="00CC6CFD">
          <w:rPr>
            <w:noProof/>
            <w:webHidden/>
          </w:rPr>
          <w:t>35</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8" w:history="1">
        <w:r w:rsidR="008C0089" w:rsidRPr="00A51601">
          <w:rPr>
            <w:rStyle w:val="afc"/>
            <w:noProof/>
          </w:rPr>
          <w:t>4.3.</w:t>
        </w:r>
        <w:r w:rsidR="008C0089">
          <w:rPr>
            <w:rFonts w:asciiTheme="minorHAnsi" w:eastAsiaTheme="minorEastAsia" w:hAnsiTheme="minorHAnsi" w:cstheme="minorBidi"/>
            <w:noProof/>
            <w:sz w:val="22"/>
            <w:szCs w:val="22"/>
          </w:rPr>
          <w:tab/>
        </w:r>
        <w:r w:rsidR="008C0089" w:rsidRPr="00A51601">
          <w:rPr>
            <w:rStyle w:val="afc"/>
            <w:noProof/>
          </w:rPr>
          <w:t>Требования к видам обеспечения АС</w:t>
        </w:r>
        <w:r w:rsidR="008C0089">
          <w:rPr>
            <w:noProof/>
            <w:webHidden/>
          </w:rPr>
          <w:tab/>
        </w:r>
        <w:r w:rsidR="008C0089">
          <w:rPr>
            <w:noProof/>
            <w:webHidden/>
          </w:rPr>
          <w:fldChar w:fldCharType="begin"/>
        </w:r>
        <w:r w:rsidR="008C0089">
          <w:rPr>
            <w:noProof/>
            <w:webHidden/>
          </w:rPr>
          <w:instrText xml:space="preserve"> PAGEREF _Toc126257548 \h </w:instrText>
        </w:r>
        <w:r w:rsidR="008C0089">
          <w:rPr>
            <w:noProof/>
            <w:webHidden/>
          </w:rPr>
        </w:r>
        <w:r w:rsidR="008C0089">
          <w:rPr>
            <w:noProof/>
            <w:webHidden/>
          </w:rPr>
          <w:fldChar w:fldCharType="separate"/>
        </w:r>
        <w:r w:rsidR="00CC6CFD">
          <w:rPr>
            <w:noProof/>
            <w:webHidden/>
          </w:rPr>
          <w:t>36</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9" w:history="1">
        <w:r w:rsidR="008C0089" w:rsidRPr="00A51601">
          <w:rPr>
            <w:rStyle w:val="afc"/>
            <w:noProof/>
          </w:rPr>
          <w:t>4.3.1.</w:t>
        </w:r>
        <w:r w:rsidR="008C0089">
          <w:rPr>
            <w:rFonts w:asciiTheme="minorHAnsi" w:eastAsiaTheme="minorEastAsia" w:hAnsiTheme="minorHAnsi" w:cstheme="minorBidi"/>
            <w:noProof/>
            <w:sz w:val="22"/>
            <w:szCs w:val="22"/>
          </w:rPr>
          <w:tab/>
        </w:r>
        <w:r w:rsidR="008C0089" w:rsidRPr="00A51601">
          <w:rPr>
            <w:rStyle w:val="afc"/>
            <w:noProof/>
          </w:rPr>
          <w:t>Требования к математическому обеспечению</w:t>
        </w:r>
        <w:r w:rsidR="008C0089">
          <w:rPr>
            <w:noProof/>
            <w:webHidden/>
          </w:rPr>
          <w:tab/>
        </w:r>
        <w:r w:rsidR="008C0089">
          <w:rPr>
            <w:noProof/>
            <w:webHidden/>
          </w:rPr>
          <w:fldChar w:fldCharType="begin"/>
        </w:r>
        <w:r w:rsidR="008C0089">
          <w:rPr>
            <w:noProof/>
            <w:webHidden/>
          </w:rPr>
          <w:instrText xml:space="preserve"> PAGEREF _Toc126257549 \h </w:instrText>
        </w:r>
        <w:r w:rsidR="008C0089">
          <w:rPr>
            <w:noProof/>
            <w:webHidden/>
          </w:rPr>
        </w:r>
        <w:r w:rsidR="008C0089">
          <w:rPr>
            <w:noProof/>
            <w:webHidden/>
          </w:rPr>
          <w:fldChar w:fldCharType="separate"/>
        </w:r>
        <w:r w:rsidR="00CC6CFD">
          <w:rPr>
            <w:noProof/>
            <w:webHidden/>
          </w:rPr>
          <w:t>36</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0" w:history="1">
        <w:r w:rsidR="008C0089" w:rsidRPr="00A51601">
          <w:rPr>
            <w:rStyle w:val="afc"/>
            <w:noProof/>
          </w:rPr>
          <w:t>4.3.2.</w:t>
        </w:r>
        <w:r w:rsidR="008C0089">
          <w:rPr>
            <w:rFonts w:asciiTheme="minorHAnsi" w:eastAsiaTheme="minorEastAsia" w:hAnsiTheme="minorHAnsi" w:cstheme="minorBidi"/>
            <w:noProof/>
            <w:sz w:val="22"/>
            <w:szCs w:val="22"/>
          </w:rPr>
          <w:tab/>
        </w:r>
        <w:r w:rsidR="008C0089" w:rsidRPr="00A51601">
          <w:rPr>
            <w:rStyle w:val="afc"/>
            <w:noProof/>
          </w:rPr>
          <w:t>Требования к информационному обеспечению</w:t>
        </w:r>
        <w:r w:rsidR="008C0089">
          <w:rPr>
            <w:noProof/>
            <w:webHidden/>
          </w:rPr>
          <w:tab/>
        </w:r>
        <w:r w:rsidR="008C0089">
          <w:rPr>
            <w:noProof/>
            <w:webHidden/>
          </w:rPr>
          <w:fldChar w:fldCharType="begin"/>
        </w:r>
        <w:r w:rsidR="008C0089">
          <w:rPr>
            <w:noProof/>
            <w:webHidden/>
          </w:rPr>
          <w:instrText xml:space="preserve"> PAGEREF _Toc126257550 \h </w:instrText>
        </w:r>
        <w:r w:rsidR="008C0089">
          <w:rPr>
            <w:noProof/>
            <w:webHidden/>
          </w:rPr>
        </w:r>
        <w:r w:rsidR="008C0089">
          <w:rPr>
            <w:noProof/>
            <w:webHidden/>
          </w:rPr>
          <w:fldChar w:fldCharType="separate"/>
        </w:r>
        <w:r w:rsidR="00CC6CFD">
          <w:rPr>
            <w:noProof/>
            <w:webHidden/>
          </w:rPr>
          <w:t>37</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1" w:history="1">
        <w:r w:rsidR="008C0089" w:rsidRPr="00A51601">
          <w:rPr>
            <w:rStyle w:val="afc"/>
            <w:noProof/>
          </w:rPr>
          <w:t>4.3.3.</w:t>
        </w:r>
        <w:r w:rsidR="008C0089">
          <w:rPr>
            <w:rFonts w:asciiTheme="minorHAnsi" w:eastAsiaTheme="minorEastAsia" w:hAnsiTheme="minorHAnsi" w:cstheme="minorBidi"/>
            <w:noProof/>
            <w:sz w:val="22"/>
            <w:szCs w:val="22"/>
          </w:rPr>
          <w:tab/>
        </w:r>
        <w:r w:rsidR="008C0089" w:rsidRPr="00A51601">
          <w:rPr>
            <w:rStyle w:val="afc"/>
            <w:noProof/>
          </w:rPr>
          <w:t>Требования к лингвистическому обеспечению</w:t>
        </w:r>
        <w:r w:rsidR="008C0089">
          <w:rPr>
            <w:noProof/>
            <w:webHidden/>
          </w:rPr>
          <w:tab/>
        </w:r>
        <w:r w:rsidR="008C0089">
          <w:rPr>
            <w:noProof/>
            <w:webHidden/>
          </w:rPr>
          <w:fldChar w:fldCharType="begin"/>
        </w:r>
        <w:r w:rsidR="008C0089">
          <w:rPr>
            <w:noProof/>
            <w:webHidden/>
          </w:rPr>
          <w:instrText xml:space="preserve"> PAGEREF _Toc126257551 \h </w:instrText>
        </w:r>
        <w:r w:rsidR="008C0089">
          <w:rPr>
            <w:noProof/>
            <w:webHidden/>
          </w:rPr>
        </w:r>
        <w:r w:rsidR="008C0089">
          <w:rPr>
            <w:noProof/>
            <w:webHidden/>
          </w:rPr>
          <w:fldChar w:fldCharType="separate"/>
        </w:r>
        <w:r w:rsidR="00CC6CFD">
          <w:rPr>
            <w:noProof/>
            <w:webHidden/>
          </w:rPr>
          <w:t>37</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2" w:history="1">
        <w:r w:rsidR="008C0089" w:rsidRPr="00A51601">
          <w:rPr>
            <w:rStyle w:val="afc"/>
            <w:noProof/>
          </w:rPr>
          <w:t>4.3.4.</w:t>
        </w:r>
        <w:r w:rsidR="008C0089">
          <w:rPr>
            <w:rFonts w:asciiTheme="minorHAnsi" w:eastAsiaTheme="minorEastAsia" w:hAnsiTheme="minorHAnsi" w:cstheme="minorBidi"/>
            <w:noProof/>
            <w:sz w:val="22"/>
            <w:szCs w:val="22"/>
          </w:rPr>
          <w:tab/>
        </w:r>
        <w:r w:rsidR="008C0089" w:rsidRPr="00A51601">
          <w:rPr>
            <w:rStyle w:val="afc"/>
            <w:noProof/>
          </w:rPr>
          <w:t>Требования к программному обеспечению</w:t>
        </w:r>
        <w:r w:rsidR="008C0089">
          <w:rPr>
            <w:noProof/>
            <w:webHidden/>
          </w:rPr>
          <w:tab/>
        </w:r>
        <w:r w:rsidR="008C0089">
          <w:rPr>
            <w:noProof/>
            <w:webHidden/>
          </w:rPr>
          <w:fldChar w:fldCharType="begin"/>
        </w:r>
        <w:r w:rsidR="008C0089">
          <w:rPr>
            <w:noProof/>
            <w:webHidden/>
          </w:rPr>
          <w:instrText xml:space="preserve"> PAGEREF _Toc126257552 \h </w:instrText>
        </w:r>
        <w:r w:rsidR="008C0089">
          <w:rPr>
            <w:noProof/>
            <w:webHidden/>
          </w:rPr>
        </w:r>
        <w:r w:rsidR="008C0089">
          <w:rPr>
            <w:noProof/>
            <w:webHidden/>
          </w:rPr>
          <w:fldChar w:fldCharType="separate"/>
        </w:r>
        <w:r w:rsidR="00CC6CFD">
          <w:rPr>
            <w:noProof/>
            <w:webHidden/>
          </w:rPr>
          <w:t>38</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3" w:history="1">
        <w:r w:rsidR="008C0089" w:rsidRPr="00A51601">
          <w:rPr>
            <w:rStyle w:val="afc"/>
            <w:noProof/>
          </w:rPr>
          <w:t>4.3.5.</w:t>
        </w:r>
        <w:r w:rsidR="008C0089">
          <w:rPr>
            <w:rFonts w:asciiTheme="minorHAnsi" w:eastAsiaTheme="minorEastAsia" w:hAnsiTheme="minorHAnsi" w:cstheme="minorBidi"/>
            <w:noProof/>
            <w:sz w:val="22"/>
            <w:szCs w:val="22"/>
          </w:rPr>
          <w:tab/>
        </w:r>
        <w:r w:rsidR="008C0089" w:rsidRPr="00A51601">
          <w:rPr>
            <w:rStyle w:val="afc"/>
            <w:noProof/>
          </w:rPr>
          <w:t>Требования к техническому обеспечению</w:t>
        </w:r>
        <w:r w:rsidR="008C0089">
          <w:rPr>
            <w:noProof/>
            <w:webHidden/>
          </w:rPr>
          <w:tab/>
        </w:r>
        <w:r w:rsidR="008C0089">
          <w:rPr>
            <w:noProof/>
            <w:webHidden/>
          </w:rPr>
          <w:fldChar w:fldCharType="begin"/>
        </w:r>
        <w:r w:rsidR="008C0089">
          <w:rPr>
            <w:noProof/>
            <w:webHidden/>
          </w:rPr>
          <w:instrText xml:space="preserve"> PAGEREF _Toc126257553 \h </w:instrText>
        </w:r>
        <w:r w:rsidR="008C0089">
          <w:rPr>
            <w:noProof/>
            <w:webHidden/>
          </w:rPr>
        </w:r>
        <w:r w:rsidR="008C0089">
          <w:rPr>
            <w:noProof/>
            <w:webHidden/>
          </w:rPr>
          <w:fldChar w:fldCharType="separate"/>
        </w:r>
        <w:r w:rsidR="00CC6CFD">
          <w:rPr>
            <w:noProof/>
            <w:webHidden/>
          </w:rPr>
          <w:t>40</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4" w:history="1">
        <w:r w:rsidR="008C0089" w:rsidRPr="00A51601">
          <w:rPr>
            <w:rStyle w:val="afc"/>
            <w:noProof/>
          </w:rPr>
          <w:t>4.3.6.</w:t>
        </w:r>
        <w:r w:rsidR="008C0089">
          <w:rPr>
            <w:rFonts w:asciiTheme="minorHAnsi" w:eastAsiaTheme="minorEastAsia" w:hAnsiTheme="minorHAnsi" w:cstheme="minorBidi"/>
            <w:noProof/>
            <w:sz w:val="22"/>
            <w:szCs w:val="22"/>
          </w:rPr>
          <w:tab/>
        </w:r>
        <w:r w:rsidR="008C0089" w:rsidRPr="00A51601">
          <w:rPr>
            <w:rStyle w:val="afc"/>
            <w:noProof/>
          </w:rPr>
          <w:t>Требования к метрологическому обеспечению</w:t>
        </w:r>
        <w:r w:rsidR="008C0089">
          <w:rPr>
            <w:noProof/>
            <w:webHidden/>
          </w:rPr>
          <w:tab/>
        </w:r>
        <w:r w:rsidR="008C0089">
          <w:rPr>
            <w:noProof/>
            <w:webHidden/>
          </w:rPr>
          <w:fldChar w:fldCharType="begin"/>
        </w:r>
        <w:r w:rsidR="008C0089">
          <w:rPr>
            <w:noProof/>
            <w:webHidden/>
          </w:rPr>
          <w:instrText xml:space="preserve"> PAGEREF _Toc126257554 \h </w:instrText>
        </w:r>
        <w:r w:rsidR="008C0089">
          <w:rPr>
            <w:noProof/>
            <w:webHidden/>
          </w:rPr>
        </w:r>
        <w:r w:rsidR="008C0089">
          <w:rPr>
            <w:noProof/>
            <w:webHidden/>
          </w:rPr>
          <w:fldChar w:fldCharType="separate"/>
        </w:r>
        <w:r w:rsidR="00CC6CFD">
          <w:rPr>
            <w:noProof/>
            <w:webHidden/>
          </w:rPr>
          <w:t>42</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5" w:history="1">
        <w:r w:rsidR="008C0089" w:rsidRPr="00A51601">
          <w:rPr>
            <w:rStyle w:val="afc"/>
            <w:noProof/>
          </w:rPr>
          <w:t>4.3.7.</w:t>
        </w:r>
        <w:r w:rsidR="008C0089">
          <w:rPr>
            <w:rFonts w:asciiTheme="minorHAnsi" w:eastAsiaTheme="minorEastAsia" w:hAnsiTheme="minorHAnsi" w:cstheme="minorBidi"/>
            <w:noProof/>
            <w:sz w:val="22"/>
            <w:szCs w:val="22"/>
          </w:rPr>
          <w:tab/>
        </w:r>
        <w:r w:rsidR="008C0089" w:rsidRPr="00A51601">
          <w:rPr>
            <w:rStyle w:val="afc"/>
            <w:noProof/>
          </w:rPr>
          <w:t>Требования к организационному обеспечению</w:t>
        </w:r>
        <w:r w:rsidR="008C0089">
          <w:rPr>
            <w:noProof/>
            <w:webHidden/>
          </w:rPr>
          <w:tab/>
        </w:r>
        <w:r w:rsidR="008C0089">
          <w:rPr>
            <w:noProof/>
            <w:webHidden/>
          </w:rPr>
          <w:fldChar w:fldCharType="begin"/>
        </w:r>
        <w:r w:rsidR="008C0089">
          <w:rPr>
            <w:noProof/>
            <w:webHidden/>
          </w:rPr>
          <w:instrText xml:space="preserve"> PAGEREF _Toc126257555 \h </w:instrText>
        </w:r>
        <w:r w:rsidR="008C0089">
          <w:rPr>
            <w:noProof/>
            <w:webHidden/>
          </w:rPr>
        </w:r>
        <w:r w:rsidR="008C0089">
          <w:rPr>
            <w:noProof/>
            <w:webHidden/>
          </w:rPr>
          <w:fldChar w:fldCharType="separate"/>
        </w:r>
        <w:r w:rsidR="00CC6CFD">
          <w:rPr>
            <w:noProof/>
            <w:webHidden/>
          </w:rPr>
          <w:t>42</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6" w:history="1">
        <w:r w:rsidR="008C0089" w:rsidRPr="00A51601">
          <w:rPr>
            <w:rStyle w:val="afc"/>
            <w:noProof/>
          </w:rPr>
          <w:t>4.3.8.</w:t>
        </w:r>
        <w:r w:rsidR="008C0089">
          <w:rPr>
            <w:rFonts w:asciiTheme="minorHAnsi" w:eastAsiaTheme="minorEastAsia" w:hAnsiTheme="minorHAnsi" w:cstheme="minorBidi"/>
            <w:noProof/>
            <w:sz w:val="22"/>
            <w:szCs w:val="22"/>
          </w:rPr>
          <w:tab/>
        </w:r>
        <w:r w:rsidR="008C0089" w:rsidRPr="00A51601">
          <w:rPr>
            <w:rStyle w:val="afc"/>
            <w:noProof/>
          </w:rPr>
          <w:t>Требования к методическому обеспечению</w:t>
        </w:r>
        <w:r w:rsidR="008C0089">
          <w:rPr>
            <w:noProof/>
            <w:webHidden/>
          </w:rPr>
          <w:tab/>
        </w:r>
        <w:r w:rsidR="008C0089">
          <w:rPr>
            <w:noProof/>
            <w:webHidden/>
          </w:rPr>
          <w:fldChar w:fldCharType="begin"/>
        </w:r>
        <w:r w:rsidR="008C0089">
          <w:rPr>
            <w:noProof/>
            <w:webHidden/>
          </w:rPr>
          <w:instrText xml:space="preserve"> PAGEREF _Toc126257556 \h </w:instrText>
        </w:r>
        <w:r w:rsidR="008C0089">
          <w:rPr>
            <w:noProof/>
            <w:webHidden/>
          </w:rPr>
        </w:r>
        <w:r w:rsidR="008C0089">
          <w:rPr>
            <w:noProof/>
            <w:webHidden/>
          </w:rPr>
          <w:fldChar w:fldCharType="separate"/>
        </w:r>
        <w:r w:rsidR="00CC6CFD">
          <w:rPr>
            <w:noProof/>
            <w:webHidden/>
          </w:rPr>
          <w:t>43</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7" w:history="1">
        <w:r w:rsidR="008C0089" w:rsidRPr="00A51601">
          <w:rPr>
            <w:rStyle w:val="afc"/>
            <w:bCs/>
            <w:noProof/>
          </w:rPr>
          <w:t>4.3.9.</w:t>
        </w:r>
        <w:r w:rsidR="008C0089">
          <w:rPr>
            <w:rFonts w:asciiTheme="minorHAnsi" w:eastAsiaTheme="minorEastAsia" w:hAnsiTheme="minorHAnsi" w:cstheme="minorBidi"/>
            <w:noProof/>
            <w:sz w:val="22"/>
            <w:szCs w:val="22"/>
          </w:rPr>
          <w:tab/>
        </w:r>
        <w:r w:rsidR="008C0089" w:rsidRPr="00A51601">
          <w:rPr>
            <w:rStyle w:val="afc"/>
            <w:noProof/>
          </w:rPr>
          <w:t xml:space="preserve">Требования </w:t>
        </w:r>
        <w:r w:rsidR="008C0089" w:rsidRPr="00A51601">
          <w:rPr>
            <w:rStyle w:val="afc"/>
            <w:bCs/>
            <w:noProof/>
          </w:rPr>
          <w:t xml:space="preserve">к </w:t>
        </w:r>
        <w:r w:rsidR="008C0089" w:rsidRPr="00A51601">
          <w:rPr>
            <w:rStyle w:val="afc"/>
            <w:noProof/>
          </w:rPr>
          <w:t>юридическому</w:t>
        </w:r>
        <w:r w:rsidR="008C0089" w:rsidRPr="00A51601">
          <w:rPr>
            <w:rStyle w:val="afc"/>
            <w:bCs/>
            <w:noProof/>
          </w:rPr>
          <w:t xml:space="preserve"> обеспечению</w:t>
        </w:r>
        <w:r w:rsidR="008C0089">
          <w:rPr>
            <w:noProof/>
            <w:webHidden/>
          </w:rPr>
          <w:tab/>
        </w:r>
        <w:r w:rsidR="008C0089">
          <w:rPr>
            <w:noProof/>
            <w:webHidden/>
          </w:rPr>
          <w:fldChar w:fldCharType="begin"/>
        </w:r>
        <w:r w:rsidR="008C0089">
          <w:rPr>
            <w:noProof/>
            <w:webHidden/>
          </w:rPr>
          <w:instrText xml:space="preserve"> PAGEREF _Toc126257557 \h </w:instrText>
        </w:r>
        <w:r w:rsidR="008C0089">
          <w:rPr>
            <w:noProof/>
            <w:webHidden/>
          </w:rPr>
        </w:r>
        <w:r w:rsidR="008C0089">
          <w:rPr>
            <w:noProof/>
            <w:webHidden/>
          </w:rPr>
          <w:fldChar w:fldCharType="separate"/>
        </w:r>
        <w:r w:rsidR="00CC6CFD">
          <w:rPr>
            <w:noProof/>
            <w:webHidden/>
          </w:rPr>
          <w:t>43</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8" w:history="1">
        <w:r w:rsidR="008C0089" w:rsidRPr="00A51601">
          <w:rPr>
            <w:rStyle w:val="afc"/>
            <w:noProof/>
          </w:rPr>
          <w:t>4.4.</w:t>
        </w:r>
        <w:r w:rsidR="008C0089">
          <w:rPr>
            <w:rFonts w:asciiTheme="minorHAnsi" w:eastAsiaTheme="minorEastAsia" w:hAnsiTheme="minorHAnsi" w:cstheme="minorBidi"/>
            <w:noProof/>
            <w:sz w:val="22"/>
            <w:szCs w:val="22"/>
          </w:rPr>
          <w:tab/>
        </w:r>
        <w:r w:rsidR="008C0089" w:rsidRPr="00A51601">
          <w:rPr>
            <w:rStyle w:val="afc"/>
            <w:noProof/>
          </w:rPr>
          <w:t>Общие технические требования к АС</w:t>
        </w:r>
        <w:r w:rsidR="008C0089">
          <w:rPr>
            <w:noProof/>
            <w:webHidden/>
          </w:rPr>
          <w:tab/>
        </w:r>
        <w:r w:rsidR="008C0089">
          <w:rPr>
            <w:noProof/>
            <w:webHidden/>
          </w:rPr>
          <w:fldChar w:fldCharType="begin"/>
        </w:r>
        <w:r w:rsidR="008C0089">
          <w:rPr>
            <w:noProof/>
            <w:webHidden/>
          </w:rPr>
          <w:instrText xml:space="preserve"> PAGEREF _Toc126257558 \h </w:instrText>
        </w:r>
        <w:r w:rsidR="008C0089">
          <w:rPr>
            <w:noProof/>
            <w:webHidden/>
          </w:rPr>
        </w:r>
        <w:r w:rsidR="008C0089">
          <w:rPr>
            <w:noProof/>
            <w:webHidden/>
          </w:rPr>
          <w:fldChar w:fldCharType="separate"/>
        </w:r>
        <w:r w:rsidR="00CC6CFD">
          <w:rPr>
            <w:noProof/>
            <w:webHidden/>
          </w:rPr>
          <w:t>44</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9" w:history="1">
        <w:r w:rsidR="008C0089" w:rsidRPr="00A51601">
          <w:rPr>
            <w:rStyle w:val="afc"/>
            <w:noProof/>
          </w:rPr>
          <w:t>4.4.1.</w:t>
        </w:r>
        <w:r w:rsidR="008C0089">
          <w:rPr>
            <w:rFonts w:asciiTheme="minorHAnsi" w:eastAsiaTheme="minorEastAsia" w:hAnsiTheme="minorHAnsi" w:cstheme="minorBidi"/>
            <w:noProof/>
            <w:sz w:val="22"/>
            <w:szCs w:val="22"/>
          </w:rPr>
          <w:tab/>
        </w:r>
        <w:r w:rsidR="008C0089" w:rsidRPr="00A51601">
          <w:rPr>
            <w:rStyle w:val="afc"/>
            <w:noProof/>
          </w:rPr>
          <w:t>Требования к численности и квалификации персонала и пользователей АС</w:t>
        </w:r>
        <w:r w:rsidR="008C0089">
          <w:rPr>
            <w:noProof/>
            <w:webHidden/>
          </w:rPr>
          <w:tab/>
        </w:r>
        <w:r w:rsidR="008C0089">
          <w:rPr>
            <w:noProof/>
            <w:webHidden/>
          </w:rPr>
          <w:fldChar w:fldCharType="begin"/>
        </w:r>
        <w:r w:rsidR="008C0089">
          <w:rPr>
            <w:noProof/>
            <w:webHidden/>
          </w:rPr>
          <w:instrText xml:space="preserve"> PAGEREF _Toc126257559 \h </w:instrText>
        </w:r>
        <w:r w:rsidR="008C0089">
          <w:rPr>
            <w:noProof/>
            <w:webHidden/>
          </w:rPr>
        </w:r>
        <w:r w:rsidR="008C0089">
          <w:rPr>
            <w:noProof/>
            <w:webHidden/>
          </w:rPr>
          <w:fldChar w:fldCharType="separate"/>
        </w:r>
        <w:r w:rsidR="00CC6CFD">
          <w:rPr>
            <w:noProof/>
            <w:webHidden/>
          </w:rPr>
          <w:t>44</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0" w:history="1">
        <w:r w:rsidR="008C0089" w:rsidRPr="00A51601">
          <w:rPr>
            <w:rStyle w:val="afc"/>
            <w:noProof/>
          </w:rPr>
          <w:t>4.4.2.</w:t>
        </w:r>
        <w:r w:rsidR="008C0089">
          <w:rPr>
            <w:rFonts w:asciiTheme="minorHAnsi" w:eastAsiaTheme="minorEastAsia" w:hAnsiTheme="minorHAnsi" w:cstheme="minorBidi"/>
            <w:noProof/>
            <w:sz w:val="22"/>
            <w:szCs w:val="22"/>
          </w:rPr>
          <w:tab/>
        </w:r>
        <w:r w:rsidR="008C0089" w:rsidRPr="00A51601">
          <w:rPr>
            <w:rStyle w:val="afc"/>
            <w:noProof/>
          </w:rPr>
          <w:t>Требования к показателям назначения</w:t>
        </w:r>
        <w:r w:rsidR="008C0089">
          <w:rPr>
            <w:noProof/>
            <w:webHidden/>
          </w:rPr>
          <w:tab/>
        </w:r>
        <w:r w:rsidR="008C0089">
          <w:rPr>
            <w:noProof/>
            <w:webHidden/>
          </w:rPr>
          <w:fldChar w:fldCharType="begin"/>
        </w:r>
        <w:r w:rsidR="008C0089">
          <w:rPr>
            <w:noProof/>
            <w:webHidden/>
          </w:rPr>
          <w:instrText xml:space="preserve"> PAGEREF _Toc126257560 \h </w:instrText>
        </w:r>
        <w:r w:rsidR="008C0089">
          <w:rPr>
            <w:noProof/>
            <w:webHidden/>
          </w:rPr>
        </w:r>
        <w:r w:rsidR="008C0089">
          <w:rPr>
            <w:noProof/>
            <w:webHidden/>
          </w:rPr>
          <w:fldChar w:fldCharType="separate"/>
        </w:r>
        <w:r w:rsidR="00CC6CFD">
          <w:rPr>
            <w:noProof/>
            <w:webHidden/>
          </w:rPr>
          <w:t>47</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1" w:history="1">
        <w:r w:rsidR="008C0089" w:rsidRPr="00A51601">
          <w:rPr>
            <w:rStyle w:val="afc"/>
            <w:noProof/>
          </w:rPr>
          <w:t>4.4.3.</w:t>
        </w:r>
        <w:r w:rsidR="008C0089">
          <w:rPr>
            <w:rFonts w:asciiTheme="minorHAnsi" w:eastAsiaTheme="minorEastAsia" w:hAnsiTheme="minorHAnsi" w:cstheme="minorBidi"/>
            <w:noProof/>
            <w:sz w:val="22"/>
            <w:szCs w:val="22"/>
          </w:rPr>
          <w:tab/>
        </w:r>
        <w:r w:rsidR="008C0089" w:rsidRPr="00A51601">
          <w:rPr>
            <w:rStyle w:val="afc"/>
            <w:noProof/>
          </w:rPr>
          <w:t>Требования к надёжности</w:t>
        </w:r>
        <w:r w:rsidR="008C0089">
          <w:rPr>
            <w:noProof/>
            <w:webHidden/>
          </w:rPr>
          <w:tab/>
        </w:r>
        <w:r w:rsidR="008C0089">
          <w:rPr>
            <w:noProof/>
            <w:webHidden/>
          </w:rPr>
          <w:fldChar w:fldCharType="begin"/>
        </w:r>
        <w:r w:rsidR="008C0089">
          <w:rPr>
            <w:noProof/>
            <w:webHidden/>
          </w:rPr>
          <w:instrText xml:space="preserve"> PAGEREF _Toc126257561 \h </w:instrText>
        </w:r>
        <w:r w:rsidR="008C0089">
          <w:rPr>
            <w:noProof/>
            <w:webHidden/>
          </w:rPr>
        </w:r>
        <w:r w:rsidR="008C0089">
          <w:rPr>
            <w:noProof/>
            <w:webHidden/>
          </w:rPr>
          <w:fldChar w:fldCharType="separate"/>
        </w:r>
        <w:r w:rsidR="00CC6CFD">
          <w:rPr>
            <w:noProof/>
            <w:webHidden/>
          </w:rPr>
          <w:t>47</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2" w:history="1">
        <w:r w:rsidR="008C0089" w:rsidRPr="00A51601">
          <w:rPr>
            <w:rStyle w:val="afc"/>
            <w:noProof/>
          </w:rPr>
          <w:t>4.4.4.</w:t>
        </w:r>
        <w:r w:rsidR="008C0089">
          <w:rPr>
            <w:rFonts w:asciiTheme="minorHAnsi" w:eastAsiaTheme="minorEastAsia" w:hAnsiTheme="minorHAnsi" w:cstheme="minorBidi"/>
            <w:noProof/>
            <w:sz w:val="22"/>
            <w:szCs w:val="22"/>
          </w:rPr>
          <w:tab/>
        </w:r>
        <w:r w:rsidR="008C0089" w:rsidRPr="00A51601">
          <w:rPr>
            <w:rStyle w:val="afc"/>
            <w:noProof/>
          </w:rPr>
          <w:t>Требования безопасности</w:t>
        </w:r>
        <w:r w:rsidR="008C0089">
          <w:rPr>
            <w:noProof/>
            <w:webHidden/>
          </w:rPr>
          <w:tab/>
        </w:r>
        <w:r w:rsidR="008C0089">
          <w:rPr>
            <w:noProof/>
            <w:webHidden/>
          </w:rPr>
          <w:fldChar w:fldCharType="begin"/>
        </w:r>
        <w:r w:rsidR="008C0089">
          <w:rPr>
            <w:noProof/>
            <w:webHidden/>
          </w:rPr>
          <w:instrText xml:space="preserve"> PAGEREF _Toc126257562 \h </w:instrText>
        </w:r>
        <w:r w:rsidR="008C0089">
          <w:rPr>
            <w:noProof/>
            <w:webHidden/>
          </w:rPr>
        </w:r>
        <w:r w:rsidR="008C0089">
          <w:rPr>
            <w:noProof/>
            <w:webHidden/>
          </w:rPr>
          <w:fldChar w:fldCharType="separate"/>
        </w:r>
        <w:r w:rsidR="00CC6CFD">
          <w:rPr>
            <w:noProof/>
            <w:webHidden/>
          </w:rPr>
          <w:t>49</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3" w:history="1">
        <w:r w:rsidR="008C0089" w:rsidRPr="00A51601">
          <w:rPr>
            <w:rStyle w:val="afc"/>
            <w:noProof/>
          </w:rPr>
          <w:t>4.4.5.</w:t>
        </w:r>
        <w:r w:rsidR="008C0089">
          <w:rPr>
            <w:rFonts w:asciiTheme="minorHAnsi" w:eastAsiaTheme="minorEastAsia" w:hAnsiTheme="minorHAnsi" w:cstheme="minorBidi"/>
            <w:noProof/>
            <w:sz w:val="22"/>
            <w:szCs w:val="22"/>
          </w:rPr>
          <w:tab/>
        </w:r>
        <w:r w:rsidR="008C0089" w:rsidRPr="00A51601">
          <w:rPr>
            <w:rStyle w:val="afc"/>
            <w:noProof/>
          </w:rPr>
          <w:t>Требования к эргономике и технической эстетике</w:t>
        </w:r>
        <w:r w:rsidR="008C0089">
          <w:rPr>
            <w:noProof/>
            <w:webHidden/>
          </w:rPr>
          <w:tab/>
        </w:r>
        <w:r w:rsidR="008C0089">
          <w:rPr>
            <w:noProof/>
            <w:webHidden/>
          </w:rPr>
          <w:fldChar w:fldCharType="begin"/>
        </w:r>
        <w:r w:rsidR="008C0089">
          <w:rPr>
            <w:noProof/>
            <w:webHidden/>
          </w:rPr>
          <w:instrText xml:space="preserve"> PAGEREF _Toc126257563 \h </w:instrText>
        </w:r>
        <w:r w:rsidR="008C0089">
          <w:rPr>
            <w:noProof/>
            <w:webHidden/>
          </w:rPr>
        </w:r>
        <w:r w:rsidR="008C0089">
          <w:rPr>
            <w:noProof/>
            <w:webHidden/>
          </w:rPr>
          <w:fldChar w:fldCharType="separate"/>
        </w:r>
        <w:r w:rsidR="00CC6CFD">
          <w:rPr>
            <w:noProof/>
            <w:webHidden/>
          </w:rPr>
          <w:t>49</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4" w:history="1">
        <w:r w:rsidR="008C0089" w:rsidRPr="00A51601">
          <w:rPr>
            <w:rStyle w:val="afc"/>
            <w:noProof/>
          </w:rPr>
          <w:t>4.4.6.</w:t>
        </w:r>
        <w:r w:rsidR="008C0089">
          <w:rPr>
            <w:rFonts w:asciiTheme="minorHAnsi" w:eastAsiaTheme="minorEastAsia" w:hAnsiTheme="minorHAnsi" w:cstheme="minorBidi"/>
            <w:noProof/>
            <w:sz w:val="22"/>
            <w:szCs w:val="22"/>
          </w:rPr>
          <w:tab/>
        </w:r>
        <w:r w:rsidR="008C0089" w:rsidRPr="00A51601">
          <w:rPr>
            <w:rStyle w:val="afc"/>
            <w:noProof/>
          </w:rPr>
          <w:t>Требования к транспортабельности</w:t>
        </w:r>
        <w:r w:rsidR="008C0089">
          <w:rPr>
            <w:noProof/>
            <w:webHidden/>
          </w:rPr>
          <w:tab/>
        </w:r>
        <w:r w:rsidR="008C0089">
          <w:rPr>
            <w:noProof/>
            <w:webHidden/>
          </w:rPr>
          <w:fldChar w:fldCharType="begin"/>
        </w:r>
        <w:r w:rsidR="008C0089">
          <w:rPr>
            <w:noProof/>
            <w:webHidden/>
          </w:rPr>
          <w:instrText xml:space="preserve"> PAGEREF _Toc126257564 \h </w:instrText>
        </w:r>
        <w:r w:rsidR="008C0089">
          <w:rPr>
            <w:noProof/>
            <w:webHidden/>
          </w:rPr>
        </w:r>
        <w:r w:rsidR="008C0089">
          <w:rPr>
            <w:noProof/>
            <w:webHidden/>
          </w:rPr>
          <w:fldChar w:fldCharType="separate"/>
        </w:r>
        <w:r w:rsidR="00CC6CFD">
          <w:rPr>
            <w:noProof/>
            <w:webHidden/>
          </w:rPr>
          <w:t>50</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5" w:history="1">
        <w:r w:rsidR="008C0089" w:rsidRPr="00A51601">
          <w:rPr>
            <w:rStyle w:val="afc"/>
            <w:noProof/>
          </w:rPr>
          <w:t>4.4.7.</w:t>
        </w:r>
        <w:r w:rsidR="008C0089">
          <w:rPr>
            <w:rFonts w:asciiTheme="minorHAnsi" w:eastAsiaTheme="minorEastAsia" w:hAnsiTheme="minorHAnsi" w:cstheme="minorBidi"/>
            <w:noProof/>
            <w:sz w:val="22"/>
            <w:szCs w:val="22"/>
          </w:rPr>
          <w:tab/>
        </w:r>
        <w:r w:rsidR="008C0089" w:rsidRPr="00A51601">
          <w:rPr>
            <w:rStyle w:val="afc"/>
            <w:noProof/>
          </w:rPr>
          <w:t>Требования к эксплуатации и техническому обслуживанию системы</w:t>
        </w:r>
        <w:r w:rsidR="008C0089">
          <w:rPr>
            <w:noProof/>
            <w:webHidden/>
          </w:rPr>
          <w:tab/>
        </w:r>
        <w:r w:rsidR="008C0089">
          <w:rPr>
            <w:noProof/>
            <w:webHidden/>
          </w:rPr>
          <w:fldChar w:fldCharType="begin"/>
        </w:r>
        <w:r w:rsidR="008C0089">
          <w:rPr>
            <w:noProof/>
            <w:webHidden/>
          </w:rPr>
          <w:instrText xml:space="preserve"> PAGEREF _Toc126257565 \h </w:instrText>
        </w:r>
        <w:r w:rsidR="008C0089">
          <w:rPr>
            <w:noProof/>
            <w:webHidden/>
          </w:rPr>
        </w:r>
        <w:r w:rsidR="008C0089">
          <w:rPr>
            <w:noProof/>
            <w:webHidden/>
          </w:rPr>
          <w:fldChar w:fldCharType="separate"/>
        </w:r>
        <w:r w:rsidR="00CC6CFD">
          <w:rPr>
            <w:noProof/>
            <w:webHidden/>
          </w:rPr>
          <w:t>50</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6" w:history="1">
        <w:r w:rsidR="008C0089" w:rsidRPr="00A51601">
          <w:rPr>
            <w:rStyle w:val="afc"/>
            <w:noProof/>
          </w:rPr>
          <w:t>4.4.8.</w:t>
        </w:r>
        <w:r w:rsidR="008C0089">
          <w:rPr>
            <w:rFonts w:asciiTheme="minorHAnsi" w:eastAsiaTheme="minorEastAsia" w:hAnsiTheme="minorHAnsi" w:cstheme="minorBidi"/>
            <w:noProof/>
            <w:sz w:val="22"/>
            <w:szCs w:val="22"/>
          </w:rPr>
          <w:tab/>
        </w:r>
        <w:r w:rsidR="008C0089" w:rsidRPr="00A51601">
          <w:rPr>
            <w:rStyle w:val="afc"/>
            <w:noProof/>
          </w:rPr>
          <w:t>Требования к защите информации от несанкционированного доступа</w:t>
        </w:r>
        <w:r w:rsidR="008C0089">
          <w:rPr>
            <w:noProof/>
            <w:webHidden/>
          </w:rPr>
          <w:tab/>
        </w:r>
        <w:r w:rsidR="008C0089">
          <w:rPr>
            <w:noProof/>
            <w:webHidden/>
          </w:rPr>
          <w:fldChar w:fldCharType="begin"/>
        </w:r>
        <w:r w:rsidR="008C0089">
          <w:rPr>
            <w:noProof/>
            <w:webHidden/>
          </w:rPr>
          <w:instrText xml:space="preserve"> PAGEREF _Toc126257566 \h </w:instrText>
        </w:r>
        <w:r w:rsidR="008C0089">
          <w:rPr>
            <w:noProof/>
            <w:webHidden/>
          </w:rPr>
        </w:r>
        <w:r w:rsidR="008C0089">
          <w:rPr>
            <w:noProof/>
            <w:webHidden/>
          </w:rPr>
          <w:fldChar w:fldCharType="separate"/>
        </w:r>
        <w:r w:rsidR="00CC6CFD">
          <w:rPr>
            <w:noProof/>
            <w:webHidden/>
          </w:rPr>
          <w:t>51</w:t>
        </w:r>
        <w:r w:rsidR="008C0089">
          <w:rPr>
            <w:noProof/>
            <w:webHidden/>
          </w:rPr>
          <w:fldChar w:fldCharType="end"/>
        </w:r>
      </w:hyperlink>
    </w:p>
    <w:p w:rsidR="008C0089" w:rsidRDefault="00824D2F"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7" w:history="1">
        <w:r w:rsidR="008C0089" w:rsidRPr="00A51601">
          <w:rPr>
            <w:rStyle w:val="afc"/>
            <w:noProof/>
          </w:rPr>
          <w:t>4.4.9.</w:t>
        </w:r>
        <w:r w:rsidR="008C0089">
          <w:rPr>
            <w:rFonts w:asciiTheme="minorHAnsi" w:eastAsiaTheme="minorEastAsia" w:hAnsiTheme="minorHAnsi" w:cstheme="minorBidi"/>
            <w:noProof/>
            <w:sz w:val="22"/>
            <w:szCs w:val="22"/>
          </w:rPr>
          <w:tab/>
        </w:r>
        <w:r w:rsidR="008C0089" w:rsidRPr="00A51601">
          <w:rPr>
            <w:rStyle w:val="afc"/>
            <w:noProof/>
          </w:rPr>
          <w:t>Требования по сохранности информации при авариях</w:t>
        </w:r>
        <w:r w:rsidR="008C0089">
          <w:rPr>
            <w:noProof/>
            <w:webHidden/>
          </w:rPr>
          <w:tab/>
        </w:r>
        <w:r w:rsidR="008C0089">
          <w:rPr>
            <w:noProof/>
            <w:webHidden/>
          </w:rPr>
          <w:fldChar w:fldCharType="begin"/>
        </w:r>
        <w:r w:rsidR="008C0089">
          <w:rPr>
            <w:noProof/>
            <w:webHidden/>
          </w:rPr>
          <w:instrText xml:space="preserve"> PAGEREF _Toc126257567 \h </w:instrText>
        </w:r>
        <w:r w:rsidR="008C0089">
          <w:rPr>
            <w:noProof/>
            <w:webHidden/>
          </w:rPr>
        </w:r>
        <w:r w:rsidR="008C0089">
          <w:rPr>
            <w:noProof/>
            <w:webHidden/>
          </w:rPr>
          <w:fldChar w:fldCharType="separate"/>
        </w:r>
        <w:r w:rsidR="00CC6CFD">
          <w:rPr>
            <w:noProof/>
            <w:webHidden/>
          </w:rPr>
          <w:t>55</w:t>
        </w:r>
        <w:r w:rsidR="008C0089">
          <w:rPr>
            <w:noProof/>
            <w:webHidden/>
          </w:rPr>
          <w:fldChar w:fldCharType="end"/>
        </w:r>
      </w:hyperlink>
    </w:p>
    <w:p w:rsidR="008C0089" w:rsidRDefault="00824D2F"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8" w:history="1">
        <w:r w:rsidR="008C0089" w:rsidRPr="00A51601">
          <w:rPr>
            <w:rStyle w:val="afc"/>
            <w:noProof/>
          </w:rPr>
          <w:t>4.4.10.</w:t>
        </w:r>
        <w:r w:rsidR="008C0089">
          <w:rPr>
            <w:rFonts w:asciiTheme="minorHAnsi" w:eastAsiaTheme="minorEastAsia" w:hAnsiTheme="minorHAnsi" w:cstheme="minorBidi"/>
            <w:noProof/>
            <w:sz w:val="22"/>
            <w:szCs w:val="22"/>
          </w:rPr>
          <w:tab/>
        </w:r>
        <w:r w:rsidR="008C0089" w:rsidRPr="00A51601">
          <w:rPr>
            <w:rStyle w:val="afc"/>
            <w:noProof/>
          </w:rPr>
          <w:t>Требования к защите от влияния внешних воздействий</w:t>
        </w:r>
        <w:r w:rsidR="008C0089">
          <w:rPr>
            <w:noProof/>
            <w:webHidden/>
          </w:rPr>
          <w:tab/>
        </w:r>
        <w:r w:rsidR="008C0089">
          <w:rPr>
            <w:noProof/>
            <w:webHidden/>
          </w:rPr>
          <w:fldChar w:fldCharType="begin"/>
        </w:r>
        <w:r w:rsidR="008C0089">
          <w:rPr>
            <w:noProof/>
            <w:webHidden/>
          </w:rPr>
          <w:instrText xml:space="preserve"> PAGEREF _Toc126257568 \h </w:instrText>
        </w:r>
        <w:r w:rsidR="008C0089">
          <w:rPr>
            <w:noProof/>
            <w:webHidden/>
          </w:rPr>
        </w:r>
        <w:r w:rsidR="008C0089">
          <w:rPr>
            <w:noProof/>
            <w:webHidden/>
          </w:rPr>
          <w:fldChar w:fldCharType="separate"/>
        </w:r>
        <w:r w:rsidR="00CC6CFD">
          <w:rPr>
            <w:noProof/>
            <w:webHidden/>
          </w:rPr>
          <w:t>56</w:t>
        </w:r>
        <w:r w:rsidR="008C0089">
          <w:rPr>
            <w:noProof/>
            <w:webHidden/>
          </w:rPr>
          <w:fldChar w:fldCharType="end"/>
        </w:r>
      </w:hyperlink>
    </w:p>
    <w:p w:rsidR="008C0089" w:rsidRDefault="00824D2F"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9" w:history="1">
        <w:r w:rsidR="008C0089" w:rsidRPr="00A51601">
          <w:rPr>
            <w:rStyle w:val="afc"/>
            <w:noProof/>
          </w:rPr>
          <w:t>4.4.11.</w:t>
        </w:r>
        <w:r w:rsidR="008C0089">
          <w:rPr>
            <w:rFonts w:asciiTheme="minorHAnsi" w:eastAsiaTheme="minorEastAsia" w:hAnsiTheme="minorHAnsi" w:cstheme="minorBidi"/>
            <w:noProof/>
            <w:sz w:val="22"/>
            <w:szCs w:val="22"/>
          </w:rPr>
          <w:tab/>
        </w:r>
        <w:r w:rsidR="008C0089" w:rsidRPr="00A51601">
          <w:rPr>
            <w:rStyle w:val="afc"/>
            <w:noProof/>
          </w:rPr>
          <w:t>Требования к патентной чистоте и патентоспособности</w:t>
        </w:r>
        <w:r w:rsidR="008C0089">
          <w:rPr>
            <w:noProof/>
            <w:webHidden/>
          </w:rPr>
          <w:tab/>
        </w:r>
        <w:r w:rsidR="008C0089">
          <w:rPr>
            <w:noProof/>
            <w:webHidden/>
          </w:rPr>
          <w:fldChar w:fldCharType="begin"/>
        </w:r>
        <w:r w:rsidR="008C0089">
          <w:rPr>
            <w:noProof/>
            <w:webHidden/>
          </w:rPr>
          <w:instrText xml:space="preserve"> PAGEREF _Toc126257569 \h </w:instrText>
        </w:r>
        <w:r w:rsidR="008C0089">
          <w:rPr>
            <w:noProof/>
            <w:webHidden/>
          </w:rPr>
        </w:r>
        <w:r w:rsidR="008C0089">
          <w:rPr>
            <w:noProof/>
            <w:webHidden/>
          </w:rPr>
          <w:fldChar w:fldCharType="separate"/>
        </w:r>
        <w:r w:rsidR="00CC6CFD">
          <w:rPr>
            <w:noProof/>
            <w:webHidden/>
          </w:rPr>
          <w:t>56</w:t>
        </w:r>
        <w:r w:rsidR="008C0089">
          <w:rPr>
            <w:noProof/>
            <w:webHidden/>
          </w:rPr>
          <w:fldChar w:fldCharType="end"/>
        </w:r>
      </w:hyperlink>
    </w:p>
    <w:p w:rsidR="008C0089" w:rsidRDefault="00824D2F"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0" w:history="1">
        <w:r w:rsidR="008C0089" w:rsidRPr="00A51601">
          <w:rPr>
            <w:rStyle w:val="afc"/>
            <w:noProof/>
          </w:rPr>
          <w:t>4.4.12.</w:t>
        </w:r>
        <w:r w:rsidR="008C0089">
          <w:rPr>
            <w:rFonts w:asciiTheme="minorHAnsi" w:eastAsiaTheme="minorEastAsia" w:hAnsiTheme="minorHAnsi" w:cstheme="minorBidi"/>
            <w:noProof/>
            <w:sz w:val="22"/>
            <w:szCs w:val="22"/>
          </w:rPr>
          <w:tab/>
        </w:r>
        <w:r w:rsidR="008C0089" w:rsidRPr="00A51601">
          <w:rPr>
            <w:rStyle w:val="afc"/>
            <w:noProof/>
          </w:rPr>
          <w:t>Требования по стандартизации и унификации</w:t>
        </w:r>
        <w:r w:rsidR="008C0089">
          <w:rPr>
            <w:noProof/>
            <w:webHidden/>
          </w:rPr>
          <w:tab/>
        </w:r>
        <w:r w:rsidR="008C0089">
          <w:rPr>
            <w:noProof/>
            <w:webHidden/>
          </w:rPr>
          <w:fldChar w:fldCharType="begin"/>
        </w:r>
        <w:r w:rsidR="008C0089">
          <w:rPr>
            <w:noProof/>
            <w:webHidden/>
          </w:rPr>
          <w:instrText xml:space="preserve"> PAGEREF _Toc126257570 \h </w:instrText>
        </w:r>
        <w:r w:rsidR="008C0089">
          <w:rPr>
            <w:noProof/>
            <w:webHidden/>
          </w:rPr>
        </w:r>
        <w:r w:rsidR="008C0089">
          <w:rPr>
            <w:noProof/>
            <w:webHidden/>
          </w:rPr>
          <w:fldChar w:fldCharType="separate"/>
        </w:r>
        <w:r w:rsidR="00CC6CFD">
          <w:rPr>
            <w:noProof/>
            <w:webHidden/>
          </w:rPr>
          <w:t>56</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1" w:history="1">
        <w:r w:rsidR="008C0089" w:rsidRPr="00A51601">
          <w:rPr>
            <w:rStyle w:val="afc"/>
            <w:noProof/>
          </w:rPr>
          <w:t>5.</w:t>
        </w:r>
        <w:r w:rsidR="008C0089">
          <w:rPr>
            <w:rFonts w:asciiTheme="minorHAnsi" w:eastAsiaTheme="minorEastAsia" w:hAnsiTheme="minorHAnsi" w:cstheme="minorBidi"/>
            <w:noProof/>
            <w:sz w:val="22"/>
            <w:szCs w:val="22"/>
          </w:rPr>
          <w:tab/>
        </w:r>
        <w:r w:rsidR="008C0089" w:rsidRPr="00A51601">
          <w:rPr>
            <w:rStyle w:val="afc"/>
            <w:noProof/>
          </w:rPr>
          <w:t>Состав и содержание работ по созданию автоматизированной системы</w:t>
        </w:r>
        <w:r w:rsidR="008C0089">
          <w:rPr>
            <w:noProof/>
            <w:webHidden/>
          </w:rPr>
          <w:tab/>
        </w:r>
        <w:r w:rsidR="008C0089">
          <w:rPr>
            <w:noProof/>
            <w:webHidden/>
          </w:rPr>
          <w:fldChar w:fldCharType="begin"/>
        </w:r>
        <w:r w:rsidR="008C0089">
          <w:rPr>
            <w:noProof/>
            <w:webHidden/>
          </w:rPr>
          <w:instrText xml:space="preserve"> PAGEREF _Toc126257571 \h </w:instrText>
        </w:r>
        <w:r w:rsidR="008C0089">
          <w:rPr>
            <w:noProof/>
            <w:webHidden/>
          </w:rPr>
        </w:r>
        <w:r w:rsidR="008C0089">
          <w:rPr>
            <w:noProof/>
            <w:webHidden/>
          </w:rPr>
          <w:fldChar w:fldCharType="separate"/>
        </w:r>
        <w:r w:rsidR="00CC6CFD">
          <w:rPr>
            <w:noProof/>
            <w:webHidden/>
          </w:rPr>
          <w:t>57</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2" w:history="1">
        <w:r w:rsidR="008C0089" w:rsidRPr="00A51601">
          <w:rPr>
            <w:rStyle w:val="afc"/>
            <w:noProof/>
          </w:rPr>
          <w:t>6.</w:t>
        </w:r>
        <w:r w:rsidR="008C0089">
          <w:rPr>
            <w:rFonts w:asciiTheme="minorHAnsi" w:eastAsiaTheme="minorEastAsia" w:hAnsiTheme="minorHAnsi" w:cstheme="minorBidi"/>
            <w:noProof/>
            <w:sz w:val="22"/>
            <w:szCs w:val="22"/>
          </w:rPr>
          <w:tab/>
        </w:r>
        <w:r w:rsidR="008C0089" w:rsidRPr="00A51601">
          <w:rPr>
            <w:rStyle w:val="afc"/>
            <w:noProof/>
          </w:rPr>
          <w:t>Порядок разработки автоматизированной системы</w:t>
        </w:r>
        <w:r w:rsidR="008C0089">
          <w:rPr>
            <w:noProof/>
            <w:webHidden/>
          </w:rPr>
          <w:tab/>
        </w:r>
        <w:r w:rsidR="008C0089">
          <w:rPr>
            <w:noProof/>
            <w:webHidden/>
          </w:rPr>
          <w:fldChar w:fldCharType="begin"/>
        </w:r>
        <w:r w:rsidR="008C0089">
          <w:rPr>
            <w:noProof/>
            <w:webHidden/>
          </w:rPr>
          <w:instrText xml:space="preserve"> PAGEREF _Toc126257572 \h </w:instrText>
        </w:r>
        <w:r w:rsidR="008C0089">
          <w:rPr>
            <w:noProof/>
            <w:webHidden/>
          </w:rPr>
        </w:r>
        <w:r w:rsidR="008C0089">
          <w:rPr>
            <w:noProof/>
            <w:webHidden/>
          </w:rPr>
          <w:fldChar w:fldCharType="separate"/>
        </w:r>
        <w:r w:rsidR="00CC6CFD">
          <w:rPr>
            <w:noProof/>
            <w:webHidden/>
          </w:rPr>
          <w:t>58</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3" w:history="1">
        <w:r w:rsidR="008C0089" w:rsidRPr="00A51601">
          <w:rPr>
            <w:rStyle w:val="afc"/>
            <w:noProof/>
          </w:rPr>
          <w:t>7.</w:t>
        </w:r>
        <w:r w:rsidR="008C0089">
          <w:rPr>
            <w:rFonts w:asciiTheme="minorHAnsi" w:eastAsiaTheme="minorEastAsia" w:hAnsiTheme="minorHAnsi" w:cstheme="minorBidi"/>
            <w:noProof/>
            <w:sz w:val="22"/>
            <w:szCs w:val="22"/>
          </w:rPr>
          <w:tab/>
        </w:r>
        <w:r w:rsidR="008C0089" w:rsidRPr="00A51601">
          <w:rPr>
            <w:rStyle w:val="afc"/>
            <w:noProof/>
          </w:rPr>
          <w:t>Порядок контроля и приёмки системы</w:t>
        </w:r>
        <w:r w:rsidR="008C0089">
          <w:rPr>
            <w:noProof/>
            <w:webHidden/>
          </w:rPr>
          <w:tab/>
        </w:r>
        <w:r w:rsidR="008C0089">
          <w:rPr>
            <w:noProof/>
            <w:webHidden/>
          </w:rPr>
          <w:fldChar w:fldCharType="begin"/>
        </w:r>
        <w:r w:rsidR="008C0089">
          <w:rPr>
            <w:noProof/>
            <w:webHidden/>
          </w:rPr>
          <w:instrText xml:space="preserve"> PAGEREF _Toc126257573 \h </w:instrText>
        </w:r>
        <w:r w:rsidR="008C0089">
          <w:rPr>
            <w:noProof/>
            <w:webHidden/>
          </w:rPr>
        </w:r>
        <w:r w:rsidR="008C0089">
          <w:rPr>
            <w:noProof/>
            <w:webHidden/>
          </w:rPr>
          <w:fldChar w:fldCharType="separate"/>
        </w:r>
        <w:r w:rsidR="00CC6CFD">
          <w:rPr>
            <w:noProof/>
            <w:webHidden/>
          </w:rPr>
          <w:t>59</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4" w:history="1">
        <w:r w:rsidR="008C0089" w:rsidRPr="00A51601">
          <w:rPr>
            <w:rStyle w:val="afc"/>
            <w:noProof/>
          </w:rPr>
          <w:t>7.1.</w:t>
        </w:r>
        <w:r w:rsidR="008C0089">
          <w:rPr>
            <w:rFonts w:asciiTheme="minorHAnsi" w:eastAsiaTheme="minorEastAsia" w:hAnsiTheme="minorHAnsi" w:cstheme="minorBidi"/>
            <w:noProof/>
            <w:sz w:val="22"/>
            <w:szCs w:val="22"/>
          </w:rPr>
          <w:tab/>
        </w:r>
        <w:r w:rsidR="008C0089" w:rsidRPr="00A51601">
          <w:rPr>
            <w:rStyle w:val="afc"/>
            <w:noProof/>
          </w:rPr>
          <w:t>Предварительные испытания</w:t>
        </w:r>
        <w:r w:rsidR="008C0089">
          <w:rPr>
            <w:noProof/>
            <w:webHidden/>
          </w:rPr>
          <w:tab/>
        </w:r>
        <w:r w:rsidR="008C0089">
          <w:rPr>
            <w:noProof/>
            <w:webHidden/>
          </w:rPr>
          <w:fldChar w:fldCharType="begin"/>
        </w:r>
        <w:r w:rsidR="008C0089">
          <w:rPr>
            <w:noProof/>
            <w:webHidden/>
          </w:rPr>
          <w:instrText xml:space="preserve"> PAGEREF _Toc126257574 \h </w:instrText>
        </w:r>
        <w:r w:rsidR="008C0089">
          <w:rPr>
            <w:noProof/>
            <w:webHidden/>
          </w:rPr>
        </w:r>
        <w:r w:rsidR="008C0089">
          <w:rPr>
            <w:noProof/>
            <w:webHidden/>
          </w:rPr>
          <w:fldChar w:fldCharType="separate"/>
        </w:r>
        <w:r w:rsidR="00CC6CFD">
          <w:rPr>
            <w:noProof/>
            <w:webHidden/>
          </w:rPr>
          <w:t>59</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5" w:history="1">
        <w:r w:rsidR="008C0089" w:rsidRPr="00A51601">
          <w:rPr>
            <w:rStyle w:val="afc"/>
            <w:noProof/>
          </w:rPr>
          <w:t>7.2.</w:t>
        </w:r>
        <w:r w:rsidR="008C0089">
          <w:rPr>
            <w:rFonts w:asciiTheme="minorHAnsi" w:eastAsiaTheme="minorEastAsia" w:hAnsiTheme="minorHAnsi" w:cstheme="minorBidi"/>
            <w:noProof/>
            <w:sz w:val="22"/>
            <w:szCs w:val="22"/>
          </w:rPr>
          <w:tab/>
        </w:r>
        <w:r w:rsidR="008C0089" w:rsidRPr="00A51601">
          <w:rPr>
            <w:rStyle w:val="afc"/>
            <w:noProof/>
          </w:rPr>
          <w:t>Опытная эксплуатация</w:t>
        </w:r>
        <w:r w:rsidR="008C0089">
          <w:rPr>
            <w:noProof/>
            <w:webHidden/>
          </w:rPr>
          <w:tab/>
        </w:r>
        <w:r w:rsidR="008C0089">
          <w:rPr>
            <w:noProof/>
            <w:webHidden/>
          </w:rPr>
          <w:fldChar w:fldCharType="begin"/>
        </w:r>
        <w:r w:rsidR="008C0089">
          <w:rPr>
            <w:noProof/>
            <w:webHidden/>
          </w:rPr>
          <w:instrText xml:space="preserve"> PAGEREF _Toc126257575 \h </w:instrText>
        </w:r>
        <w:r w:rsidR="008C0089">
          <w:rPr>
            <w:noProof/>
            <w:webHidden/>
          </w:rPr>
        </w:r>
        <w:r w:rsidR="008C0089">
          <w:rPr>
            <w:noProof/>
            <w:webHidden/>
          </w:rPr>
          <w:fldChar w:fldCharType="separate"/>
        </w:r>
        <w:r w:rsidR="00CC6CFD">
          <w:rPr>
            <w:noProof/>
            <w:webHidden/>
          </w:rPr>
          <w:t>60</w:t>
        </w:r>
        <w:r w:rsidR="008C0089">
          <w:rPr>
            <w:noProof/>
            <w:webHidden/>
          </w:rPr>
          <w:fldChar w:fldCharType="end"/>
        </w:r>
      </w:hyperlink>
    </w:p>
    <w:p w:rsidR="008C0089" w:rsidRDefault="00824D2F"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6" w:history="1">
        <w:r w:rsidR="008C0089" w:rsidRPr="00A51601">
          <w:rPr>
            <w:rStyle w:val="afc"/>
            <w:noProof/>
          </w:rPr>
          <w:t>7.3.</w:t>
        </w:r>
        <w:r w:rsidR="008C0089">
          <w:rPr>
            <w:rFonts w:asciiTheme="minorHAnsi" w:eastAsiaTheme="minorEastAsia" w:hAnsiTheme="minorHAnsi" w:cstheme="minorBidi"/>
            <w:noProof/>
            <w:sz w:val="22"/>
            <w:szCs w:val="22"/>
          </w:rPr>
          <w:tab/>
        </w:r>
        <w:r w:rsidR="008C0089" w:rsidRPr="00A51601">
          <w:rPr>
            <w:rStyle w:val="afc"/>
            <w:noProof/>
          </w:rPr>
          <w:t>Приёмочные испытания</w:t>
        </w:r>
        <w:r w:rsidR="008C0089">
          <w:rPr>
            <w:noProof/>
            <w:webHidden/>
          </w:rPr>
          <w:tab/>
        </w:r>
        <w:r w:rsidR="008C0089">
          <w:rPr>
            <w:noProof/>
            <w:webHidden/>
          </w:rPr>
          <w:fldChar w:fldCharType="begin"/>
        </w:r>
        <w:r w:rsidR="008C0089">
          <w:rPr>
            <w:noProof/>
            <w:webHidden/>
          </w:rPr>
          <w:instrText xml:space="preserve"> PAGEREF _Toc126257576 \h </w:instrText>
        </w:r>
        <w:r w:rsidR="008C0089">
          <w:rPr>
            <w:noProof/>
            <w:webHidden/>
          </w:rPr>
        </w:r>
        <w:r w:rsidR="008C0089">
          <w:rPr>
            <w:noProof/>
            <w:webHidden/>
          </w:rPr>
          <w:fldChar w:fldCharType="separate"/>
        </w:r>
        <w:r w:rsidR="00CC6CFD">
          <w:rPr>
            <w:noProof/>
            <w:webHidden/>
          </w:rPr>
          <w:t>61</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7" w:history="1">
        <w:r w:rsidR="008C0089" w:rsidRPr="00A51601">
          <w:rPr>
            <w:rStyle w:val="afc"/>
            <w:noProof/>
          </w:rPr>
          <w:t>8.</w:t>
        </w:r>
        <w:r w:rsidR="008C0089">
          <w:rPr>
            <w:rFonts w:asciiTheme="minorHAnsi" w:eastAsiaTheme="minorEastAsia" w:hAnsiTheme="minorHAnsi" w:cstheme="minorBidi"/>
            <w:noProof/>
            <w:sz w:val="22"/>
            <w:szCs w:val="22"/>
          </w:rPr>
          <w:tab/>
        </w:r>
        <w:r w:rsidR="008C0089" w:rsidRPr="00A51601">
          <w:rPr>
            <w:rStyle w:val="afc"/>
            <w:noProof/>
          </w:rPr>
          <w:t>Требования к составу и содержанию работ по подготовке объекта автоматизации к вводу системы в действие</w:t>
        </w:r>
        <w:r w:rsidR="008C0089">
          <w:rPr>
            <w:noProof/>
            <w:webHidden/>
          </w:rPr>
          <w:tab/>
        </w:r>
        <w:r w:rsidR="008C0089">
          <w:rPr>
            <w:noProof/>
            <w:webHidden/>
          </w:rPr>
          <w:fldChar w:fldCharType="begin"/>
        </w:r>
        <w:r w:rsidR="008C0089">
          <w:rPr>
            <w:noProof/>
            <w:webHidden/>
          </w:rPr>
          <w:instrText xml:space="preserve"> PAGEREF _Toc126257577 \h </w:instrText>
        </w:r>
        <w:r w:rsidR="008C0089">
          <w:rPr>
            <w:noProof/>
            <w:webHidden/>
          </w:rPr>
        </w:r>
        <w:r w:rsidR="008C0089">
          <w:rPr>
            <w:noProof/>
            <w:webHidden/>
          </w:rPr>
          <w:fldChar w:fldCharType="separate"/>
        </w:r>
        <w:r w:rsidR="00CC6CFD">
          <w:rPr>
            <w:noProof/>
            <w:webHidden/>
          </w:rPr>
          <w:t>61</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8" w:history="1">
        <w:r w:rsidR="008C0089" w:rsidRPr="00A51601">
          <w:rPr>
            <w:rStyle w:val="afc"/>
            <w:noProof/>
          </w:rPr>
          <w:t>9.</w:t>
        </w:r>
        <w:r w:rsidR="008C0089">
          <w:rPr>
            <w:rFonts w:asciiTheme="minorHAnsi" w:eastAsiaTheme="minorEastAsia" w:hAnsiTheme="minorHAnsi" w:cstheme="minorBidi"/>
            <w:noProof/>
            <w:sz w:val="22"/>
            <w:szCs w:val="22"/>
          </w:rPr>
          <w:tab/>
        </w:r>
        <w:r w:rsidR="008C0089" w:rsidRPr="00A51601">
          <w:rPr>
            <w:rStyle w:val="afc"/>
            <w:noProof/>
          </w:rPr>
          <w:t>Требования к документированию</w:t>
        </w:r>
        <w:r w:rsidR="008C0089">
          <w:rPr>
            <w:noProof/>
            <w:webHidden/>
          </w:rPr>
          <w:tab/>
        </w:r>
        <w:r w:rsidR="008C0089">
          <w:rPr>
            <w:noProof/>
            <w:webHidden/>
          </w:rPr>
          <w:fldChar w:fldCharType="begin"/>
        </w:r>
        <w:r w:rsidR="008C0089">
          <w:rPr>
            <w:noProof/>
            <w:webHidden/>
          </w:rPr>
          <w:instrText xml:space="preserve"> PAGEREF _Toc126257578 \h </w:instrText>
        </w:r>
        <w:r w:rsidR="008C0089">
          <w:rPr>
            <w:noProof/>
            <w:webHidden/>
          </w:rPr>
        </w:r>
        <w:r w:rsidR="008C0089">
          <w:rPr>
            <w:noProof/>
            <w:webHidden/>
          </w:rPr>
          <w:fldChar w:fldCharType="separate"/>
        </w:r>
        <w:r w:rsidR="00CC6CFD">
          <w:rPr>
            <w:noProof/>
            <w:webHidden/>
          </w:rPr>
          <w:t>62</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9" w:history="1">
        <w:r w:rsidR="008C0089" w:rsidRPr="00A51601">
          <w:rPr>
            <w:rStyle w:val="afc"/>
            <w:noProof/>
          </w:rPr>
          <w:t>10.</w:t>
        </w:r>
        <w:r w:rsidR="008C0089">
          <w:rPr>
            <w:rFonts w:asciiTheme="minorHAnsi" w:eastAsiaTheme="minorEastAsia" w:hAnsiTheme="minorHAnsi" w:cstheme="minorBidi"/>
            <w:noProof/>
            <w:sz w:val="22"/>
            <w:szCs w:val="22"/>
          </w:rPr>
          <w:tab/>
        </w:r>
        <w:r w:rsidR="008C0089" w:rsidRPr="00A51601">
          <w:rPr>
            <w:rStyle w:val="afc"/>
            <w:noProof/>
          </w:rPr>
          <w:t>Источники разработки</w:t>
        </w:r>
        <w:r w:rsidR="008C0089">
          <w:rPr>
            <w:noProof/>
            <w:webHidden/>
          </w:rPr>
          <w:tab/>
        </w:r>
        <w:r w:rsidR="008C0089">
          <w:rPr>
            <w:noProof/>
            <w:webHidden/>
          </w:rPr>
          <w:fldChar w:fldCharType="begin"/>
        </w:r>
        <w:r w:rsidR="008C0089">
          <w:rPr>
            <w:noProof/>
            <w:webHidden/>
          </w:rPr>
          <w:instrText xml:space="preserve"> PAGEREF _Toc126257579 \h </w:instrText>
        </w:r>
        <w:r w:rsidR="008C0089">
          <w:rPr>
            <w:noProof/>
            <w:webHidden/>
          </w:rPr>
        </w:r>
        <w:r w:rsidR="008C0089">
          <w:rPr>
            <w:noProof/>
            <w:webHidden/>
          </w:rPr>
          <w:fldChar w:fldCharType="separate"/>
        </w:r>
        <w:r w:rsidR="00CC6CFD">
          <w:rPr>
            <w:noProof/>
            <w:webHidden/>
          </w:rPr>
          <w:t>63</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80" w:history="1">
        <w:r w:rsidR="008C0089" w:rsidRPr="00A51601">
          <w:rPr>
            <w:rStyle w:val="afc"/>
            <w:noProof/>
          </w:rPr>
          <w:t>11.</w:t>
        </w:r>
        <w:r w:rsidR="008C0089">
          <w:rPr>
            <w:rFonts w:asciiTheme="minorHAnsi" w:eastAsiaTheme="minorEastAsia" w:hAnsiTheme="minorHAnsi" w:cstheme="minorBidi"/>
            <w:noProof/>
            <w:sz w:val="22"/>
            <w:szCs w:val="22"/>
          </w:rPr>
          <w:tab/>
        </w:r>
        <w:r w:rsidR="008C0089" w:rsidRPr="00A51601">
          <w:rPr>
            <w:rStyle w:val="afc"/>
            <w:noProof/>
          </w:rPr>
          <w:t>Порядок внесения изменений в ТЗ</w:t>
        </w:r>
        <w:r w:rsidR="008C0089">
          <w:rPr>
            <w:noProof/>
            <w:webHidden/>
          </w:rPr>
          <w:tab/>
        </w:r>
        <w:r w:rsidR="008C0089">
          <w:rPr>
            <w:noProof/>
            <w:webHidden/>
          </w:rPr>
          <w:fldChar w:fldCharType="begin"/>
        </w:r>
        <w:r w:rsidR="008C0089">
          <w:rPr>
            <w:noProof/>
            <w:webHidden/>
          </w:rPr>
          <w:instrText xml:space="preserve"> PAGEREF _Toc126257580 \h </w:instrText>
        </w:r>
        <w:r w:rsidR="008C0089">
          <w:rPr>
            <w:noProof/>
            <w:webHidden/>
          </w:rPr>
        </w:r>
        <w:r w:rsidR="008C0089">
          <w:rPr>
            <w:noProof/>
            <w:webHidden/>
          </w:rPr>
          <w:fldChar w:fldCharType="separate"/>
        </w:r>
        <w:r w:rsidR="00CC6CFD">
          <w:rPr>
            <w:noProof/>
            <w:webHidden/>
          </w:rPr>
          <w:t>63</w:t>
        </w:r>
        <w:r w:rsidR="008C0089">
          <w:rPr>
            <w:noProof/>
            <w:webHidden/>
          </w:rPr>
          <w:fldChar w:fldCharType="end"/>
        </w:r>
      </w:hyperlink>
    </w:p>
    <w:p w:rsidR="008C0089" w:rsidRDefault="00824D2F" w:rsidP="008C0089">
      <w:pPr>
        <w:pStyle w:val="17"/>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81" w:history="1">
        <w:r w:rsidR="008C0089" w:rsidRPr="00A51601">
          <w:rPr>
            <w:rStyle w:val="afc"/>
            <w:noProof/>
          </w:rPr>
          <w:t>12.</w:t>
        </w:r>
        <w:r w:rsidR="008C0089">
          <w:rPr>
            <w:rFonts w:asciiTheme="minorHAnsi" w:eastAsiaTheme="minorEastAsia" w:hAnsiTheme="minorHAnsi" w:cstheme="minorBidi"/>
            <w:noProof/>
            <w:sz w:val="22"/>
            <w:szCs w:val="22"/>
          </w:rPr>
          <w:tab/>
        </w:r>
        <w:r w:rsidR="008C0089" w:rsidRPr="00A51601">
          <w:rPr>
            <w:rStyle w:val="afc"/>
            <w:noProof/>
          </w:rPr>
          <w:t>Приложение</w:t>
        </w:r>
        <w:r w:rsidR="008C0089">
          <w:rPr>
            <w:noProof/>
            <w:webHidden/>
          </w:rPr>
          <w:tab/>
        </w:r>
        <w:r w:rsidR="008C0089">
          <w:rPr>
            <w:noProof/>
            <w:webHidden/>
          </w:rPr>
          <w:fldChar w:fldCharType="begin"/>
        </w:r>
        <w:r w:rsidR="008C0089">
          <w:rPr>
            <w:noProof/>
            <w:webHidden/>
          </w:rPr>
          <w:instrText xml:space="preserve"> PAGEREF _Toc126257581 \h </w:instrText>
        </w:r>
        <w:r w:rsidR="008C0089">
          <w:rPr>
            <w:noProof/>
            <w:webHidden/>
          </w:rPr>
        </w:r>
        <w:r w:rsidR="008C0089">
          <w:rPr>
            <w:noProof/>
            <w:webHidden/>
          </w:rPr>
          <w:fldChar w:fldCharType="separate"/>
        </w:r>
        <w:r w:rsidR="00CC6CFD">
          <w:rPr>
            <w:noProof/>
            <w:webHidden/>
          </w:rPr>
          <w:t>65</w:t>
        </w:r>
        <w:r w:rsidR="008C0089">
          <w:rPr>
            <w:noProof/>
            <w:webHidden/>
          </w:rPr>
          <w:fldChar w:fldCharType="end"/>
        </w:r>
      </w:hyperlink>
    </w:p>
    <w:p w:rsidR="008C0089" w:rsidRDefault="005E5A5E" w:rsidP="008C0089">
      <w:pPr>
        <w:pStyle w:val="17"/>
        <w:tabs>
          <w:tab w:val="right" w:leader="dot" w:pos="10195"/>
        </w:tabs>
        <w:spacing w:before="0" w:beforeAutospacing="0" w:after="120" w:afterAutospacing="0"/>
        <w:rPr>
          <w:b/>
        </w:rPr>
      </w:pPr>
      <w:r w:rsidRPr="005E5A5E">
        <w:rPr>
          <w:b/>
        </w:rPr>
        <w:fldChar w:fldCharType="end"/>
      </w:r>
    </w:p>
    <w:p w:rsidR="008C0089" w:rsidRDefault="008C0089">
      <w:pPr>
        <w:spacing w:before="0" w:beforeAutospacing="0" w:after="160" w:afterAutospacing="0" w:line="259" w:lineRule="auto"/>
        <w:ind w:firstLine="0"/>
        <w:jc w:val="left"/>
        <w:rPr>
          <w:rFonts w:cs="Times New Roman"/>
          <w:b/>
        </w:rPr>
      </w:pPr>
      <w:r>
        <w:rPr>
          <w:b/>
        </w:rPr>
        <w:br w:type="page"/>
      </w:r>
    </w:p>
    <w:p w:rsidR="0060231C" w:rsidRPr="00CC0658" w:rsidRDefault="0060231C" w:rsidP="005E5A5E">
      <w:pPr>
        <w:pStyle w:val="10"/>
      </w:pPr>
      <w:bookmarkStart w:id="3" w:name="_Toc126257523"/>
      <w:r w:rsidRPr="0060231C">
        <w:t>Общие</w:t>
      </w:r>
      <w:r w:rsidRPr="00CC0658">
        <w:t xml:space="preserve"> </w:t>
      </w:r>
      <w:r w:rsidRPr="0060231C">
        <w:t>сведения</w:t>
      </w:r>
      <w:bookmarkEnd w:id="0"/>
      <w:bookmarkEnd w:id="1"/>
      <w:bookmarkEnd w:id="3"/>
    </w:p>
    <w:p w:rsidR="0060231C" w:rsidRPr="00CA01BA" w:rsidRDefault="0060231C" w:rsidP="0060231C">
      <w:pPr>
        <w:pStyle w:val="2"/>
        <w:ind w:firstLine="0"/>
      </w:pPr>
      <w:bookmarkStart w:id="4" w:name="_Toc45292947"/>
      <w:bookmarkStart w:id="5" w:name="_Toc76143697"/>
      <w:bookmarkStart w:id="6" w:name="_Toc110283273"/>
      <w:bookmarkStart w:id="7" w:name="_Toc124006270"/>
      <w:bookmarkStart w:id="8" w:name="_Toc126257524"/>
      <w:r w:rsidRPr="00CA01BA">
        <w:t xml:space="preserve">Принятые </w:t>
      </w:r>
      <w:r w:rsidRPr="0060231C">
        <w:rPr>
          <w:sz w:val="30"/>
          <w:szCs w:val="30"/>
        </w:rPr>
        <w:t>термины</w:t>
      </w:r>
      <w:r w:rsidRPr="00CA01BA">
        <w:t xml:space="preserve"> и сокращения</w:t>
      </w:r>
      <w:bookmarkEnd w:id="4"/>
      <w:bookmarkEnd w:id="5"/>
      <w:bookmarkEnd w:id="6"/>
      <w:bookmarkEnd w:id="7"/>
      <w:bookmarkEnd w:id="8"/>
    </w:p>
    <w:p w:rsidR="0060231C" w:rsidRPr="00CC0658" w:rsidRDefault="0060231C" w:rsidP="0060231C">
      <w:r w:rsidRPr="00CC0658">
        <w:t>В тексте используются следующие термины и сокращения:</w:t>
      </w:r>
    </w:p>
    <w:p w:rsidR="0060231C" w:rsidRPr="00CC0658" w:rsidRDefault="0060231C" w:rsidP="0060231C">
      <w:pPr>
        <w:pStyle w:val="aa"/>
        <w:keepNext/>
        <w:jc w:val="right"/>
        <w:rPr>
          <w:rFonts w:cs="Times New Roman"/>
        </w:rPr>
      </w:pPr>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1</w:t>
      </w:r>
      <w:r>
        <w:rPr>
          <w:rFonts w:cs="Times New Roman"/>
        </w:rPr>
        <w:fldChar w:fldCharType="end"/>
      </w:r>
      <w:r w:rsidRPr="00CC0658">
        <w:rPr>
          <w:rFonts w:cs="Times New Roman"/>
        </w:rPr>
        <w:t>. Термины и сокращения</w:t>
      </w:r>
    </w:p>
    <w:tbl>
      <w:tblPr>
        <w:tblStyle w:val="14"/>
        <w:tblW w:w="5000" w:type="pct"/>
        <w:tblLayout w:type="fixed"/>
        <w:tblLook w:val="0400" w:firstRow="0" w:lastRow="0" w:firstColumn="0" w:lastColumn="0" w:noHBand="0" w:noVBand="1"/>
      </w:tblPr>
      <w:tblGrid>
        <w:gridCol w:w="1541"/>
        <w:gridCol w:w="8654"/>
      </w:tblGrid>
      <w:tr w:rsidR="0060231C" w:rsidRPr="00CC0658" w:rsidTr="002E5680">
        <w:trPr>
          <w:trHeight w:val="317"/>
        </w:trPr>
        <w:tc>
          <w:tcPr>
            <w:tcW w:w="756" w:type="pct"/>
          </w:tcPr>
          <w:p w:rsidR="0060231C" w:rsidRPr="00DC3034" w:rsidRDefault="00266977" w:rsidP="002E5680">
            <w:pPr>
              <w:widowControl w:val="0"/>
              <w:ind w:left="57" w:firstLine="28"/>
              <w:rPr>
                <w:rFonts w:eastAsia="Arial"/>
                <w:b/>
                <w:sz w:val="16"/>
                <w:szCs w:val="16"/>
              </w:rPr>
            </w:pPr>
            <w:r>
              <w:rPr>
                <w:rFonts w:eastAsia="Arial"/>
                <w:b/>
                <w:sz w:val="16"/>
                <w:szCs w:val="16"/>
              </w:rPr>
              <w:t>Термин/ с</w:t>
            </w:r>
            <w:r w:rsidR="0060231C" w:rsidRPr="00DC3034">
              <w:rPr>
                <w:rFonts w:eastAsia="Arial"/>
                <w:b/>
                <w:sz w:val="16"/>
                <w:szCs w:val="16"/>
              </w:rPr>
              <w:t>окращение</w:t>
            </w:r>
          </w:p>
        </w:tc>
        <w:tc>
          <w:tcPr>
            <w:tcW w:w="4244" w:type="pct"/>
          </w:tcPr>
          <w:p w:rsidR="0060231C" w:rsidRPr="00DC3034" w:rsidRDefault="0060231C" w:rsidP="002E5680">
            <w:pPr>
              <w:widowControl w:val="0"/>
              <w:ind w:left="57" w:firstLine="28"/>
              <w:rPr>
                <w:rFonts w:eastAsia="Arial"/>
                <w:b/>
                <w:sz w:val="16"/>
                <w:szCs w:val="16"/>
              </w:rPr>
            </w:pPr>
            <w:r w:rsidRPr="00DC3034">
              <w:rPr>
                <w:rFonts w:eastAsia="Arial"/>
                <w:b/>
                <w:sz w:val="16"/>
                <w:szCs w:val="16"/>
              </w:rPr>
              <w:t>Опис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AD</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Active Directory. Служба каталогов</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rPr>
            </w:pPr>
            <w:r w:rsidRPr="00CC0658">
              <w:rPr>
                <w:sz w:val="16"/>
                <w:szCs w:val="16"/>
                <w:lang w:val="en-US"/>
              </w:rPr>
              <w:t>HTTP</w:t>
            </w:r>
            <w:r w:rsidRPr="00CC0658">
              <w:rPr>
                <w:sz w:val="16"/>
                <w:szCs w:val="16"/>
              </w:rPr>
              <w:t xml:space="preserve">, </w:t>
            </w:r>
            <w:r w:rsidRPr="00CC0658">
              <w:rPr>
                <w:sz w:val="16"/>
                <w:szCs w:val="16"/>
                <w:lang w:val="en-US"/>
              </w:rPr>
              <w:t>HTTPS</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ы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lang w:val="en-US"/>
              </w:rPr>
              <w:t>IP</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JWT</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окен (ключ) доступа</w:t>
            </w:r>
          </w:p>
        </w:tc>
      </w:tr>
      <w:tr w:rsidR="0060231C" w:rsidRPr="00CC0658" w:rsidTr="002E5680">
        <w:trPr>
          <w:trHeight w:val="317"/>
        </w:trPr>
        <w:tc>
          <w:tcPr>
            <w:tcW w:w="756" w:type="pct"/>
          </w:tcPr>
          <w:p w:rsidR="0060231C" w:rsidRPr="00495081" w:rsidRDefault="0060231C" w:rsidP="002E5680">
            <w:pPr>
              <w:widowControl w:val="0"/>
              <w:ind w:left="57" w:firstLine="28"/>
              <w:rPr>
                <w:sz w:val="16"/>
                <w:szCs w:val="16"/>
              </w:rPr>
            </w:pPr>
            <w:r w:rsidRPr="00495081">
              <w:rPr>
                <w:bCs/>
                <w:color w:val="333333"/>
                <w:sz w:val="16"/>
                <w:szCs w:val="16"/>
                <w:shd w:val="clear" w:color="auto" w:fill="FFFFFF"/>
              </w:rPr>
              <w:t>Kubernetes</w:t>
            </w:r>
          </w:p>
        </w:tc>
        <w:tc>
          <w:tcPr>
            <w:tcW w:w="4244" w:type="pct"/>
          </w:tcPr>
          <w:p w:rsidR="0060231C" w:rsidRPr="00495081" w:rsidRDefault="0060231C" w:rsidP="002E5680">
            <w:pPr>
              <w:widowControl w:val="0"/>
              <w:ind w:left="57" w:firstLine="28"/>
              <w:rPr>
                <w:rFonts w:eastAsia="Arial"/>
                <w:sz w:val="16"/>
                <w:szCs w:val="16"/>
              </w:rPr>
            </w:pPr>
            <w:r w:rsidRPr="00495081">
              <w:rPr>
                <w:color w:val="333333"/>
                <w:sz w:val="16"/>
                <w:szCs w:val="16"/>
                <w:shd w:val="clear" w:color="auto" w:fill="FFFFFF"/>
              </w:rPr>
              <w:t>Открытое программное обеспечение для оркестровки контейнеризированных приложений</w:t>
            </w:r>
          </w:p>
        </w:tc>
      </w:tr>
      <w:tr w:rsidR="00CB5EE9" w:rsidRPr="00CC0658" w:rsidTr="002E5680">
        <w:trPr>
          <w:trHeight w:val="317"/>
        </w:trPr>
        <w:tc>
          <w:tcPr>
            <w:tcW w:w="756" w:type="pct"/>
          </w:tcPr>
          <w:p w:rsidR="00CB5EE9" w:rsidRPr="00CB5EE9" w:rsidRDefault="00CB5EE9" w:rsidP="002E5680">
            <w:pPr>
              <w:widowControl w:val="0"/>
              <w:ind w:left="57" w:firstLine="28"/>
              <w:rPr>
                <w:bCs/>
                <w:color w:val="333333"/>
                <w:sz w:val="16"/>
                <w:szCs w:val="16"/>
                <w:shd w:val="clear" w:color="auto" w:fill="FFFFFF"/>
              </w:rPr>
            </w:pPr>
            <w:r w:rsidRPr="00CB5EE9">
              <w:rPr>
                <w:color w:val="333333"/>
                <w:sz w:val="16"/>
                <w:szCs w:val="16"/>
                <w:shd w:val="clear" w:color="auto" w:fill="FFFFFF"/>
                <w:lang w:val="en-US"/>
              </w:rPr>
              <w:t>REST</w:t>
            </w:r>
          </w:p>
        </w:tc>
        <w:tc>
          <w:tcPr>
            <w:tcW w:w="4244" w:type="pct"/>
          </w:tcPr>
          <w:p w:rsidR="00CB5EE9" w:rsidRPr="00CB5EE9" w:rsidRDefault="00CB5EE9" w:rsidP="00CB5EE9">
            <w:pPr>
              <w:widowControl w:val="0"/>
              <w:ind w:left="57" w:firstLine="28"/>
              <w:rPr>
                <w:color w:val="333333"/>
                <w:sz w:val="16"/>
                <w:szCs w:val="16"/>
                <w:shd w:val="clear" w:color="auto" w:fill="FFFFFF"/>
              </w:rPr>
            </w:pPr>
            <w:r w:rsidRPr="00CB5EE9">
              <w:rPr>
                <w:color w:val="333333"/>
                <w:sz w:val="16"/>
                <w:szCs w:val="16"/>
                <w:shd w:val="clear" w:color="auto" w:fill="FFFFFF"/>
              </w:rPr>
              <w:t xml:space="preserve">Архитектурный стиль </w:t>
            </w:r>
            <w:r w:rsidRPr="00CB5EE9">
              <w:rPr>
                <w:color w:val="202122"/>
                <w:sz w:val="16"/>
                <w:szCs w:val="16"/>
                <w:shd w:val="clear" w:color="auto" w:fill="FFFFFF"/>
              </w:rPr>
              <w:t>взаимодействия программных компонент по сети</w:t>
            </w:r>
          </w:p>
        </w:tc>
      </w:tr>
      <w:tr w:rsidR="00CB5EE9" w:rsidRPr="00CC0658" w:rsidTr="002E5680">
        <w:trPr>
          <w:trHeight w:val="317"/>
        </w:trPr>
        <w:tc>
          <w:tcPr>
            <w:tcW w:w="756" w:type="pct"/>
          </w:tcPr>
          <w:p w:rsidR="00CB5EE9" w:rsidRPr="00CB5EE9" w:rsidRDefault="00CB5EE9" w:rsidP="002E5680">
            <w:pPr>
              <w:widowControl w:val="0"/>
              <w:ind w:left="57" w:firstLine="28"/>
              <w:rPr>
                <w:bCs/>
                <w:color w:val="333333"/>
                <w:sz w:val="16"/>
                <w:szCs w:val="16"/>
                <w:shd w:val="clear" w:color="auto" w:fill="FFFFFF"/>
                <w:lang w:val="en-US"/>
              </w:rPr>
            </w:pPr>
            <w:r>
              <w:rPr>
                <w:bCs/>
                <w:color w:val="333333"/>
                <w:sz w:val="16"/>
                <w:szCs w:val="16"/>
                <w:shd w:val="clear" w:color="auto" w:fill="FFFFFF"/>
                <w:lang w:val="en-US"/>
              </w:rPr>
              <w:t>SQL</w:t>
            </w:r>
          </w:p>
        </w:tc>
        <w:tc>
          <w:tcPr>
            <w:tcW w:w="4244" w:type="pct"/>
          </w:tcPr>
          <w:p w:rsidR="00CB5EE9" w:rsidRPr="00495081" w:rsidRDefault="00CB5EE9" w:rsidP="002E5680">
            <w:pPr>
              <w:widowControl w:val="0"/>
              <w:ind w:left="57" w:firstLine="28"/>
              <w:rPr>
                <w:color w:val="333333"/>
                <w:sz w:val="16"/>
                <w:szCs w:val="16"/>
                <w:shd w:val="clear" w:color="auto" w:fill="FFFFFF"/>
              </w:rPr>
            </w:pPr>
            <w:r>
              <w:rPr>
                <w:color w:val="333333"/>
                <w:sz w:val="16"/>
                <w:szCs w:val="16"/>
                <w:shd w:val="clear" w:color="auto" w:fill="FFFFFF"/>
              </w:rPr>
              <w:t>Язык запросов к базе данных</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VPN</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Виртуальная частная сет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втоматизирова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w:t>
            </w:r>
            <w:r>
              <w:rPr>
                <w:rFonts w:eastAsia="Arial"/>
                <w:sz w:val="16"/>
                <w:szCs w:val="16"/>
              </w:rPr>
              <w:t>варийно-спасательная служб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аза данных</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Модуль</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мент АС, автоматизирующий один или несколько бизнес- процессов</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МСЭ</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 xml:space="preserve">Межсетевой экран </w:t>
            </w:r>
          </w:p>
        </w:tc>
      </w:tr>
      <w:tr w:rsidR="007065B1" w:rsidRPr="00CC0658" w:rsidTr="002E5680">
        <w:trPr>
          <w:trHeight w:val="317"/>
        </w:trPr>
        <w:tc>
          <w:tcPr>
            <w:tcW w:w="756" w:type="pct"/>
          </w:tcPr>
          <w:p w:rsidR="007065B1" w:rsidRPr="00CC0658" w:rsidRDefault="007065B1" w:rsidP="002E5680">
            <w:pPr>
              <w:widowControl w:val="0"/>
              <w:ind w:left="57" w:firstLine="28"/>
              <w:rPr>
                <w:sz w:val="16"/>
                <w:szCs w:val="16"/>
              </w:rPr>
            </w:pPr>
            <w:r>
              <w:rPr>
                <w:sz w:val="16"/>
                <w:szCs w:val="16"/>
              </w:rPr>
              <w:t>НСИ</w:t>
            </w:r>
          </w:p>
        </w:tc>
        <w:tc>
          <w:tcPr>
            <w:tcW w:w="4244" w:type="pct"/>
          </w:tcPr>
          <w:p w:rsidR="007065B1" w:rsidRPr="00CC0658" w:rsidRDefault="007065B1" w:rsidP="002E5680">
            <w:pPr>
              <w:widowControl w:val="0"/>
              <w:ind w:left="57" w:firstLine="28"/>
              <w:rPr>
                <w:sz w:val="16"/>
                <w:szCs w:val="16"/>
              </w:rPr>
            </w:pPr>
            <w:r>
              <w:rPr>
                <w:sz w:val="16"/>
                <w:szCs w:val="16"/>
              </w:rPr>
              <w:t>Нормативно-справочная информация</w:t>
            </w:r>
          </w:p>
        </w:tc>
      </w:tr>
      <w:tr w:rsidR="00A0348A" w:rsidRPr="00CC0658" w:rsidTr="002E5680">
        <w:trPr>
          <w:trHeight w:val="317"/>
        </w:trPr>
        <w:tc>
          <w:tcPr>
            <w:tcW w:w="756" w:type="pct"/>
          </w:tcPr>
          <w:p w:rsidR="00A0348A" w:rsidRPr="00A0348A" w:rsidRDefault="00A0348A" w:rsidP="002E5680">
            <w:pPr>
              <w:widowControl w:val="0"/>
              <w:ind w:left="57" w:firstLine="28"/>
              <w:rPr>
                <w:sz w:val="16"/>
                <w:szCs w:val="16"/>
              </w:rPr>
            </w:pPr>
            <w:r w:rsidRPr="00A0348A">
              <w:rPr>
                <w:sz w:val="16"/>
                <w:szCs w:val="16"/>
              </w:rPr>
              <w:t>ОПО</w:t>
            </w:r>
          </w:p>
        </w:tc>
        <w:tc>
          <w:tcPr>
            <w:tcW w:w="4244" w:type="pct"/>
          </w:tcPr>
          <w:p w:rsidR="00A0348A" w:rsidRPr="00A0348A" w:rsidRDefault="00A0348A" w:rsidP="00A0348A">
            <w:pPr>
              <w:widowControl w:val="0"/>
              <w:ind w:left="57" w:firstLine="28"/>
              <w:rPr>
                <w:sz w:val="16"/>
                <w:szCs w:val="16"/>
              </w:rPr>
            </w:pPr>
            <w:r w:rsidRPr="00A0348A">
              <w:rPr>
                <w:sz w:val="16"/>
                <w:szCs w:val="16"/>
              </w:rPr>
              <w:t>Опасный промышленный объект</w:t>
            </w:r>
          </w:p>
        </w:tc>
      </w:tr>
      <w:tr w:rsidR="00CB5EE9" w:rsidRPr="00CC0658" w:rsidTr="002E5680">
        <w:trPr>
          <w:trHeight w:val="317"/>
        </w:trPr>
        <w:tc>
          <w:tcPr>
            <w:tcW w:w="756" w:type="pct"/>
          </w:tcPr>
          <w:p w:rsidR="00CB5EE9" w:rsidRPr="00A0348A" w:rsidRDefault="00CB5EE9" w:rsidP="002E5680">
            <w:pPr>
              <w:widowControl w:val="0"/>
              <w:ind w:left="57" w:firstLine="28"/>
              <w:rPr>
                <w:sz w:val="16"/>
                <w:szCs w:val="16"/>
              </w:rPr>
            </w:pPr>
            <w:r>
              <w:rPr>
                <w:sz w:val="16"/>
                <w:szCs w:val="16"/>
              </w:rPr>
              <w:t>ОС</w:t>
            </w:r>
          </w:p>
        </w:tc>
        <w:tc>
          <w:tcPr>
            <w:tcW w:w="4244" w:type="pct"/>
          </w:tcPr>
          <w:p w:rsidR="00CB5EE9" w:rsidRPr="00A0348A" w:rsidRDefault="00CB5EE9" w:rsidP="00A0348A">
            <w:pPr>
              <w:widowControl w:val="0"/>
              <w:ind w:left="57" w:firstLine="28"/>
              <w:rPr>
                <w:sz w:val="16"/>
                <w:szCs w:val="16"/>
              </w:rPr>
            </w:pPr>
            <w:r>
              <w:rPr>
                <w:sz w:val="16"/>
                <w:szCs w:val="16"/>
              </w:rPr>
              <w:t>Операцио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w:t>
            </w:r>
          </w:p>
        </w:tc>
        <w:tc>
          <w:tcPr>
            <w:tcW w:w="4244" w:type="pct"/>
          </w:tcPr>
          <w:p w:rsidR="0060231C" w:rsidRPr="00CC0658" w:rsidRDefault="00266977" w:rsidP="002E5680">
            <w:pPr>
              <w:widowControl w:val="0"/>
              <w:ind w:left="57" w:firstLine="28"/>
              <w:rPr>
                <w:rFonts w:eastAsia="Arial"/>
                <w:sz w:val="16"/>
                <w:szCs w:val="16"/>
              </w:rPr>
            </w:pPr>
            <w:r>
              <w:rPr>
                <w:rFonts w:eastAsia="Arial"/>
                <w:sz w:val="16"/>
                <w:szCs w:val="16"/>
              </w:rPr>
              <w:t>Программное обеспече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льзователь</w:t>
            </w:r>
          </w:p>
        </w:tc>
        <w:tc>
          <w:tcPr>
            <w:tcW w:w="4244" w:type="pct"/>
          </w:tcPr>
          <w:p w:rsidR="0060231C" w:rsidRPr="00CC0658" w:rsidRDefault="0060231C" w:rsidP="00266977">
            <w:pPr>
              <w:widowControl w:val="0"/>
              <w:ind w:left="57" w:firstLine="28"/>
              <w:rPr>
                <w:rFonts w:eastAsia="Arial"/>
                <w:sz w:val="16"/>
                <w:szCs w:val="16"/>
              </w:rPr>
            </w:pPr>
            <w:r w:rsidRPr="00CC0658">
              <w:rPr>
                <w:rFonts w:eastAsia="Arial"/>
                <w:sz w:val="16"/>
                <w:szCs w:val="16"/>
              </w:rPr>
              <w:t xml:space="preserve">Работник Заказчика или </w:t>
            </w:r>
            <w:r w:rsidR="00266977">
              <w:rPr>
                <w:rFonts w:eastAsia="Arial"/>
                <w:sz w:val="16"/>
                <w:szCs w:val="16"/>
              </w:rPr>
              <w:t>подрядной организации</w:t>
            </w:r>
            <w:r w:rsidRPr="00CC0658">
              <w:rPr>
                <w:rFonts w:eastAsia="Arial"/>
                <w:sz w:val="16"/>
                <w:szCs w:val="16"/>
              </w:rPr>
              <w:t xml:space="preserve">, имеющий доменную </w:t>
            </w:r>
            <w:r w:rsidR="00961B8B" w:rsidRPr="00CC0658">
              <w:rPr>
                <w:rFonts w:eastAsia="Arial"/>
                <w:sz w:val="16"/>
                <w:szCs w:val="16"/>
              </w:rPr>
              <w:t>учётную</w:t>
            </w:r>
            <w:r w:rsidRPr="00CC0658">
              <w:rPr>
                <w:rFonts w:eastAsia="Arial"/>
                <w:sz w:val="16"/>
                <w:szCs w:val="16"/>
              </w:rPr>
              <w:t xml:space="preserve"> запис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К</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ерсональный компьютер, персональная электронная вычислительная машин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азрешительный документ</w:t>
            </w:r>
          </w:p>
        </w:tc>
      </w:tr>
      <w:tr w:rsidR="00E710D6" w:rsidRPr="00CC0658" w:rsidTr="002E5680">
        <w:trPr>
          <w:trHeight w:val="317"/>
        </w:trPr>
        <w:tc>
          <w:tcPr>
            <w:tcW w:w="756" w:type="pct"/>
          </w:tcPr>
          <w:p w:rsidR="00E710D6" w:rsidRPr="00CC0658" w:rsidRDefault="00E710D6" w:rsidP="002E5680">
            <w:pPr>
              <w:widowControl w:val="0"/>
              <w:ind w:left="57" w:firstLine="28"/>
              <w:rPr>
                <w:rFonts w:eastAsia="Arial"/>
                <w:sz w:val="16"/>
                <w:szCs w:val="16"/>
              </w:rPr>
            </w:pPr>
            <w:r>
              <w:rPr>
                <w:rFonts w:eastAsia="Arial"/>
                <w:sz w:val="16"/>
                <w:szCs w:val="16"/>
              </w:rPr>
              <w:t>РПО</w:t>
            </w:r>
          </w:p>
        </w:tc>
        <w:tc>
          <w:tcPr>
            <w:tcW w:w="4244" w:type="pct"/>
          </w:tcPr>
          <w:p w:rsidR="00E710D6" w:rsidRPr="00CC0658" w:rsidRDefault="00E710D6" w:rsidP="002E5680">
            <w:pPr>
              <w:widowControl w:val="0"/>
              <w:ind w:left="57" w:firstLine="28"/>
              <w:rPr>
                <w:rFonts w:eastAsia="Arial"/>
                <w:sz w:val="16"/>
                <w:szCs w:val="16"/>
              </w:rPr>
            </w:pPr>
            <w:r>
              <w:rPr>
                <w:rFonts w:eastAsia="Arial"/>
                <w:sz w:val="16"/>
                <w:szCs w:val="16"/>
              </w:rPr>
              <w:t>Работа повышенной опасности</w:t>
            </w:r>
          </w:p>
        </w:tc>
      </w:tr>
      <w:tr w:rsidR="00047E78" w:rsidRPr="00CC0658" w:rsidTr="002E5680">
        <w:trPr>
          <w:trHeight w:val="317"/>
        </w:trPr>
        <w:tc>
          <w:tcPr>
            <w:tcW w:w="756" w:type="pct"/>
          </w:tcPr>
          <w:p w:rsidR="00047E78" w:rsidRDefault="00047E78" w:rsidP="002E5680">
            <w:pPr>
              <w:widowControl w:val="0"/>
              <w:ind w:left="57" w:firstLine="28"/>
              <w:rPr>
                <w:rFonts w:eastAsia="Arial"/>
                <w:sz w:val="16"/>
                <w:szCs w:val="16"/>
              </w:rPr>
            </w:pPr>
            <w:r>
              <w:rPr>
                <w:rFonts w:eastAsia="Arial"/>
                <w:sz w:val="16"/>
                <w:szCs w:val="16"/>
              </w:rPr>
              <w:t>СИЗ</w:t>
            </w:r>
          </w:p>
        </w:tc>
        <w:tc>
          <w:tcPr>
            <w:tcW w:w="4244" w:type="pct"/>
          </w:tcPr>
          <w:p w:rsidR="00047E78" w:rsidRDefault="00047E78" w:rsidP="002E5680">
            <w:pPr>
              <w:widowControl w:val="0"/>
              <w:ind w:left="57" w:firstLine="28"/>
              <w:rPr>
                <w:rFonts w:eastAsia="Arial"/>
                <w:sz w:val="16"/>
                <w:szCs w:val="16"/>
              </w:rPr>
            </w:pPr>
            <w:r>
              <w:rPr>
                <w:rFonts w:eastAsia="Arial"/>
                <w:sz w:val="16"/>
                <w:szCs w:val="16"/>
              </w:rPr>
              <w:t>Средства индивидуальной защиты</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У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истема управления БД</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З</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ехническое зад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ктронный разрешительный документ</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lang w:val="en-US"/>
              </w:rPr>
            </w:pPr>
            <w:r w:rsidRPr="00CC0658">
              <w:rPr>
                <w:rFonts w:eastAsia="Arial"/>
                <w:sz w:val="16"/>
                <w:szCs w:val="16"/>
                <w:lang w:val="en-US"/>
              </w:rPr>
              <w:t>R</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read</w:t>
            </w:r>
            <w:r w:rsidRPr="00CC0658">
              <w:rPr>
                <w:rFonts w:eastAsia="Arial"/>
                <w:sz w:val="16"/>
                <w:szCs w:val="16"/>
              </w:rPr>
              <w:t xml:space="preserve">) Доступ на чтение данных. </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lang w:val="en-US"/>
              </w:rPr>
              <w:t>W</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write</w:t>
            </w:r>
            <w:r w:rsidRPr="00CC0658">
              <w:rPr>
                <w:rFonts w:eastAsia="Arial"/>
                <w:sz w:val="16"/>
                <w:szCs w:val="16"/>
              </w:rPr>
              <w:t>) Доступ на изменение данных.</w:t>
            </w:r>
          </w:p>
        </w:tc>
      </w:tr>
    </w:tbl>
    <w:p w:rsidR="0060231C" w:rsidRPr="00CA01BA" w:rsidRDefault="0060231C" w:rsidP="0060231C">
      <w:pPr>
        <w:pStyle w:val="2"/>
        <w:ind w:firstLine="0"/>
      </w:pPr>
      <w:bookmarkStart w:id="9" w:name="_Toc110283274"/>
      <w:bookmarkStart w:id="10" w:name="_Toc124006271"/>
      <w:bookmarkStart w:id="11" w:name="_Toc126257525"/>
      <w:r w:rsidRPr="00CA01BA">
        <w:t xml:space="preserve">Полное </w:t>
      </w:r>
      <w:r w:rsidRPr="0060231C">
        <w:rPr>
          <w:sz w:val="30"/>
          <w:szCs w:val="30"/>
        </w:rPr>
        <w:t>наименование</w:t>
      </w:r>
      <w:r w:rsidRPr="00CA01BA">
        <w:t xml:space="preserve"> системы и е</w:t>
      </w:r>
      <w:r>
        <w:t>ё</w:t>
      </w:r>
      <w:r w:rsidRPr="00CA01BA">
        <w:t xml:space="preserve"> условное обозначение</w:t>
      </w:r>
      <w:bookmarkEnd w:id="9"/>
      <w:bookmarkEnd w:id="10"/>
      <w:bookmarkEnd w:id="11"/>
      <w:r w:rsidRPr="00CA01BA">
        <w:t xml:space="preserve"> </w:t>
      </w:r>
    </w:p>
    <w:p w:rsidR="0060231C" w:rsidRPr="00CC0658" w:rsidRDefault="0060231C" w:rsidP="0060231C">
      <w:r w:rsidRPr="00CC0658">
        <w:t>Полное наименование Системы:</w:t>
      </w:r>
      <w:r w:rsidRPr="00CC0658">
        <w:rPr>
          <w:snapToGrid w:val="0"/>
        </w:rPr>
        <w:t xml:space="preserve"> </w:t>
      </w:r>
      <w:r w:rsidRPr="00CC0658">
        <w:t>«Система автоматизации процессов организации и проведения работ</w:t>
      </w:r>
      <w:r>
        <w:t xml:space="preserve"> повышенной опасности</w:t>
      </w:r>
      <w:r w:rsidRPr="00CC0658">
        <w:t>».</w:t>
      </w:r>
    </w:p>
    <w:p w:rsidR="0060231C" w:rsidRPr="00CC0658" w:rsidRDefault="0060231C" w:rsidP="0060231C">
      <w:r w:rsidRPr="00CC0658">
        <w:t>Краткое наименование Системы: «Система автоматизации».</w:t>
      </w:r>
    </w:p>
    <w:p w:rsidR="0060231C" w:rsidRPr="00CC0658" w:rsidRDefault="0060231C" w:rsidP="0060231C">
      <w:r w:rsidRPr="00CC0658">
        <w:t>Сокращение в тексте: Система.</w:t>
      </w:r>
    </w:p>
    <w:p w:rsidR="0060231C" w:rsidRPr="00CA01BA" w:rsidRDefault="0060231C" w:rsidP="00266977">
      <w:pPr>
        <w:pStyle w:val="2"/>
        <w:ind w:firstLine="0"/>
      </w:pPr>
      <w:bookmarkStart w:id="12" w:name="_Toc110283275"/>
      <w:bookmarkStart w:id="13" w:name="_Toc124006272"/>
      <w:bookmarkStart w:id="14" w:name="_Toc126257526"/>
      <w:r w:rsidRPr="00CA01BA">
        <w:t>Наименование организации - заказчика АС, наименование организации-разработчика</w:t>
      </w:r>
      <w:bookmarkEnd w:id="12"/>
      <w:bookmarkEnd w:id="13"/>
      <w:bookmarkEnd w:id="14"/>
    </w:p>
    <w:p w:rsidR="0060231C" w:rsidRPr="00CC0658" w:rsidRDefault="0060231C" w:rsidP="0060231C">
      <w:pPr>
        <w:rPr>
          <w:color w:val="000000"/>
        </w:rPr>
      </w:pPr>
      <w:proofErr w:type="gramStart"/>
      <w:r w:rsidRPr="00CC0658">
        <w:t xml:space="preserve">Заказчик:   </w:t>
      </w:r>
      <w:proofErr w:type="gramEnd"/>
      <w:r>
        <w:t>ЗАО …</w:t>
      </w:r>
    </w:p>
    <w:p w:rsidR="0060231C" w:rsidRPr="00CC0658" w:rsidRDefault="0060231C" w:rsidP="0060231C">
      <w:r w:rsidRPr="00CC0658">
        <w:t>Исполнитель:</w:t>
      </w:r>
    </w:p>
    <w:p w:rsidR="0060231C" w:rsidRPr="00CA01BA" w:rsidRDefault="0060231C" w:rsidP="0060231C">
      <w:pPr>
        <w:pStyle w:val="2"/>
        <w:ind w:firstLine="0"/>
      </w:pPr>
      <w:bookmarkStart w:id="15" w:name="_Toc110283276"/>
      <w:bookmarkStart w:id="16" w:name="_Toc124006273"/>
      <w:bookmarkStart w:id="17" w:name="_Toc126257527"/>
      <w:r w:rsidRPr="00CA01BA">
        <w:t xml:space="preserve">Перечень документов, на </w:t>
      </w:r>
      <w:r w:rsidRPr="0060231C">
        <w:rPr>
          <w:sz w:val="30"/>
          <w:szCs w:val="30"/>
        </w:rPr>
        <w:t>основании</w:t>
      </w:r>
      <w:r w:rsidRPr="00CA01BA">
        <w:t xml:space="preserve"> которых </w:t>
      </w:r>
      <w:r w:rsidR="00961B8B" w:rsidRPr="00CA01BA">
        <w:t>создаётся</w:t>
      </w:r>
      <w:r w:rsidRPr="00CA01BA">
        <w:t xml:space="preserve"> система</w:t>
      </w:r>
      <w:bookmarkEnd w:id="15"/>
      <w:bookmarkEnd w:id="16"/>
      <w:bookmarkEnd w:id="17"/>
    </w:p>
    <w:p w:rsidR="0060231C" w:rsidRPr="00CC0658" w:rsidRDefault="0060231C" w:rsidP="0060231C">
      <w:r w:rsidRPr="00CC0658">
        <w:t xml:space="preserve">Работы выполняются на основании:  </w:t>
      </w:r>
    </w:p>
    <w:p w:rsidR="0060231C" w:rsidRPr="00AC09F7" w:rsidRDefault="0060231C" w:rsidP="0060231C">
      <w:pPr>
        <w:pStyle w:val="a2"/>
      </w:pPr>
      <w:r w:rsidRPr="00AC09F7">
        <w:t>Договор</w:t>
      </w:r>
      <w:r>
        <w:t>а</w:t>
      </w:r>
      <w:r w:rsidRPr="00AC09F7">
        <w:t xml:space="preserve"> № … от 11.11.2022.</w:t>
      </w:r>
    </w:p>
    <w:p w:rsidR="0060231C" w:rsidRPr="009D0FC2" w:rsidRDefault="0060231C" w:rsidP="0060231C">
      <w:pPr>
        <w:pStyle w:val="a2"/>
      </w:pPr>
      <w:r w:rsidRPr="00AC09F7">
        <w:t>Концепц</w:t>
      </w:r>
      <w:r>
        <w:t>ии</w:t>
      </w:r>
      <w:r w:rsidRPr="00AC09F7">
        <w:t xml:space="preserve"> создания системы автоматизации процессов организации и проведения работ</w:t>
      </w:r>
      <w:r>
        <w:t xml:space="preserve"> в ЗАО ….  Разработана Заказчиком 11.11.2022</w:t>
      </w:r>
      <w:r w:rsidRPr="00AC09F7">
        <w:t>.</w:t>
      </w:r>
    </w:p>
    <w:p w:rsidR="0060231C" w:rsidRPr="00CC0658" w:rsidRDefault="0060231C" w:rsidP="0060231C">
      <w:pPr>
        <w:pStyle w:val="a2"/>
      </w:pPr>
      <w:r w:rsidRPr="005B6842">
        <w:t xml:space="preserve">Концепция развития ИТ-инфраструктуры </w:t>
      </w:r>
      <w:r>
        <w:t>ЗАО … от 11.11.2022.</w:t>
      </w:r>
    </w:p>
    <w:p w:rsidR="0060231C" w:rsidRPr="00CA01BA" w:rsidRDefault="0060231C" w:rsidP="0060231C">
      <w:pPr>
        <w:pStyle w:val="2"/>
        <w:ind w:firstLine="0"/>
      </w:pPr>
      <w:bookmarkStart w:id="18" w:name="_Toc110283277"/>
      <w:bookmarkStart w:id="19" w:name="_Toc124006274"/>
      <w:bookmarkStart w:id="20" w:name="_Toc126257528"/>
      <w:r w:rsidRPr="00CA01BA">
        <w:t xml:space="preserve">Плановые сроки </w:t>
      </w:r>
      <w:r w:rsidRPr="0060231C">
        <w:rPr>
          <w:sz w:val="30"/>
          <w:szCs w:val="30"/>
        </w:rPr>
        <w:t>начала</w:t>
      </w:r>
      <w:r w:rsidRPr="00CA01BA">
        <w:t xml:space="preserve"> и окончания работы по созданию системы</w:t>
      </w:r>
      <w:bookmarkEnd w:id="18"/>
      <w:bookmarkEnd w:id="19"/>
      <w:bookmarkEnd w:id="20"/>
      <w:r w:rsidRPr="00CA01BA">
        <w:t xml:space="preserve"> </w:t>
      </w:r>
    </w:p>
    <w:p w:rsidR="0060231C" w:rsidRPr="00CC0658" w:rsidRDefault="0060231C" w:rsidP="0060231C">
      <w:r>
        <w:t xml:space="preserve">Система </w:t>
      </w:r>
      <w:r w:rsidRPr="00CC0658">
        <w:t>должна быть внедрена и передана в промышленную эксплуатацию в соответствии со сроками.</w:t>
      </w:r>
    </w:p>
    <w:p w:rsidR="0060231C" w:rsidRPr="007C3A7F" w:rsidRDefault="0060231C" w:rsidP="00170FDF">
      <w:pPr>
        <w:pStyle w:val="a3"/>
        <w:numPr>
          <w:ilvl w:val="0"/>
          <w:numId w:val="5"/>
        </w:numPr>
      </w:pPr>
      <w:r w:rsidRPr="007C3A7F">
        <w:t xml:space="preserve">срок начала работ –  </w:t>
      </w:r>
      <w:proofErr w:type="gramStart"/>
      <w:r w:rsidRPr="007C3A7F">
        <w:t xml:space="preserve">  ;</w:t>
      </w:r>
      <w:proofErr w:type="gramEnd"/>
    </w:p>
    <w:p w:rsidR="0060231C" w:rsidRPr="007C3A7F" w:rsidRDefault="0060231C" w:rsidP="00170FDF">
      <w:pPr>
        <w:pStyle w:val="a3"/>
        <w:numPr>
          <w:ilvl w:val="0"/>
          <w:numId w:val="5"/>
        </w:numPr>
      </w:pPr>
      <w:r w:rsidRPr="007C3A7F">
        <w:t>срок завершения работ –</w:t>
      </w:r>
      <w:proofErr w:type="gramStart"/>
      <w:r w:rsidRPr="007C3A7F">
        <w:t xml:space="preserve">  .</w:t>
      </w:r>
      <w:proofErr w:type="gramEnd"/>
    </w:p>
    <w:p w:rsidR="0060231C" w:rsidRPr="00CC0658" w:rsidRDefault="0060231C" w:rsidP="0060231C">
      <w:pPr>
        <w:pStyle w:val="12"/>
      </w:pPr>
      <w:r w:rsidRPr="00CC0658">
        <w:t>Детальные требования к срокам реализации определяются договором</w:t>
      </w:r>
      <w:r w:rsidR="00213B1B">
        <w:t xml:space="preserve"> и приведены в п. </w:t>
      </w:r>
      <w:r w:rsidR="00213B1B">
        <w:fldChar w:fldCharType="begin"/>
      </w:r>
      <w:r w:rsidR="00213B1B">
        <w:instrText xml:space="preserve"> REF _Ref128057301 \r \h </w:instrText>
      </w:r>
      <w:r w:rsidR="00213B1B">
        <w:fldChar w:fldCharType="separate"/>
      </w:r>
      <w:r w:rsidR="00213B1B">
        <w:t>7</w:t>
      </w:r>
      <w:r w:rsidR="00213B1B">
        <w:fldChar w:fldCharType="end"/>
      </w:r>
      <w:r w:rsidR="00213B1B">
        <w:t xml:space="preserve"> этого документа</w:t>
      </w:r>
      <w:r w:rsidRPr="00CC0658">
        <w:t>.</w:t>
      </w:r>
    </w:p>
    <w:p w:rsidR="0060231C" w:rsidRPr="00CA01BA" w:rsidRDefault="0060231C" w:rsidP="0060231C">
      <w:pPr>
        <w:pStyle w:val="2"/>
        <w:ind w:firstLine="0"/>
      </w:pPr>
      <w:bookmarkStart w:id="21" w:name="_Toc110283278"/>
      <w:bookmarkStart w:id="22" w:name="_Toc124006275"/>
      <w:bookmarkStart w:id="23" w:name="_Toc126257529"/>
      <w:r w:rsidRPr="00CA01BA">
        <w:t xml:space="preserve">Общие сведения об </w:t>
      </w:r>
      <w:r w:rsidRPr="0060231C">
        <w:rPr>
          <w:sz w:val="30"/>
          <w:szCs w:val="30"/>
        </w:rPr>
        <w:t>источниках</w:t>
      </w:r>
      <w:r w:rsidRPr="00CA01BA">
        <w:t xml:space="preserve"> и порядке финансирования работ</w:t>
      </w:r>
      <w:bookmarkEnd w:id="21"/>
      <w:bookmarkEnd w:id="22"/>
      <w:bookmarkEnd w:id="23"/>
    </w:p>
    <w:p w:rsidR="0060231C" w:rsidRPr="00CC0658" w:rsidRDefault="0060231C" w:rsidP="0060231C">
      <w:r w:rsidRPr="00CC0658">
        <w:t>Источник и порядок финансирования работ определены разделом Договора.</w:t>
      </w:r>
    </w:p>
    <w:p w:rsidR="0060231C" w:rsidRPr="005E5A5E" w:rsidRDefault="0060231C" w:rsidP="005E5A5E">
      <w:pPr>
        <w:pStyle w:val="10"/>
        <w:rPr>
          <w:color w:val="000000"/>
        </w:rPr>
      </w:pPr>
      <w:bookmarkStart w:id="24" w:name="_Toc110283279"/>
      <w:bookmarkStart w:id="25" w:name="_Toc124006276"/>
      <w:bookmarkStart w:id="26" w:name="_Toc126257530"/>
      <w:r w:rsidRPr="005E5A5E">
        <w:t>Цели</w:t>
      </w:r>
      <w:r w:rsidRPr="005E5A5E">
        <w:rPr>
          <w:color w:val="000000"/>
        </w:rPr>
        <w:t xml:space="preserve"> и </w:t>
      </w:r>
      <w:r w:rsidRPr="005E5A5E">
        <w:t>назначение</w:t>
      </w:r>
      <w:r w:rsidRPr="005E5A5E">
        <w:rPr>
          <w:color w:val="000000"/>
        </w:rPr>
        <w:t xml:space="preserve"> </w:t>
      </w:r>
      <w:r w:rsidRPr="005E5A5E">
        <w:t>создания</w:t>
      </w:r>
      <w:r w:rsidRPr="005E5A5E">
        <w:rPr>
          <w:color w:val="000000"/>
        </w:rPr>
        <w:t xml:space="preserve"> </w:t>
      </w:r>
      <w:r w:rsidRPr="005E5A5E">
        <w:t>автоматизированной</w:t>
      </w:r>
      <w:r w:rsidRPr="005E5A5E">
        <w:rPr>
          <w:sz w:val="23"/>
          <w:szCs w:val="23"/>
        </w:rPr>
        <w:t xml:space="preserve"> </w:t>
      </w:r>
      <w:r w:rsidRPr="005E5A5E">
        <w:t>системы</w:t>
      </w:r>
      <w:bookmarkEnd w:id="24"/>
      <w:bookmarkEnd w:id="25"/>
      <w:bookmarkEnd w:id="26"/>
    </w:p>
    <w:p w:rsidR="0060231C" w:rsidRPr="00CA01BA" w:rsidRDefault="0060231C" w:rsidP="0060231C">
      <w:pPr>
        <w:pStyle w:val="2"/>
        <w:ind w:firstLine="0"/>
      </w:pPr>
      <w:bookmarkStart w:id="27" w:name="_Toc110283280"/>
      <w:bookmarkStart w:id="28" w:name="_Toc124006277"/>
      <w:bookmarkStart w:id="29" w:name="_Toc126257531"/>
      <w:r w:rsidRPr="00CA01BA">
        <w:t>Цели создания системы</w:t>
      </w:r>
      <w:bookmarkEnd w:id="27"/>
      <w:bookmarkEnd w:id="28"/>
      <w:bookmarkEnd w:id="29"/>
    </w:p>
    <w:p w:rsidR="0060231C" w:rsidRPr="00CC0658" w:rsidRDefault="0060231C" w:rsidP="0060231C">
      <w:r w:rsidRPr="00CC0658">
        <w:rPr>
          <w:rFonts w:eastAsia="Arial"/>
        </w:rPr>
        <w:t>Цель создания Системы –</w:t>
      </w:r>
      <w:r>
        <w:rPr>
          <w:rFonts w:eastAsia="Arial"/>
        </w:rPr>
        <w:t xml:space="preserve"> </w:t>
      </w:r>
      <w:r w:rsidRPr="00CC0658">
        <w:t>снижение временных затрат на оформление, согласование, утверждение и выдачу разрешительн</w:t>
      </w:r>
      <w:r>
        <w:t>ых</w:t>
      </w:r>
      <w:r w:rsidRPr="00CC0658">
        <w:t xml:space="preserve"> документ</w:t>
      </w:r>
      <w:r>
        <w:t>ов</w:t>
      </w:r>
      <w:r w:rsidRPr="00CC0658">
        <w:rPr>
          <w:rFonts w:eastAsia="Arial"/>
        </w:rPr>
        <w:t xml:space="preserve"> </w:t>
      </w:r>
      <w:r w:rsidR="00A0348A">
        <w:rPr>
          <w:rFonts w:eastAsia="Arial"/>
        </w:rPr>
        <w:t xml:space="preserve">(РД) </w:t>
      </w:r>
      <w:r>
        <w:rPr>
          <w:rFonts w:eastAsia="Arial"/>
        </w:rPr>
        <w:t xml:space="preserve">на выполнение работ </w:t>
      </w:r>
      <w:r>
        <w:t>повышенной опасности</w:t>
      </w:r>
      <w:r w:rsidR="00045D51">
        <w:rPr>
          <w:rFonts w:eastAsia="Arial"/>
        </w:rPr>
        <w:t xml:space="preserve"> путё</w:t>
      </w:r>
      <w:r w:rsidRPr="00CC0658">
        <w:rPr>
          <w:rFonts w:eastAsia="Arial"/>
        </w:rPr>
        <w:t xml:space="preserve">м </w:t>
      </w:r>
      <w:r w:rsidR="00A0348A">
        <w:rPr>
          <w:rFonts w:eastAsia="Arial"/>
        </w:rPr>
        <w:t xml:space="preserve">использования </w:t>
      </w:r>
      <w:r w:rsidR="00A0348A">
        <w:t xml:space="preserve">электронных </w:t>
      </w:r>
      <w:r w:rsidR="00A0348A" w:rsidRPr="00CC0658">
        <w:t>разрешительн</w:t>
      </w:r>
      <w:r w:rsidR="00A0348A">
        <w:t>ых</w:t>
      </w:r>
      <w:r w:rsidR="00A0348A" w:rsidRPr="00CC0658">
        <w:t xml:space="preserve"> документ</w:t>
      </w:r>
      <w:r w:rsidR="00A0348A">
        <w:t>ов (ЭРД) и</w:t>
      </w:r>
      <w:r w:rsidR="00A0348A" w:rsidRPr="00CC0658">
        <w:rPr>
          <w:rFonts w:eastAsia="Arial"/>
        </w:rPr>
        <w:t xml:space="preserve"> </w:t>
      </w:r>
      <w:r w:rsidRPr="00CC0658">
        <w:rPr>
          <w:rFonts w:eastAsia="Arial"/>
        </w:rPr>
        <w:t xml:space="preserve">автоматизации </w:t>
      </w:r>
      <w:r>
        <w:rPr>
          <w:rFonts w:eastAsia="Arial"/>
        </w:rPr>
        <w:t>бизнес-</w:t>
      </w:r>
      <w:r w:rsidRPr="00CC0658">
        <w:t>процессов организации и проведения работ</w:t>
      </w:r>
      <w:r>
        <w:t xml:space="preserve"> повышенной опасности</w:t>
      </w:r>
      <w:r w:rsidRPr="00CC0658">
        <w:t>.</w:t>
      </w:r>
      <w:r w:rsidRPr="00CC0658">
        <w:rPr>
          <w:rFonts w:eastAsia="Arial"/>
        </w:rPr>
        <w:t xml:space="preserve"> </w:t>
      </w:r>
      <w:r>
        <w:rPr>
          <w:rFonts w:eastAsia="Arial"/>
        </w:rPr>
        <w:t xml:space="preserve"> </w:t>
      </w:r>
    </w:p>
    <w:p w:rsidR="0060231C" w:rsidRPr="00CC0658" w:rsidRDefault="0060231C" w:rsidP="0060231C">
      <w:pPr>
        <w:pStyle w:val="2"/>
        <w:ind w:firstLine="0"/>
      </w:pPr>
      <w:bookmarkStart w:id="30" w:name="_Toc110283281"/>
      <w:bookmarkStart w:id="31" w:name="_Toc124006278"/>
      <w:bookmarkStart w:id="32" w:name="_Toc126257532"/>
      <w:r w:rsidRPr="00CC0658">
        <w:t>Назначение системы</w:t>
      </w:r>
      <w:bookmarkEnd w:id="30"/>
      <w:bookmarkEnd w:id="31"/>
      <w:bookmarkEnd w:id="32"/>
    </w:p>
    <w:p w:rsidR="0060231C" w:rsidRDefault="0060231C" w:rsidP="0060231C">
      <w:r w:rsidRPr="00CC0658">
        <w:t xml:space="preserve">Система предназначена для автоматизации процессов оформления </w:t>
      </w:r>
      <w:r>
        <w:t>электронн</w:t>
      </w:r>
      <w:r w:rsidR="00A0348A">
        <w:t xml:space="preserve">ых </w:t>
      </w:r>
      <w:r w:rsidRPr="00CC0658">
        <w:t>разрешительн</w:t>
      </w:r>
      <w:r w:rsidR="00A0348A">
        <w:t xml:space="preserve">ых </w:t>
      </w:r>
      <w:r w:rsidRPr="00CC0658">
        <w:t>документ</w:t>
      </w:r>
      <w:r w:rsidR="00A0348A">
        <w:t>ов</w:t>
      </w:r>
      <w:r w:rsidRPr="00CC0658">
        <w:t xml:space="preserve"> для планирования</w:t>
      </w:r>
      <w:r>
        <w:t>, организации и проведения работ</w:t>
      </w:r>
      <w:r w:rsidR="00A0348A">
        <w:t xml:space="preserve"> повышенной опасности</w:t>
      </w:r>
      <w:r>
        <w:t>.</w:t>
      </w:r>
    </w:p>
    <w:p w:rsidR="0060231C" w:rsidRPr="00CC0658" w:rsidRDefault="0060231C" w:rsidP="0060231C">
      <w:pPr>
        <w:rPr>
          <w:rFonts w:eastAsia="Arial"/>
        </w:rPr>
      </w:pPr>
      <w:r>
        <w:t>Вид автоматизируемой деятельности – управление производственными процессами.</w:t>
      </w:r>
    </w:p>
    <w:p w:rsidR="0060231C" w:rsidRPr="00CC0658" w:rsidRDefault="0060231C" w:rsidP="0060231C">
      <w:r w:rsidRPr="00CC0658">
        <w:t>После внедрения Системы решаются задачи:</w:t>
      </w:r>
    </w:p>
    <w:p w:rsidR="0060231C" w:rsidRPr="001B019E" w:rsidRDefault="0060231C" w:rsidP="00170FDF">
      <w:pPr>
        <w:pStyle w:val="a3"/>
        <w:numPr>
          <w:ilvl w:val="0"/>
          <w:numId w:val="7"/>
        </w:numPr>
      </w:pPr>
      <w:r w:rsidRPr="001B019E">
        <w:t>координации работы подразделений Заказчика;</w:t>
      </w:r>
    </w:p>
    <w:p w:rsidR="0060231C" w:rsidRPr="001B019E" w:rsidRDefault="0060231C" w:rsidP="00170FDF">
      <w:pPr>
        <w:pStyle w:val="a3"/>
        <w:numPr>
          <w:ilvl w:val="0"/>
          <w:numId w:val="7"/>
        </w:numPr>
      </w:pPr>
      <w:r w:rsidRPr="001B019E">
        <w:t>оперативного управления производственными процессами в едином информационном пространстве;</w:t>
      </w:r>
    </w:p>
    <w:p w:rsidR="0060231C" w:rsidRPr="001B019E" w:rsidRDefault="0060231C" w:rsidP="00170FDF">
      <w:pPr>
        <w:pStyle w:val="a3"/>
        <w:numPr>
          <w:ilvl w:val="0"/>
          <w:numId w:val="7"/>
        </w:numPr>
      </w:pPr>
      <w:r w:rsidRPr="001B019E">
        <w:t>постоянного объективного контроля за работами, проводимыми с использованием ЭРД;</w:t>
      </w:r>
    </w:p>
    <w:p w:rsidR="0060231C" w:rsidRPr="001B019E" w:rsidRDefault="0060231C" w:rsidP="00170FDF">
      <w:pPr>
        <w:pStyle w:val="a3"/>
        <w:numPr>
          <w:ilvl w:val="0"/>
          <w:numId w:val="7"/>
        </w:numPr>
      </w:pPr>
      <w:r w:rsidRPr="001B019E">
        <w:t>повышения эффективности бизнес-процессов организации и проведения работ;</w:t>
      </w:r>
    </w:p>
    <w:p w:rsidR="00A0348A" w:rsidRPr="001B019E" w:rsidRDefault="0060231C" w:rsidP="00A0348A">
      <w:pPr>
        <w:pStyle w:val="a3"/>
        <w:numPr>
          <w:ilvl w:val="0"/>
          <w:numId w:val="7"/>
        </w:numPr>
      </w:pPr>
      <w:r w:rsidRPr="001B019E">
        <w:t xml:space="preserve">использования мобильных устройств для обеспечения независимости процесса сбора подписей о согласовании и утверждении ЭРД от местоположения и передвижения ответственных лиц;  </w:t>
      </w:r>
    </w:p>
    <w:p w:rsidR="00A0348A" w:rsidRPr="001B019E" w:rsidRDefault="00A0348A" w:rsidP="00A0348A">
      <w:pPr>
        <w:pStyle w:val="a3"/>
        <w:numPr>
          <w:ilvl w:val="0"/>
          <w:numId w:val="7"/>
        </w:numPr>
      </w:pPr>
      <w:r w:rsidRPr="001B019E">
        <w:t>допуска к работам только аттестованного персонала Заказчика и подрядных организаций</w:t>
      </w:r>
      <w:r>
        <w:t xml:space="preserve"> и персонала без медицинских противопоказаний</w:t>
      </w:r>
      <w:r w:rsidRPr="001B019E">
        <w:t>; </w:t>
      </w:r>
    </w:p>
    <w:p w:rsidR="0060231C" w:rsidRDefault="0060231C" w:rsidP="00170FDF">
      <w:pPr>
        <w:pStyle w:val="a3"/>
        <w:numPr>
          <w:ilvl w:val="0"/>
          <w:numId w:val="7"/>
        </w:numPr>
      </w:pPr>
      <w:r w:rsidRPr="001B019E">
        <w:t>создание инструмента для учёта и анализа выполненных работ и накопления статистической информации по ним;</w:t>
      </w:r>
    </w:p>
    <w:p w:rsidR="0060231C" w:rsidRDefault="0060231C" w:rsidP="005E5A5E">
      <w:pPr>
        <w:pStyle w:val="10"/>
      </w:pPr>
      <w:bookmarkStart w:id="33" w:name="_Toc110283282"/>
      <w:bookmarkStart w:id="34" w:name="_Toc124006279"/>
      <w:bookmarkStart w:id="35" w:name="_Ref124532198"/>
      <w:bookmarkStart w:id="36" w:name="_Ref124532206"/>
      <w:bookmarkStart w:id="37" w:name="_Ref124532213"/>
      <w:bookmarkStart w:id="38" w:name="_Toc126257533"/>
      <w:r w:rsidRPr="0060231C">
        <w:t>Характеристика</w:t>
      </w:r>
      <w:r w:rsidRPr="004E6FE2">
        <w:rPr>
          <w:color w:val="000000"/>
        </w:rPr>
        <w:t xml:space="preserve"> </w:t>
      </w:r>
      <w:r w:rsidRPr="0060231C">
        <w:t>объектов</w:t>
      </w:r>
      <w:r w:rsidRPr="004E6FE2">
        <w:rPr>
          <w:color w:val="000000"/>
        </w:rPr>
        <w:t xml:space="preserve"> </w:t>
      </w:r>
      <w:r w:rsidRPr="0060231C">
        <w:t>автоматизации</w:t>
      </w:r>
      <w:bookmarkEnd w:id="33"/>
      <w:bookmarkEnd w:id="34"/>
      <w:bookmarkEnd w:id="35"/>
      <w:bookmarkEnd w:id="36"/>
      <w:bookmarkEnd w:id="37"/>
      <w:bookmarkEnd w:id="38"/>
    </w:p>
    <w:p w:rsidR="0060231C" w:rsidRPr="00AE7815" w:rsidRDefault="0060231C" w:rsidP="00111FC6">
      <w:pPr>
        <w:pStyle w:val="a3"/>
        <w:numPr>
          <w:ilvl w:val="1"/>
          <w:numId w:val="101"/>
        </w:numPr>
      </w:pPr>
      <w:bookmarkStart w:id="39" w:name="_Toc124006280"/>
      <w:r w:rsidRPr="00AE7815">
        <w:t>Объектом автоматизации являются бизнес-процессы оформления разрешительных документов (РД) для планирования, организации и проведения работ повышенной опасности на опасных промышленных объектах (ОПО) ЗАО ….</w:t>
      </w:r>
      <w:bookmarkEnd w:id="39"/>
      <w:r w:rsidRPr="00AE7815">
        <w:t xml:space="preserve"> </w:t>
      </w:r>
    </w:p>
    <w:p w:rsidR="0060231C" w:rsidRPr="00CC0658" w:rsidRDefault="0060231C" w:rsidP="00111FC6">
      <w:pPr>
        <w:pStyle w:val="a3"/>
        <w:numPr>
          <w:ilvl w:val="1"/>
          <w:numId w:val="101"/>
        </w:numPr>
      </w:pPr>
      <w:bookmarkStart w:id="40" w:name="_Toc124006281"/>
      <w:r w:rsidRPr="002C3323">
        <w:t>Субъектами</w:t>
      </w:r>
      <w:r w:rsidRPr="00CC0658">
        <w:t xml:space="preserve"> </w:t>
      </w:r>
      <w:r w:rsidRPr="002C3323">
        <w:t>автоматизации является персонал:</w:t>
      </w:r>
      <w:bookmarkEnd w:id="40"/>
    </w:p>
    <w:p w:rsidR="0060231C" w:rsidRPr="001B019E" w:rsidRDefault="0060231C" w:rsidP="00170FDF">
      <w:pPr>
        <w:pStyle w:val="a3"/>
        <w:numPr>
          <w:ilvl w:val="0"/>
          <w:numId w:val="11"/>
        </w:numPr>
      </w:pPr>
      <w:r w:rsidRPr="001B019E">
        <w:t>заказчика, задействованный в процессе организации работ;</w:t>
      </w:r>
    </w:p>
    <w:p w:rsidR="0060231C" w:rsidRDefault="0060231C" w:rsidP="009B338C">
      <w:pPr>
        <w:pStyle w:val="a3"/>
        <w:numPr>
          <w:ilvl w:val="0"/>
          <w:numId w:val="12"/>
        </w:numPr>
      </w:pPr>
      <w:r w:rsidRPr="001B019E">
        <w:t>компаний-подрядчиков Заказчика, задействованный в процессе организации работ в подразделениях Заказчика.</w:t>
      </w:r>
    </w:p>
    <w:p w:rsidR="008C0089" w:rsidRPr="00FE05D9" w:rsidRDefault="008C0089" w:rsidP="008C0089">
      <w:pPr>
        <w:pStyle w:val="a3"/>
        <w:numPr>
          <w:ilvl w:val="1"/>
          <w:numId w:val="101"/>
        </w:numPr>
      </w:pPr>
      <w:bookmarkStart w:id="41" w:name="_Toc124006282"/>
      <w:r w:rsidRPr="00070BF6">
        <w:rPr>
          <w:szCs w:val="22"/>
        </w:rPr>
        <w:t>Сотрудники</w:t>
      </w:r>
      <w:r>
        <w:t xml:space="preserve"> </w:t>
      </w:r>
      <w:r w:rsidRPr="00070BF6">
        <w:t>Заказчика и подрядчиков выполняют бизнес-роли:</w:t>
      </w:r>
      <w:bookmarkEnd w:id="41"/>
    </w:p>
    <w:p w:rsidR="008C0089" w:rsidRDefault="008C0089" w:rsidP="008C0089">
      <w:pPr>
        <w:pStyle w:val="a3"/>
        <w:numPr>
          <w:ilvl w:val="0"/>
          <w:numId w:val="12"/>
        </w:numPr>
      </w:pPr>
      <w:r w:rsidRPr="001B019E">
        <w:t>руководитель структурного подразделения</w:t>
      </w:r>
    </w:p>
    <w:p w:rsidR="008C0089" w:rsidRPr="001B019E" w:rsidRDefault="008C0089" w:rsidP="008C0089">
      <w:pPr>
        <w:pStyle w:val="a3"/>
        <w:numPr>
          <w:ilvl w:val="0"/>
          <w:numId w:val="12"/>
        </w:numPr>
      </w:pPr>
      <w:r w:rsidRPr="001B019E">
        <w:t>ответственный за подготовку,</w:t>
      </w:r>
    </w:p>
    <w:p w:rsidR="008C0089" w:rsidRPr="001B019E" w:rsidRDefault="008C0089" w:rsidP="008C0089">
      <w:pPr>
        <w:pStyle w:val="a3"/>
        <w:numPr>
          <w:ilvl w:val="0"/>
          <w:numId w:val="12"/>
        </w:numPr>
      </w:pPr>
      <w:r w:rsidRPr="001B019E">
        <w:t>ответственный за проведение работ,</w:t>
      </w:r>
    </w:p>
    <w:p w:rsidR="008C0089" w:rsidRPr="001B019E" w:rsidRDefault="008C0089" w:rsidP="008C0089">
      <w:pPr>
        <w:pStyle w:val="a3"/>
        <w:numPr>
          <w:ilvl w:val="0"/>
          <w:numId w:val="12"/>
        </w:numPr>
      </w:pPr>
      <w:r w:rsidRPr="001B019E">
        <w:t>ответственный за ведение техпроцесса,</w:t>
      </w:r>
    </w:p>
    <w:p w:rsidR="008C0089" w:rsidRPr="001B019E" w:rsidRDefault="008C0089" w:rsidP="008C0089">
      <w:pPr>
        <w:pStyle w:val="a3"/>
        <w:numPr>
          <w:ilvl w:val="0"/>
          <w:numId w:val="12"/>
        </w:numPr>
      </w:pPr>
      <w:r w:rsidRPr="001B019E">
        <w:t>представитель аварийно-спасательной службы (АСС),</w:t>
      </w:r>
    </w:p>
    <w:p w:rsidR="008C0089" w:rsidRDefault="008C0089" w:rsidP="00790A47">
      <w:pPr>
        <w:pStyle w:val="a3"/>
        <w:numPr>
          <w:ilvl w:val="0"/>
          <w:numId w:val="12"/>
        </w:numPr>
      </w:pPr>
      <w:r w:rsidRPr="001B019E">
        <w:t>представитель взаимосвязанного подразделения.</w:t>
      </w:r>
    </w:p>
    <w:p w:rsidR="00E32DD5" w:rsidRDefault="00E32DD5" w:rsidP="00E32DD5"/>
    <w:p w:rsidR="00E32DD5" w:rsidRDefault="008C0089" w:rsidP="00E32DD5">
      <w:pPr>
        <w:pStyle w:val="12"/>
        <w:spacing w:before="100" w:after="100"/>
        <w:ind w:firstLine="0"/>
      </w:pPr>
      <w:r>
        <w:object w:dxaOrig="17011" w:dyaOrig="20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567pt" o:ole="">
            <v:imagedata r:id="rId8" o:title=""/>
          </v:shape>
          <o:OLEObject Type="Embed" ProgID="Visio.Drawing.15" ShapeID="_x0000_i1025" DrawAspect="Content" ObjectID="_1738675004" r:id="rId9"/>
        </w:object>
      </w:r>
    </w:p>
    <w:p w:rsidR="00E32DD5" w:rsidRDefault="00E32DD5" w:rsidP="00E32DD5">
      <w:pPr>
        <w:pStyle w:val="aa"/>
      </w:pPr>
      <w:bookmarkStart w:id="42" w:name="_Ref124530177"/>
      <w:r>
        <w:t xml:space="preserve">Рисунок </w:t>
      </w:r>
      <w:fldSimple w:instr=" SEQ Рисунок \* ARABIC ">
        <w:r>
          <w:rPr>
            <w:noProof/>
          </w:rPr>
          <w:t>1</w:t>
        </w:r>
      </w:fldSimple>
      <w:bookmarkEnd w:id="42"/>
      <w:r>
        <w:t xml:space="preserve">. </w:t>
      </w:r>
      <w:r w:rsidRPr="00601AED">
        <w:t xml:space="preserve">Блок-схема бизнес-процесса выполнения работ по разрешительному документу (РД). Для каждой задачи указан соответствующий пункт бумажной формы РД (см. Приложение). Надписи на стрелках </w:t>
      </w:r>
      <w:r>
        <w:t xml:space="preserve">должны </w:t>
      </w:r>
      <w:r w:rsidRPr="00901709">
        <w:t>соответств</w:t>
      </w:r>
      <w:r>
        <w:t>овать</w:t>
      </w:r>
      <w:r w:rsidRPr="00601AED">
        <w:t xml:space="preserve"> надписям на кно</w:t>
      </w:r>
      <w:r>
        <w:t>пках на электронной форме РД</w:t>
      </w:r>
    </w:p>
    <w:p w:rsidR="0060231C" w:rsidRPr="00070BF6" w:rsidRDefault="0060231C" w:rsidP="00111FC6">
      <w:pPr>
        <w:pStyle w:val="a3"/>
        <w:numPr>
          <w:ilvl w:val="1"/>
          <w:numId w:val="101"/>
        </w:numPr>
      </w:pPr>
      <w:bookmarkStart w:id="43" w:name="_Toc124006283"/>
      <w:r w:rsidRPr="00070BF6">
        <w:t>Блок-схема бизнес-</w:t>
      </w:r>
      <w:r w:rsidR="00213B1B">
        <w:t xml:space="preserve">процесса </w:t>
      </w:r>
      <w:r w:rsidRPr="00070BF6">
        <w:t>организации и пров</w:t>
      </w:r>
      <w:r>
        <w:t xml:space="preserve">едения работ приведена на </w:t>
      </w:r>
      <w:r>
        <w:fldChar w:fldCharType="begin"/>
      </w:r>
      <w:r>
        <w:instrText xml:space="preserve"> REF _Ref124530177 \h </w:instrText>
      </w:r>
      <w:r>
        <w:fldChar w:fldCharType="separate"/>
      </w:r>
      <w:r>
        <w:t xml:space="preserve">рисунке </w:t>
      </w:r>
      <w:r>
        <w:rPr>
          <w:noProof/>
        </w:rPr>
        <w:t>1</w:t>
      </w:r>
      <w:r>
        <w:fldChar w:fldCharType="end"/>
      </w:r>
      <w:r w:rsidRPr="00070BF6">
        <w:t>.</w:t>
      </w:r>
      <w:bookmarkEnd w:id="43"/>
    </w:p>
    <w:p w:rsidR="0060231C" w:rsidRPr="00070BF6" w:rsidRDefault="0060231C" w:rsidP="00111FC6">
      <w:pPr>
        <w:pStyle w:val="a3"/>
        <w:numPr>
          <w:ilvl w:val="1"/>
          <w:numId w:val="101"/>
        </w:numPr>
        <w:rPr>
          <w:b/>
        </w:rPr>
      </w:pPr>
      <w:bookmarkStart w:id="44" w:name="_Toc124006284"/>
      <w:r w:rsidRPr="00070BF6">
        <w:t>Разрешительный</w:t>
      </w:r>
      <w:r w:rsidRPr="00070BF6">
        <w:rPr>
          <w:b/>
        </w:rPr>
        <w:t xml:space="preserve"> </w:t>
      </w:r>
      <w:r w:rsidRPr="00070BF6">
        <w:t>документ:</w:t>
      </w:r>
      <w:bookmarkEnd w:id="44"/>
    </w:p>
    <w:p w:rsidR="0060231C" w:rsidRPr="007C3A7F" w:rsidRDefault="0060231C" w:rsidP="00170FDF">
      <w:pPr>
        <w:pStyle w:val="a3"/>
        <w:numPr>
          <w:ilvl w:val="0"/>
          <w:numId w:val="13"/>
        </w:numPr>
      </w:pPr>
      <w:r w:rsidRPr="007C3A7F">
        <w:t>определяет объём работ, место их проведения и продолжительность;</w:t>
      </w:r>
    </w:p>
    <w:p w:rsidR="0060231C" w:rsidRPr="007C3A7F" w:rsidRDefault="0060231C" w:rsidP="00170FDF">
      <w:pPr>
        <w:pStyle w:val="a3"/>
        <w:numPr>
          <w:ilvl w:val="0"/>
          <w:numId w:val="13"/>
        </w:numPr>
      </w:pPr>
      <w:r w:rsidRPr="007C3A7F">
        <w:t>определяет работников, являющихся ответственными за производство работ, и лиц, выполняющих работы (исполнителей);</w:t>
      </w:r>
    </w:p>
    <w:p w:rsidR="0060231C" w:rsidRPr="007C3A7F" w:rsidRDefault="0060231C" w:rsidP="00170FDF">
      <w:pPr>
        <w:pStyle w:val="a3"/>
        <w:numPr>
          <w:ilvl w:val="0"/>
          <w:numId w:val="13"/>
        </w:numPr>
      </w:pPr>
      <w:r w:rsidRPr="007C3A7F">
        <w:t>контролируется и утверждается специалистом, назнач</w:t>
      </w:r>
      <w:r w:rsidR="00213B1B">
        <w:t>енным по приказу (распоряжению)</w:t>
      </w:r>
      <w:r w:rsidRPr="007C3A7F">
        <w:t>.</w:t>
      </w:r>
    </w:p>
    <w:p w:rsidR="0060231C" w:rsidRPr="00070BF6" w:rsidRDefault="0060231C" w:rsidP="00111FC6">
      <w:pPr>
        <w:pStyle w:val="a3"/>
        <w:numPr>
          <w:ilvl w:val="1"/>
          <w:numId w:val="101"/>
        </w:numPr>
      </w:pPr>
      <w:bookmarkStart w:id="45" w:name="_Toc124006285"/>
      <w:r w:rsidRPr="00070BF6">
        <w:t>Список атрибутов (информационных полей) разрешительного докумен</w:t>
      </w:r>
      <w:r>
        <w:t xml:space="preserve">та </w:t>
      </w:r>
      <w:r w:rsidR="00961B8B">
        <w:t>приведён</w:t>
      </w:r>
      <w:r>
        <w:t xml:space="preserve"> в </w:t>
      </w:r>
      <w:r>
        <w:fldChar w:fldCharType="begin"/>
      </w:r>
      <w:r>
        <w:instrText xml:space="preserve"> REF _Ref124531934 \h </w:instrText>
      </w:r>
      <w:r>
        <w:fldChar w:fldCharType="separate"/>
      </w:r>
      <w:r>
        <w:t xml:space="preserve">таблице </w:t>
      </w:r>
      <w:r>
        <w:rPr>
          <w:noProof/>
        </w:rPr>
        <w:t>7</w:t>
      </w:r>
      <w:r>
        <w:fldChar w:fldCharType="end"/>
      </w:r>
      <w:r w:rsidRPr="00070BF6">
        <w:t>.</w:t>
      </w:r>
      <w:bookmarkEnd w:id="45"/>
      <w:r w:rsidRPr="00070BF6">
        <w:t xml:space="preserve">  </w:t>
      </w:r>
    </w:p>
    <w:p w:rsidR="0060231C" w:rsidRPr="00216978" w:rsidRDefault="0060231C" w:rsidP="00111FC6">
      <w:pPr>
        <w:pStyle w:val="a3"/>
        <w:numPr>
          <w:ilvl w:val="1"/>
          <w:numId w:val="101"/>
        </w:numPr>
      </w:pPr>
      <w:bookmarkStart w:id="46" w:name="_Toc124006286"/>
      <w:r w:rsidRPr="00216978">
        <w:t>В разрешительном документе используется справочная информация (см.</w:t>
      </w:r>
      <w:r>
        <w:t xml:space="preserve"> </w:t>
      </w:r>
      <w:r>
        <w:fldChar w:fldCharType="begin"/>
      </w:r>
      <w:r>
        <w:instrText xml:space="preserve"> REF _Ref124530113 \h </w:instrText>
      </w:r>
      <w:r>
        <w:fldChar w:fldCharType="separate"/>
      </w:r>
      <w:r>
        <w:t xml:space="preserve">таблицу </w:t>
      </w:r>
      <w:r>
        <w:rPr>
          <w:noProof/>
        </w:rPr>
        <w:t>5</w:t>
      </w:r>
      <w:r>
        <w:t xml:space="preserve">.  </w:t>
      </w:r>
      <w:r w:rsidRPr="000D2380">
        <w:t>Перечень справочников НСИ</w:t>
      </w:r>
      <w:r>
        <w:fldChar w:fldCharType="end"/>
      </w:r>
      <w:r w:rsidRPr="00216978">
        <w:t>)</w:t>
      </w:r>
      <w:bookmarkEnd w:id="46"/>
      <w:r>
        <w:t>.</w:t>
      </w:r>
    </w:p>
    <w:p w:rsidR="0060231C" w:rsidRPr="00216978" w:rsidRDefault="0060231C" w:rsidP="00111FC6">
      <w:pPr>
        <w:pStyle w:val="a3"/>
        <w:numPr>
          <w:ilvl w:val="1"/>
          <w:numId w:val="101"/>
        </w:numPr>
      </w:pPr>
      <w:bookmarkStart w:id="47" w:name="_Toc124006287"/>
      <w:r w:rsidRPr="00216978">
        <w:t>Алгоритм выполнения работ</w:t>
      </w:r>
      <w:r>
        <w:t xml:space="preserve"> состоит в следующем (см. </w:t>
      </w:r>
      <w:r>
        <w:fldChar w:fldCharType="begin"/>
      </w:r>
      <w:r>
        <w:instrText xml:space="preserve"> REF _Ref124530177 \h </w:instrText>
      </w:r>
      <w:r>
        <w:fldChar w:fldCharType="separate"/>
      </w:r>
      <w:r>
        <w:t xml:space="preserve">рисунок </w:t>
      </w:r>
      <w:r>
        <w:rPr>
          <w:noProof/>
        </w:rPr>
        <w:t>1</w:t>
      </w:r>
      <w:r>
        <w:fldChar w:fldCharType="end"/>
      </w:r>
      <w:r w:rsidRPr="00216978">
        <w:t>):</w:t>
      </w:r>
      <w:bookmarkEnd w:id="47"/>
    </w:p>
    <w:p w:rsidR="0060231C" w:rsidRDefault="0060231C" w:rsidP="00111FC6">
      <w:pPr>
        <w:pStyle w:val="a2"/>
        <w:numPr>
          <w:ilvl w:val="0"/>
          <w:numId w:val="102"/>
        </w:numPr>
        <w:ind w:left="1491" w:hanging="357"/>
      </w:pPr>
      <w:r w:rsidRPr="00187173">
        <w:t>Руководитель структурного подразделения готовит заявк</w:t>
      </w:r>
      <w:r w:rsidR="00AB5099">
        <w:t>у</w:t>
      </w:r>
      <w:r w:rsidRPr="00187173">
        <w:t xml:space="preserve"> на </w:t>
      </w:r>
      <w:r>
        <w:t>РД</w:t>
      </w:r>
      <w:r w:rsidRPr="00187173">
        <w:t xml:space="preserve"> </w:t>
      </w:r>
      <w:r w:rsidR="00AB5099">
        <w:t xml:space="preserve">в электронной форме и заполняет в ней </w:t>
      </w:r>
      <w:r>
        <w:t>пункты</w:t>
      </w:r>
      <w:r w:rsidRPr="00187173">
        <w:t>:</w:t>
      </w:r>
    </w:p>
    <w:p w:rsidR="0060231C" w:rsidRPr="00187173" w:rsidRDefault="0060231C" w:rsidP="00AB5099">
      <w:pPr>
        <w:pStyle w:val="a3"/>
        <w:numPr>
          <w:ilvl w:val="0"/>
          <w:numId w:val="10"/>
        </w:numPr>
        <w:ind w:left="1928" w:hanging="357"/>
      </w:pPr>
      <w:r w:rsidRPr="00187173">
        <w:t xml:space="preserve">место и характер выполняемой </w:t>
      </w:r>
      <w:r>
        <w:t>опасн</w:t>
      </w:r>
      <w:r w:rsidRPr="00187173">
        <w:t>ой работы;</w:t>
      </w:r>
    </w:p>
    <w:p w:rsidR="0060231C" w:rsidRPr="00241BE0" w:rsidRDefault="0060231C" w:rsidP="00AB5099">
      <w:pPr>
        <w:pStyle w:val="a3"/>
        <w:numPr>
          <w:ilvl w:val="0"/>
          <w:numId w:val="10"/>
        </w:numPr>
        <w:ind w:left="1928" w:hanging="357"/>
      </w:pPr>
      <w:r w:rsidRPr="00187173">
        <w:t xml:space="preserve">схемы места проведения </w:t>
      </w:r>
      <w:r>
        <w:t>опасн</w:t>
      </w:r>
      <w:r w:rsidRPr="00187173">
        <w:t>ой работ</w:t>
      </w:r>
      <w:r w:rsidR="00AB5099">
        <w:t>ы</w:t>
      </w:r>
      <w:r w:rsidRPr="00187173">
        <w:t>;</w:t>
      </w:r>
    </w:p>
    <w:p w:rsidR="0060231C" w:rsidRPr="00187173" w:rsidRDefault="0060231C" w:rsidP="00AB5099">
      <w:pPr>
        <w:pStyle w:val="a3"/>
        <w:numPr>
          <w:ilvl w:val="0"/>
          <w:numId w:val="10"/>
        </w:numPr>
        <w:ind w:left="1928" w:hanging="357"/>
      </w:pPr>
      <w:r w:rsidRPr="00187173">
        <w:t xml:space="preserve">мероприятия по подготовке и проведению </w:t>
      </w:r>
      <w:r>
        <w:t>опасн</w:t>
      </w:r>
      <w:r w:rsidR="00AB5099">
        <w:t>ой</w:t>
      </w:r>
      <w:r w:rsidRPr="00187173">
        <w:t xml:space="preserve"> работ</w:t>
      </w:r>
      <w:r w:rsidR="00AB5099">
        <w:t>ы</w:t>
      </w:r>
      <w:r w:rsidRPr="00187173">
        <w:t xml:space="preserve"> и последовательность </w:t>
      </w:r>
      <w:r w:rsidR="00657CD5">
        <w:t>их проведения</w:t>
      </w:r>
      <w:r w:rsidRPr="00187173">
        <w:t xml:space="preserve">; </w:t>
      </w:r>
    </w:p>
    <w:p w:rsidR="0060231C" w:rsidRDefault="0060231C" w:rsidP="00AB5099">
      <w:pPr>
        <w:pStyle w:val="a3"/>
        <w:numPr>
          <w:ilvl w:val="0"/>
          <w:numId w:val="10"/>
        </w:numPr>
        <w:ind w:left="1928" w:hanging="357"/>
      </w:pPr>
      <w:r w:rsidRPr="00187173">
        <w:t xml:space="preserve">дополнительные мероприятия по выполнению работ в </w:t>
      </w:r>
      <w:r w:rsidR="00961B8B" w:rsidRPr="00187173">
        <w:t>тёмное</w:t>
      </w:r>
      <w:r w:rsidRPr="00187173">
        <w:t xml:space="preserve"> время суток</w:t>
      </w:r>
      <w:r>
        <w:t>;</w:t>
      </w:r>
    </w:p>
    <w:p w:rsidR="0060231C" w:rsidRPr="004E6FE2" w:rsidRDefault="0060231C" w:rsidP="00AB5099">
      <w:pPr>
        <w:pStyle w:val="a3"/>
        <w:numPr>
          <w:ilvl w:val="0"/>
          <w:numId w:val="10"/>
        </w:numPr>
        <w:ind w:left="1928" w:hanging="357"/>
        <w:rPr>
          <w:b/>
          <w:sz w:val="20"/>
          <w:szCs w:val="20"/>
        </w:rPr>
      </w:pPr>
      <w:r w:rsidRPr="00187173">
        <w:t>ответственного за подготовительные работы;</w:t>
      </w:r>
    </w:p>
    <w:p w:rsidR="0060231C" w:rsidRPr="00187173" w:rsidRDefault="0060231C" w:rsidP="00AB5099">
      <w:pPr>
        <w:pStyle w:val="a3"/>
        <w:numPr>
          <w:ilvl w:val="0"/>
          <w:numId w:val="10"/>
        </w:numPr>
        <w:ind w:left="1928" w:hanging="357"/>
      </w:pPr>
      <w:r w:rsidRPr="00187173">
        <w:t>ответственного за проведение работ;</w:t>
      </w:r>
    </w:p>
    <w:p w:rsidR="0060231C" w:rsidRPr="00187173" w:rsidRDefault="0060231C" w:rsidP="00AB5099">
      <w:pPr>
        <w:pStyle w:val="a3"/>
        <w:numPr>
          <w:ilvl w:val="0"/>
          <w:numId w:val="10"/>
        </w:numPr>
        <w:ind w:left="1928" w:hanging="357"/>
      </w:pPr>
      <w:r w:rsidRPr="00187173">
        <w:t xml:space="preserve">информацию о специфических особенностях производства и характерных опасностях, которые могут возникнуть в период проведения </w:t>
      </w:r>
      <w:r>
        <w:t>опасн</w:t>
      </w:r>
      <w:r w:rsidRPr="00187173">
        <w:t>ой работы, при которых работ</w:t>
      </w:r>
      <w:r w:rsidR="00AB5099">
        <w:t xml:space="preserve">а </w:t>
      </w:r>
      <w:r w:rsidRPr="00187173">
        <w:t>должн</w:t>
      </w:r>
      <w:r w:rsidR="00AB5099">
        <w:t>а</w:t>
      </w:r>
      <w:r w:rsidRPr="00187173">
        <w:t xml:space="preserve"> быть прекращен</w:t>
      </w:r>
      <w:r w:rsidR="00AB5099">
        <w:t>а</w:t>
      </w:r>
      <w:r w:rsidRPr="00187173">
        <w:t>;</w:t>
      </w:r>
    </w:p>
    <w:p w:rsidR="0060231C" w:rsidRPr="00187173" w:rsidRDefault="0060231C" w:rsidP="00AB5099">
      <w:pPr>
        <w:pStyle w:val="a3"/>
        <w:numPr>
          <w:ilvl w:val="0"/>
          <w:numId w:val="10"/>
        </w:numPr>
        <w:ind w:left="1928" w:hanging="357"/>
      </w:pPr>
      <w:r w:rsidRPr="00187173">
        <w:t>исполнителей работ;</w:t>
      </w:r>
    </w:p>
    <w:p w:rsidR="0060231C" w:rsidRPr="00187173" w:rsidRDefault="0060231C" w:rsidP="00AB5099">
      <w:pPr>
        <w:pStyle w:val="a3"/>
        <w:numPr>
          <w:ilvl w:val="0"/>
          <w:numId w:val="10"/>
        </w:numPr>
        <w:ind w:left="1928" w:hanging="357"/>
      </w:pPr>
      <w:r w:rsidRPr="00187173">
        <w:t xml:space="preserve">средства индивидуальной и коллективной защиты; </w:t>
      </w:r>
    </w:p>
    <w:p w:rsidR="0060231C" w:rsidRPr="00187173" w:rsidRDefault="0060231C" w:rsidP="00AB5099">
      <w:pPr>
        <w:pStyle w:val="a3"/>
        <w:numPr>
          <w:ilvl w:val="0"/>
          <w:numId w:val="10"/>
        </w:numPr>
        <w:ind w:left="1928" w:hanging="357"/>
      </w:pPr>
      <w:r w:rsidRPr="00187173">
        <w:t>режимы работы;</w:t>
      </w:r>
    </w:p>
    <w:p w:rsidR="0060231C" w:rsidRDefault="0060231C" w:rsidP="00AB5099">
      <w:pPr>
        <w:pStyle w:val="a3"/>
        <w:numPr>
          <w:ilvl w:val="0"/>
          <w:numId w:val="10"/>
        </w:numPr>
        <w:ind w:left="1928" w:hanging="357"/>
      </w:pPr>
      <w:r w:rsidRPr="00187173">
        <w:t>порядок контроля воздушной среды</w:t>
      </w:r>
      <w:r>
        <w:t>.</w:t>
      </w:r>
    </w:p>
    <w:p w:rsidR="0060231C" w:rsidRDefault="0060231C" w:rsidP="00111FC6">
      <w:pPr>
        <w:pStyle w:val="a2"/>
        <w:numPr>
          <w:ilvl w:val="1"/>
          <w:numId w:val="102"/>
        </w:numPr>
        <w:spacing w:after="240"/>
        <w:ind w:left="1922" w:hanging="431"/>
      </w:pPr>
      <w:r>
        <w:t>Заявка может быть доработана.</w:t>
      </w:r>
    </w:p>
    <w:p w:rsidR="0022467D" w:rsidRDefault="0022467D" w:rsidP="00111FC6">
      <w:pPr>
        <w:pStyle w:val="a2"/>
        <w:numPr>
          <w:ilvl w:val="0"/>
          <w:numId w:val="102"/>
        </w:numPr>
        <w:ind w:left="1491" w:hanging="357"/>
      </w:pPr>
      <w:r>
        <w:t>О</w:t>
      </w:r>
      <w:r w:rsidRPr="00281261">
        <w:t>тветственны</w:t>
      </w:r>
      <w:r>
        <w:t>й</w:t>
      </w:r>
      <w:r w:rsidRPr="00187173">
        <w:t xml:space="preserve"> за подготовку </w:t>
      </w:r>
      <w:r>
        <w:t>уточняет в заявке:</w:t>
      </w:r>
    </w:p>
    <w:p w:rsidR="0022467D" w:rsidRPr="00187173" w:rsidRDefault="0022467D" w:rsidP="00170FDF">
      <w:pPr>
        <w:pStyle w:val="a3"/>
        <w:numPr>
          <w:ilvl w:val="0"/>
          <w:numId w:val="8"/>
        </w:numPr>
        <w:ind w:left="1775" w:hanging="357"/>
      </w:pPr>
      <w:r w:rsidRPr="00187173">
        <w:t xml:space="preserve">место и характер выполняемой </w:t>
      </w:r>
      <w:r>
        <w:t>опасн</w:t>
      </w:r>
      <w:r w:rsidRPr="00187173">
        <w:t>ой работы;</w:t>
      </w:r>
    </w:p>
    <w:p w:rsidR="0022467D" w:rsidRPr="00187173" w:rsidRDefault="0022467D" w:rsidP="00170FDF">
      <w:pPr>
        <w:pStyle w:val="a3"/>
        <w:numPr>
          <w:ilvl w:val="0"/>
          <w:numId w:val="8"/>
        </w:numPr>
        <w:ind w:left="1775" w:hanging="357"/>
      </w:pPr>
      <w:r w:rsidRPr="00187173">
        <w:t xml:space="preserve">мероприятия; </w:t>
      </w:r>
    </w:p>
    <w:p w:rsidR="0022467D" w:rsidRDefault="0022467D" w:rsidP="00170FDF">
      <w:pPr>
        <w:pStyle w:val="a3"/>
        <w:numPr>
          <w:ilvl w:val="0"/>
          <w:numId w:val="8"/>
        </w:numPr>
        <w:ind w:left="1775" w:hanging="357"/>
      </w:pPr>
      <w:r w:rsidRPr="00281261">
        <w:t>исполнителей</w:t>
      </w:r>
      <w:r>
        <w:t>.</w:t>
      </w:r>
    </w:p>
    <w:p w:rsidR="00A04E0E" w:rsidRPr="00BD616F" w:rsidRDefault="00A04E0E" w:rsidP="00111FC6">
      <w:pPr>
        <w:pStyle w:val="a2"/>
        <w:numPr>
          <w:ilvl w:val="0"/>
          <w:numId w:val="102"/>
        </w:numPr>
        <w:ind w:left="1491" w:hanging="357"/>
      </w:pPr>
      <w:r w:rsidRPr="0022467D">
        <w:t>Ответственный</w:t>
      </w:r>
      <w:r w:rsidRPr="00187173">
        <w:t xml:space="preserve"> за проведение</w:t>
      </w:r>
      <w:r>
        <w:t xml:space="preserve"> </w:t>
      </w:r>
      <w:r w:rsidRPr="00B15F1A">
        <w:rPr>
          <w:bCs/>
          <w:color w:val="000000"/>
        </w:rPr>
        <w:t xml:space="preserve">оформляет из заявки </w:t>
      </w:r>
      <w:r w:rsidR="00AB5099">
        <w:rPr>
          <w:bCs/>
          <w:color w:val="000000"/>
        </w:rPr>
        <w:t>разрешительный документ</w:t>
      </w:r>
      <w:r w:rsidRPr="00B15F1A">
        <w:rPr>
          <w:bCs/>
          <w:color w:val="000000"/>
        </w:rPr>
        <w:t xml:space="preserve"> и</w:t>
      </w:r>
      <w:r w:rsidRPr="00BD616F">
        <w:t xml:space="preserve"> указывает в нём планируемое время начала (с </w:t>
      </w:r>
      <w:r w:rsidR="00961B8B" w:rsidRPr="00BD616F">
        <w:t>учётом</w:t>
      </w:r>
      <w:r w:rsidRPr="00BD616F">
        <w:t xml:space="preserve"> времени, необходимого для подготовки к работам) и окончания работ</w:t>
      </w:r>
      <w:r w:rsidR="00AB5099">
        <w:t>ы</w:t>
      </w:r>
      <w:r>
        <w:t>.</w:t>
      </w:r>
    </w:p>
    <w:p w:rsidR="00A04E0E" w:rsidRPr="00187173" w:rsidRDefault="00A04E0E" w:rsidP="00111FC6">
      <w:pPr>
        <w:pStyle w:val="a2"/>
        <w:numPr>
          <w:ilvl w:val="0"/>
          <w:numId w:val="102"/>
        </w:numPr>
        <w:ind w:left="1491" w:hanging="357"/>
      </w:pPr>
      <w:r w:rsidRPr="0022467D">
        <w:t>Руководитель</w:t>
      </w:r>
      <w:r w:rsidRPr="00975395">
        <w:t xml:space="preserve"> </w:t>
      </w:r>
      <w:r w:rsidRPr="00385954">
        <w:t>структурного</w:t>
      </w:r>
      <w:r w:rsidRPr="00975395">
        <w:t xml:space="preserve"> подразделения выдаёт</w:t>
      </w:r>
      <w:r w:rsidRPr="00187173">
        <w:t xml:space="preserve"> </w:t>
      </w:r>
      <w:r>
        <w:t>РД.</w:t>
      </w:r>
    </w:p>
    <w:p w:rsidR="00A04E0E" w:rsidRDefault="00A04E0E" w:rsidP="00111FC6">
      <w:pPr>
        <w:pStyle w:val="a2"/>
        <w:numPr>
          <w:ilvl w:val="0"/>
          <w:numId w:val="102"/>
        </w:numPr>
        <w:ind w:left="1491" w:hanging="357"/>
      </w:pPr>
      <w:r w:rsidRPr="0022467D">
        <w:t>Ответственный</w:t>
      </w:r>
      <w:r w:rsidRPr="00975395">
        <w:t xml:space="preserve"> за ведение технологического процесса согласовывает </w:t>
      </w:r>
      <w:r>
        <w:t>РД</w:t>
      </w:r>
      <w:r w:rsidRPr="00975395">
        <w:t xml:space="preserve"> </w:t>
      </w:r>
      <w:r>
        <w:t xml:space="preserve">или отправляет </w:t>
      </w:r>
      <w:r w:rsidR="00AB5099">
        <w:t>РД</w:t>
      </w:r>
      <w:r w:rsidR="00AB5099" w:rsidRPr="00975395">
        <w:t xml:space="preserve"> </w:t>
      </w:r>
      <w:r>
        <w:t>на доработку.</w:t>
      </w:r>
    </w:p>
    <w:p w:rsidR="00A04E0E" w:rsidRDefault="00A04E0E" w:rsidP="00111FC6">
      <w:pPr>
        <w:pStyle w:val="a2"/>
        <w:numPr>
          <w:ilvl w:val="0"/>
          <w:numId w:val="102"/>
        </w:numPr>
        <w:ind w:left="1491" w:hanging="357"/>
      </w:pPr>
      <w:r w:rsidRPr="00E6452F">
        <w:rPr>
          <w:sz w:val="22"/>
        </w:rPr>
        <w:t>АСС</w:t>
      </w:r>
      <w:r w:rsidRPr="00975395">
        <w:t xml:space="preserve"> согласовывает </w:t>
      </w:r>
      <w:r>
        <w:t>РД</w:t>
      </w:r>
      <w:r w:rsidRPr="00975395">
        <w:t xml:space="preserve"> </w:t>
      </w:r>
      <w:r>
        <w:t xml:space="preserve">или отправляет </w:t>
      </w:r>
      <w:r w:rsidR="00AB5099">
        <w:t>РД</w:t>
      </w:r>
      <w:r w:rsidR="00AB5099" w:rsidRPr="00975395">
        <w:t xml:space="preserve"> </w:t>
      </w:r>
      <w:r>
        <w:t>на доработку.</w:t>
      </w:r>
    </w:p>
    <w:p w:rsidR="00E32DD5" w:rsidRPr="00D965CC" w:rsidRDefault="00E32DD5" w:rsidP="00111FC6">
      <w:pPr>
        <w:pStyle w:val="a2"/>
        <w:numPr>
          <w:ilvl w:val="0"/>
          <w:numId w:val="102"/>
        </w:numPr>
        <w:ind w:left="1491" w:hanging="357"/>
      </w:pPr>
      <w:r w:rsidRPr="0022467D">
        <w:t>Взаимосвязанное</w:t>
      </w:r>
      <w:r w:rsidRPr="00D965CC">
        <w:t xml:space="preserve"> подразделение (при необходимости) согласовывает РД или отправляет </w:t>
      </w:r>
      <w:r>
        <w:t>РД</w:t>
      </w:r>
      <w:r w:rsidRPr="00975395">
        <w:t xml:space="preserve"> </w:t>
      </w:r>
      <w:r w:rsidRPr="00D965CC">
        <w:t>на доработку.</w:t>
      </w:r>
    </w:p>
    <w:p w:rsidR="00E32DD5" w:rsidRDefault="00E32DD5" w:rsidP="00111FC6">
      <w:pPr>
        <w:pStyle w:val="a2"/>
        <w:numPr>
          <w:ilvl w:val="0"/>
          <w:numId w:val="102"/>
        </w:numPr>
        <w:ind w:left="1491" w:hanging="357"/>
      </w:pPr>
      <w:r w:rsidRPr="0094548D">
        <w:rPr>
          <w:sz w:val="22"/>
        </w:rPr>
        <w:t>Руководитель</w:t>
      </w:r>
      <w:r w:rsidRPr="00D965CC">
        <w:t xml:space="preserve"> </w:t>
      </w:r>
      <w:r w:rsidRPr="00385954">
        <w:t>структурного</w:t>
      </w:r>
      <w:r w:rsidRPr="00D965CC">
        <w:t xml:space="preserve"> подразделения утверждает РД</w:t>
      </w:r>
      <w:r>
        <w:t>, у</w:t>
      </w:r>
      <w:r w:rsidRPr="00D965CC">
        <w:t>ведомляет</w:t>
      </w:r>
      <w:r>
        <w:t xml:space="preserve"> </w:t>
      </w:r>
      <w:r w:rsidRPr="00D965CC">
        <w:t xml:space="preserve">представителя </w:t>
      </w:r>
      <w:r>
        <w:t>АСС</w:t>
      </w:r>
      <w:r w:rsidRPr="00D965CC">
        <w:t xml:space="preserve"> о необходимо</w:t>
      </w:r>
      <w:r>
        <w:t xml:space="preserve">сти присутствия на месте работ. </w:t>
      </w:r>
      <w:r w:rsidRPr="00D965CC">
        <w:t xml:space="preserve">При проведение неотложных </w:t>
      </w:r>
      <w:r>
        <w:t>опасн</w:t>
      </w:r>
      <w:r w:rsidRPr="00D965CC">
        <w:t>ых работ в тёмное время суток (ночную рабочую смену), во время грозы, в выходные и праздничные дни утверждающий даёт письменное разрешени</w:t>
      </w:r>
      <w:r>
        <w:t>е</w:t>
      </w:r>
      <w:r w:rsidRPr="00D965CC">
        <w:t xml:space="preserve">. </w:t>
      </w:r>
    </w:p>
    <w:p w:rsidR="00E32DD5" w:rsidRPr="005E5A5E" w:rsidRDefault="00E32DD5" w:rsidP="00111FC6">
      <w:pPr>
        <w:pStyle w:val="a2"/>
        <w:numPr>
          <w:ilvl w:val="0"/>
          <w:numId w:val="102"/>
        </w:numPr>
        <w:ind w:left="1491" w:hanging="357"/>
      </w:pPr>
      <w:r>
        <w:t>АСС</w:t>
      </w:r>
      <w:r w:rsidRPr="00E01F06">
        <w:t xml:space="preserve"> регистрирует </w:t>
      </w:r>
      <w:r>
        <w:t>РД</w:t>
      </w:r>
      <w:r w:rsidRPr="00E01F06">
        <w:t xml:space="preserve"> в </w:t>
      </w:r>
      <w:r>
        <w:t xml:space="preserve">электронном </w:t>
      </w:r>
      <w:r w:rsidRPr="00E01F06">
        <w:t>журнале с присвоением очередного номера.</w:t>
      </w:r>
      <w:r>
        <w:t xml:space="preserve"> </w:t>
      </w:r>
    </w:p>
    <w:p w:rsidR="00E32DD5" w:rsidRPr="00E01F06" w:rsidRDefault="00E32DD5" w:rsidP="00111FC6">
      <w:pPr>
        <w:pStyle w:val="a2"/>
        <w:numPr>
          <w:ilvl w:val="0"/>
          <w:numId w:val="102"/>
        </w:numPr>
        <w:ind w:left="1491" w:hanging="357"/>
      </w:pPr>
      <w:r w:rsidRPr="0094548D">
        <w:t>Ответственный</w:t>
      </w:r>
      <w:r w:rsidRPr="00E01F06">
        <w:t xml:space="preserve"> за подготовительные работы</w:t>
      </w:r>
      <w:r>
        <w:t>:</w:t>
      </w:r>
      <w:r w:rsidRPr="00E01F06">
        <w:t xml:space="preserve"> </w:t>
      </w:r>
    </w:p>
    <w:p w:rsidR="00E32DD5" w:rsidRPr="00E01F06" w:rsidRDefault="00E32DD5" w:rsidP="00E32DD5">
      <w:pPr>
        <w:pStyle w:val="a3"/>
        <w:numPr>
          <w:ilvl w:val="0"/>
          <w:numId w:val="9"/>
        </w:numPr>
        <w:ind w:left="1633" w:hanging="357"/>
      </w:pPr>
      <w:r w:rsidRPr="00E01F06">
        <w:t xml:space="preserve">предупреждает эксплуатационный персонал ОПО о подготовке к проведению </w:t>
      </w:r>
      <w:r>
        <w:t>опасн</w:t>
      </w:r>
      <w:r w:rsidRPr="00E01F06">
        <w:t>ых работ с записью в оперативном (вахтенном) журнале приёма – сдачи смен;</w:t>
      </w:r>
    </w:p>
    <w:p w:rsidR="00E32DD5" w:rsidRPr="00E01F06" w:rsidRDefault="00E32DD5" w:rsidP="00E32DD5">
      <w:pPr>
        <w:pStyle w:val="a3"/>
        <w:numPr>
          <w:ilvl w:val="0"/>
          <w:numId w:val="9"/>
        </w:numPr>
        <w:ind w:left="1633" w:hanging="357"/>
      </w:pPr>
      <w:r w:rsidRPr="00E01F06">
        <w:t>проводит анализ воздушной среды</w:t>
      </w:r>
      <w:r w:rsidRPr="00187173">
        <w:t>;</w:t>
      </w:r>
    </w:p>
    <w:p w:rsidR="00E32DD5" w:rsidRDefault="00E32DD5" w:rsidP="00E32DD5">
      <w:pPr>
        <w:pStyle w:val="a3"/>
        <w:numPr>
          <w:ilvl w:val="0"/>
          <w:numId w:val="9"/>
        </w:numPr>
        <w:ind w:left="1633" w:hanging="357"/>
      </w:pPr>
      <w:r>
        <w:t>проводят</w:t>
      </w:r>
      <w:r w:rsidRPr="00187173">
        <w:t xml:space="preserve"> </w:t>
      </w:r>
      <w:r w:rsidRPr="000C7D4F">
        <w:t>инструктаж</w:t>
      </w:r>
      <w:r w:rsidRPr="00187173">
        <w:t xml:space="preserve"> исполнителей</w:t>
      </w:r>
      <w:r>
        <w:t xml:space="preserve"> </w:t>
      </w:r>
      <w:r w:rsidRPr="00E01F06">
        <w:t>подготовительны</w:t>
      </w:r>
      <w:r>
        <w:t>х</w:t>
      </w:r>
      <w:r w:rsidRPr="00E01F06">
        <w:t xml:space="preserve"> </w:t>
      </w:r>
      <w:r>
        <w:t>работ</w:t>
      </w:r>
      <w:r w:rsidRPr="00187173">
        <w:t>;</w:t>
      </w:r>
    </w:p>
    <w:p w:rsidR="00E32DD5" w:rsidRPr="00E01F06" w:rsidRDefault="00E32DD5" w:rsidP="00E32DD5">
      <w:pPr>
        <w:pStyle w:val="a3"/>
        <w:numPr>
          <w:ilvl w:val="0"/>
          <w:numId w:val="9"/>
        </w:numPr>
        <w:ind w:left="1633" w:hanging="357"/>
      </w:pPr>
      <w:r w:rsidRPr="00E01F06">
        <w:t xml:space="preserve">обеспечивает выполнения мероприятий, предусмотренных в </w:t>
      </w:r>
      <w:r>
        <w:t>РД</w:t>
      </w:r>
      <w:r w:rsidRPr="00187173">
        <w:t>;</w:t>
      </w:r>
    </w:p>
    <w:p w:rsidR="00E32DD5" w:rsidRDefault="00E32DD5" w:rsidP="00E32DD5">
      <w:pPr>
        <w:pStyle w:val="a3"/>
        <w:numPr>
          <w:ilvl w:val="0"/>
          <w:numId w:val="9"/>
        </w:numPr>
        <w:ind w:left="1633" w:hanging="357"/>
      </w:pPr>
      <w:r w:rsidRPr="00E01F06">
        <w:t xml:space="preserve">информирует ответственного за проведение о специфических особенностях производства (объекта) и характерных опасностях при которых </w:t>
      </w:r>
      <w:r>
        <w:t>опасн</w:t>
      </w:r>
      <w:r w:rsidRPr="00E01F06">
        <w:t>ые работы должны быть прекращены</w:t>
      </w:r>
      <w:r>
        <w:t>.</w:t>
      </w:r>
    </w:p>
    <w:p w:rsidR="00E32DD5" w:rsidRDefault="00E32DD5" w:rsidP="00111FC6">
      <w:pPr>
        <w:pStyle w:val="a2"/>
        <w:numPr>
          <w:ilvl w:val="0"/>
          <w:numId w:val="102"/>
        </w:numPr>
        <w:ind w:left="1491" w:hanging="357"/>
      </w:pPr>
      <w:r w:rsidRPr="0094548D">
        <w:rPr>
          <w:sz w:val="22"/>
        </w:rPr>
        <w:t>Ответственный</w:t>
      </w:r>
      <w:r w:rsidRPr="000C7D4F">
        <w:t xml:space="preserve"> за проведение</w:t>
      </w:r>
      <w:r>
        <w:t xml:space="preserve"> подтверждает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sidRPr="0094548D">
        <w:rPr>
          <w:sz w:val="22"/>
        </w:rPr>
        <w:t>Ответственный</w:t>
      </w:r>
      <w:r w:rsidRPr="000C7D4F">
        <w:t xml:space="preserve"> за ведение технологического процесса на ОПО</w:t>
      </w:r>
      <w:r>
        <w:t xml:space="preserve"> </w:t>
      </w:r>
      <w:r w:rsidRPr="000C7D4F">
        <w:t>подтверждает</w:t>
      </w:r>
      <w:r>
        <w:t xml:space="preserve">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Pr>
          <w:color w:val="000000"/>
        </w:rPr>
        <w:t>АСС</w:t>
      </w:r>
      <w:r w:rsidRPr="00187173">
        <w:t xml:space="preserve"> </w:t>
      </w:r>
      <w:r w:rsidRPr="0094548D">
        <w:rPr>
          <w:sz w:val="22"/>
        </w:rPr>
        <w:t>подтверждает</w:t>
      </w:r>
      <w:r>
        <w:t xml:space="preserve">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sidRPr="0094548D">
        <w:rPr>
          <w:sz w:val="22"/>
        </w:rPr>
        <w:t>Ответственные</w:t>
      </w:r>
      <w:r w:rsidRPr="000C7D4F">
        <w:t xml:space="preserve"> за </w:t>
      </w:r>
      <w:r>
        <w:t>проведение проводят</w:t>
      </w:r>
      <w:r w:rsidRPr="00187173">
        <w:t xml:space="preserve"> </w:t>
      </w:r>
      <w:r w:rsidRPr="000C7D4F">
        <w:t>инструктаж</w:t>
      </w:r>
      <w:r w:rsidRPr="00187173">
        <w:t xml:space="preserve"> непосредственны</w:t>
      </w:r>
      <w:r>
        <w:t>х</w:t>
      </w:r>
      <w:r w:rsidRPr="00187173">
        <w:t xml:space="preserve"> исполнителей</w:t>
      </w:r>
      <w:r>
        <w:t xml:space="preserve"> работ.</w:t>
      </w:r>
    </w:p>
    <w:p w:rsidR="00E32DD5" w:rsidRDefault="00E32DD5" w:rsidP="00111FC6">
      <w:pPr>
        <w:pStyle w:val="a2"/>
        <w:numPr>
          <w:ilvl w:val="0"/>
          <w:numId w:val="102"/>
        </w:numPr>
        <w:ind w:left="1491" w:hanging="357"/>
      </w:pPr>
      <w:r w:rsidRPr="00E6452F">
        <w:rPr>
          <w:sz w:val="22"/>
        </w:rPr>
        <w:t>Руководитель</w:t>
      </w:r>
      <w:r w:rsidRPr="00187173">
        <w:t xml:space="preserve"> структурного подразделения </w:t>
      </w:r>
      <w:r w:rsidRPr="0007705C">
        <w:t>допускает бригаду</w:t>
      </w:r>
      <w:r w:rsidRPr="00187173">
        <w:t xml:space="preserve"> к производству работ.</w:t>
      </w:r>
      <w:r>
        <w:t xml:space="preserve"> При замечаниях отправляет РД на доработку.</w:t>
      </w:r>
    </w:p>
    <w:p w:rsidR="00E32DD5" w:rsidRDefault="00E32DD5" w:rsidP="00111FC6">
      <w:pPr>
        <w:pStyle w:val="a2"/>
        <w:numPr>
          <w:ilvl w:val="0"/>
          <w:numId w:val="102"/>
        </w:numPr>
        <w:ind w:left="1491" w:hanging="357"/>
      </w:pPr>
      <w:r w:rsidRPr="00E6452F">
        <w:rPr>
          <w:sz w:val="22"/>
        </w:rPr>
        <w:t>Ответственные</w:t>
      </w:r>
      <w:r w:rsidRPr="00B101FA">
        <w:t xml:space="preserve"> за проведение выполняет работы</w:t>
      </w:r>
      <w:r>
        <w:t>. При этом:</w:t>
      </w:r>
    </w:p>
    <w:p w:rsidR="00E32DD5" w:rsidRPr="008F04C2" w:rsidRDefault="00E32DD5" w:rsidP="00111FC6">
      <w:pPr>
        <w:pStyle w:val="a3"/>
        <w:numPr>
          <w:ilvl w:val="1"/>
          <w:numId w:val="103"/>
        </w:numPr>
      </w:pPr>
      <w:r w:rsidRPr="008F04C2">
        <w:t>вносит в РД сведения о новых работниках бригады при изменении состава бригады;</w:t>
      </w:r>
    </w:p>
    <w:p w:rsidR="00E32DD5" w:rsidRPr="008F04C2" w:rsidRDefault="00E32DD5" w:rsidP="00111FC6">
      <w:pPr>
        <w:pStyle w:val="a3"/>
        <w:numPr>
          <w:ilvl w:val="1"/>
          <w:numId w:val="103"/>
        </w:numPr>
      </w:pPr>
      <w:r w:rsidRPr="008F04C2">
        <w:t>проводит контроль состояния воздушной среды;</w:t>
      </w:r>
    </w:p>
    <w:p w:rsidR="00E32DD5" w:rsidRPr="008F04C2" w:rsidRDefault="00E32DD5" w:rsidP="00111FC6">
      <w:pPr>
        <w:pStyle w:val="a3"/>
        <w:numPr>
          <w:ilvl w:val="1"/>
          <w:numId w:val="103"/>
        </w:numPr>
      </w:pPr>
      <w:r w:rsidRPr="008F04C2">
        <w:t>если для выполнения работы требуется более одной смены, то РД может быть продлён лицом, имеющим право выдачи РД (руководителем структурного подразделения), но не более чем на одну дневную рабочую смену;</w:t>
      </w:r>
    </w:p>
    <w:p w:rsidR="00E32DD5" w:rsidRPr="008F04C2" w:rsidRDefault="00E32DD5" w:rsidP="00111FC6">
      <w:pPr>
        <w:pStyle w:val="a3"/>
        <w:numPr>
          <w:ilvl w:val="1"/>
          <w:numId w:val="103"/>
        </w:numPr>
      </w:pPr>
      <w:r w:rsidRPr="008F04C2">
        <w:t>завершает работы в случае:</w:t>
      </w:r>
    </w:p>
    <w:p w:rsidR="00E32DD5" w:rsidRPr="008F04C2" w:rsidRDefault="00E32DD5" w:rsidP="00111FC6">
      <w:pPr>
        <w:pStyle w:val="a3"/>
        <w:numPr>
          <w:ilvl w:val="2"/>
          <w:numId w:val="104"/>
        </w:numPr>
      </w:pPr>
      <w:r w:rsidRPr="008F04C2">
        <w:t>выполнения объёма работ;</w:t>
      </w:r>
    </w:p>
    <w:p w:rsidR="00E32DD5" w:rsidRPr="008F04C2" w:rsidRDefault="00E32DD5" w:rsidP="00111FC6">
      <w:pPr>
        <w:pStyle w:val="a3"/>
        <w:numPr>
          <w:ilvl w:val="2"/>
          <w:numId w:val="104"/>
        </w:numPr>
      </w:pPr>
      <w:r w:rsidRPr="008F04C2">
        <w:t>возникновения опасности;</w:t>
      </w:r>
    </w:p>
    <w:p w:rsidR="00E32DD5" w:rsidRPr="008F04C2" w:rsidRDefault="00E32DD5" w:rsidP="00111FC6">
      <w:pPr>
        <w:pStyle w:val="a3"/>
        <w:numPr>
          <w:ilvl w:val="2"/>
          <w:numId w:val="104"/>
        </w:numPr>
      </w:pPr>
      <w:r w:rsidRPr="008F04C2">
        <w:t>ухудшения самочувствия исполнителей;</w:t>
      </w:r>
    </w:p>
    <w:p w:rsidR="00E32DD5" w:rsidRPr="008F04C2" w:rsidRDefault="00E32DD5" w:rsidP="00657CD5">
      <w:pPr>
        <w:pStyle w:val="a3"/>
        <w:numPr>
          <w:ilvl w:val="2"/>
          <w:numId w:val="104"/>
        </w:numPr>
      </w:pPr>
      <w:r w:rsidRPr="008F04C2">
        <w:t xml:space="preserve">изменения условий работы; </w:t>
      </w:r>
    </w:p>
    <w:p w:rsidR="00E32DD5" w:rsidRPr="008F04C2" w:rsidRDefault="00E32DD5" w:rsidP="00111FC6">
      <w:pPr>
        <w:pStyle w:val="a3"/>
        <w:numPr>
          <w:ilvl w:val="1"/>
          <w:numId w:val="103"/>
        </w:numPr>
      </w:pPr>
      <w:r w:rsidRPr="008F04C2">
        <w:t>после завершения работы организует уборку места выполнения работ.</w:t>
      </w:r>
    </w:p>
    <w:p w:rsidR="00E32DD5" w:rsidRDefault="00E32DD5" w:rsidP="00111FC6">
      <w:pPr>
        <w:pStyle w:val="a2"/>
        <w:numPr>
          <w:ilvl w:val="0"/>
          <w:numId w:val="102"/>
        </w:numPr>
        <w:ind w:left="1491" w:hanging="357"/>
      </w:pPr>
      <w:r w:rsidRPr="00E6452F">
        <w:rPr>
          <w:sz w:val="22"/>
        </w:rPr>
        <w:t>Руководитель</w:t>
      </w:r>
      <w:r w:rsidRPr="00A0540B">
        <w:t xml:space="preserve"> структурного подразделения проверяет </w:t>
      </w:r>
      <w:r w:rsidRPr="00A0540B">
        <w:rPr>
          <w:color w:val="000000"/>
        </w:rPr>
        <w:t>объем выполненных работ и уборку мест</w:t>
      </w:r>
      <w:r w:rsidR="00657CD5">
        <w:t>, з</w:t>
      </w:r>
      <w:r>
        <w:t xml:space="preserve">акрывает РД или просит устранить недоработки. </w:t>
      </w:r>
    </w:p>
    <w:p w:rsidR="00E32DD5" w:rsidRPr="00D965CC" w:rsidRDefault="00E32DD5" w:rsidP="00111FC6">
      <w:pPr>
        <w:pStyle w:val="a2"/>
        <w:numPr>
          <w:ilvl w:val="0"/>
          <w:numId w:val="102"/>
        </w:numPr>
        <w:ind w:left="1491" w:hanging="357"/>
      </w:pPr>
      <w:r w:rsidRPr="00E6452F">
        <w:rPr>
          <w:sz w:val="22"/>
        </w:rPr>
        <w:t>Ответственный</w:t>
      </w:r>
      <w:r w:rsidRPr="00D965CC">
        <w:t xml:space="preserve"> за ведение технологического процесса уведомляется о закрытии РД. </w:t>
      </w:r>
    </w:p>
    <w:p w:rsidR="00E32DD5" w:rsidRDefault="00E32DD5" w:rsidP="00111FC6">
      <w:pPr>
        <w:pStyle w:val="a2"/>
        <w:numPr>
          <w:ilvl w:val="0"/>
          <w:numId w:val="102"/>
        </w:numPr>
        <w:ind w:left="1491" w:hanging="357"/>
      </w:pPr>
      <w:r>
        <w:rPr>
          <w:color w:val="000000"/>
        </w:rPr>
        <w:t>АСС</w:t>
      </w:r>
      <w:r w:rsidRPr="008F57D5">
        <w:rPr>
          <w:color w:val="000000"/>
        </w:rPr>
        <w:t xml:space="preserve"> </w:t>
      </w:r>
      <w:r w:rsidRPr="0094548D">
        <w:rPr>
          <w:sz w:val="22"/>
        </w:rPr>
        <w:t>уведомляется</w:t>
      </w:r>
      <w:r w:rsidRPr="008F57D5">
        <w:t xml:space="preserve"> о закрытии </w:t>
      </w:r>
      <w:r>
        <w:t>РД</w:t>
      </w:r>
      <w:r w:rsidR="00657CD5">
        <w:t xml:space="preserve">. </w:t>
      </w:r>
      <w:r>
        <w:t xml:space="preserve"> </w:t>
      </w:r>
      <w:r w:rsidR="00657CD5">
        <w:rPr>
          <w:color w:val="000000"/>
        </w:rPr>
        <w:t>АСС</w:t>
      </w:r>
      <w:r>
        <w:t xml:space="preserve"> отправляет РД в архив.</w:t>
      </w:r>
    </w:p>
    <w:p w:rsidR="00E32DD5" w:rsidRPr="00A0540B" w:rsidRDefault="00E32DD5" w:rsidP="00111FC6">
      <w:pPr>
        <w:pStyle w:val="a2"/>
        <w:numPr>
          <w:ilvl w:val="0"/>
          <w:numId w:val="102"/>
        </w:numPr>
        <w:ind w:left="1491" w:hanging="357"/>
      </w:pPr>
      <w:r>
        <w:rPr>
          <w:sz w:val="22"/>
        </w:rPr>
        <w:t>При необходимости о</w:t>
      </w:r>
      <w:r w:rsidRPr="00E6452F">
        <w:rPr>
          <w:sz w:val="22"/>
        </w:rPr>
        <w:t>тветственным</w:t>
      </w:r>
      <w:r w:rsidRPr="000B44E4">
        <w:rPr>
          <w:rFonts w:eastAsiaTheme="minorHAnsi"/>
          <w:color w:val="000000"/>
          <w:szCs w:val="28"/>
        </w:rPr>
        <w:t xml:space="preserve"> за </w:t>
      </w:r>
      <w:r w:rsidRPr="0022467D">
        <w:t>ведение</w:t>
      </w:r>
      <w:r w:rsidRPr="000B44E4">
        <w:rPr>
          <w:rFonts w:eastAsiaTheme="minorHAnsi"/>
          <w:color w:val="000000"/>
          <w:szCs w:val="28"/>
        </w:rPr>
        <w:t xml:space="preserve"> </w:t>
      </w:r>
      <w:r w:rsidRPr="00385954">
        <w:t>техпроцесса</w:t>
      </w:r>
      <w:r>
        <w:rPr>
          <w:rFonts w:eastAsiaTheme="minorHAnsi"/>
          <w:color w:val="000000"/>
          <w:szCs w:val="28"/>
        </w:rPr>
        <w:t xml:space="preserve"> </w:t>
      </w:r>
      <w:r w:rsidRPr="00A0540B">
        <w:t xml:space="preserve">подтверждает продление </w:t>
      </w:r>
      <w:r>
        <w:t>РД</w:t>
      </w:r>
      <w:r w:rsidRPr="00A0540B">
        <w:t xml:space="preserve"> или отменяет его. </w:t>
      </w:r>
    </w:p>
    <w:p w:rsidR="00E32DD5" w:rsidRPr="00A0540B" w:rsidRDefault="00E32DD5" w:rsidP="00111FC6">
      <w:pPr>
        <w:pStyle w:val="a2"/>
        <w:numPr>
          <w:ilvl w:val="0"/>
          <w:numId w:val="102"/>
        </w:numPr>
        <w:ind w:left="1491" w:hanging="357"/>
      </w:pPr>
      <w:r>
        <w:rPr>
          <w:sz w:val="22"/>
        </w:rPr>
        <w:t xml:space="preserve">При необходимости </w:t>
      </w:r>
      <w:r w:rsidRPr="00E6452F">
        <w:rPr>
          <w:sz w:val="22"/>
        </w:rPr>
        <w:t>АСС</w:t>
      </w:r>
      <w:r w:rsidRPr="008F57D5">
        <w:rPr>
          <w:color w:val="000000"/>
        </w:rPr>
        <w:t xml:space="preserve"> </w:t>
      </w:r>
      <w:r w:rsidRPr="0094548D">
        <w:rPr>
          <w:sz w:val="22"/>
        </w:rPr>
        <w:t>подтверждает</w:t>
      </w:r>
      <w:r w:rsidRPr="00A0540B">
        <w:t xml:space="preserve"> продление </w:t>
      </w:r>
      <w:r>
        <w:t>РД</w:t>
      </w:r>
      <w:r w:rsidRPr="00A0540B">
        <w:t xml:space="preserve"> или отменяет его. </w:t>
      </w:r>
    </w:p>
    <w:p w:rsidR="00E32DD5" w:rsidRDefault="00E32DD5" w:rsidP="00111FC6">
      <w:pPr>
        <w:pStyle w:val="a2"/>
        <w:numPr>
          <w:ilvl w:val="0"/>
          <w:numId w:val="102"/>
        </w:numPr>
        <w:ind w:left="1491" w:hanging="357"/>
      </w:pPr>
      <w:r>
        <w:rPr>
          <w:sz w:val="22"/>
        </w:rPr>
        <w:t>При необходимости р</w:t>
      </w:r>
      <w:r w:rsidRPr="00A04E0E">
        <w:rPr>
          <w:sz w:val="22"/>
        </w:rPr>
        <w:t>уководитель</w:t>
      </w:r>
      <w:r w:rsidRPr="00A0540B">
        <w:t xml:space="preserve"> структурного подразделения подтверждает продление </w:t>
      </w:r>
      <w:r>
        <w:t>РД</w:t>
      </w:r>
      <w:r w:rsidRPr="00A0540B">
        <w:t xml:space="preserve"> или отменяет его. </w:t>
      </w:r>
    </w:p>
    <w:p w:rsidR="00E32DD5" w:rsidRDefault="00E32DD5" w:rsidP="00111FC6">
      <w:pPr>
        <w:pStyle w:val="a3"/>
        <w:numPr>
          <w:ilvl w:val="1"/>
          <w:numId w:val="101"/>
        </w:numPr>
      </w:pPr>
      <w:r>
        <w:t xml:space="preserve">Разрабатываемая Система будет располагаться в существующей информационной и сетевой инфраструктуре Заказчика (см. </w:t>
      </w:r>
      <w:r>
        <w:fldChar w:fldCharType="begin"/>
      </w:r>
      <w:r>
        <w:instrText xml:space="preserve"> REF _Ref126165320 \h </w:instrText>
      </w:r>
      <w:r>
        <w:fldChar w:fldCharType="separate"/>
      </w:r>
      <w:r w:rsidRPr="001C7F50">
        <w:t>Требования</w:t>
      </w:r>
      <w:r w:rsidRPr="009A4DE0">
        <w:t xml:space="preserve"> к техническому обеспечению</w:t>
      </w:r>
      <w:r>
        <w:fldChar w:fldCharType="end"/>
      </w:r>
      <w:r>
        <w:t>).</w:t>
      </w:r>
    </w:p>
    <w:p w:rsidR="004E047B" w:rsidRPr="00CC0658" w:rsidRDefault="004E047B" w:rsidP="005E5A5E">
      <w:pPr>
        <w:pStyle w:val="10"/>
        <w:rPr>
          <w:color w:val="000000"/>
        </w:rPr>
      </w:pPr>
      <w:bookmarkStart w:id="48" w:name="_Toc110283283"/>
      <w:bookmarkStart w:id="49" w:name="_Toc124006288"/>
      <w:bookmarkStart w:id="50" w:name="_Toc126257534"/>
      <w:r w:rsidRPr="004E047B">
        <w:t>Требования</w:t>
      </w:r>
      <w:r w:rsidRPr="00CC0658">
        <w:rPr>
          <w:color w:val="000000"/>
        </w:rPr>
        <w:t xml:space="preserve"> </w:t>
      </w:r>
      <w:r w:rsidRPr="004E047B">
        <w:rPr>
          <w:color w:val="000000"/>
        </w:rPr>
        <w:t>к</w:t>
      </w:r>
      <w:r w:rsidRPr="00CC0658">
        <w:rPr>
          <w:color w:val="000000"/>
        </w:rPr>
        <w:t xml:space="preserve"> </w:t>
      </w:r>
      <w:r w:rsidRPr="004E047B">
        <w:t>автоматизированной</w:t>
      </w:r>
      <w:r w:rsidRPr="00CC0658">
        <w:rPr>
          <w:sz w:val="23"/>
          <w:szCs w:val="23"/>
        </w:rPr>
        <w:t xml:space="preserve"> </w:t>
      </w:r>
      <w:r w:rsidRPr="004E047B">
        <w:t>системе</w:t>
      </w:r>
      <w:bookmarkEnd w:id="48"/>
      <w:bookmarkEnd w:id="49"/>
      <w:bookmarkEnd w:id="50"/>
    </w:p>
    <w:p w:rsidR="004E047B" w:rsidRPr="00216978" w:rsidRDefault="004E047B" w:rsidP="004E047B">
      <w:pPr>
        <w:pStyle w:val="2"/>
      </w:pPr>
      <w:bookmarkStart w:id="51" w:name="_Toc110283284"/>
      <w:bookmarkStart w:id="52" w:name="_Toc124006289"/>
      <w:bookmarkStart w:id="53" w:name="_Toc126257535"/>
      <w:r w:rsidRPr="00216978">
        <w:t>Требования к структуре АС в целом</w:t>
      </w:r>
      <w:bookmarkEnd w:id="51"/>
      <w:bookmarkEnd w:id="52"/>
      <w:bookmarkEnd w:id="53"/>
    </w:p>
    <w:p w:rsidR="004E047B" w:rsidRPr="00CC0658" w:rsidRDefault="008D0B75" w:rsidP="004E047B">
      <w:r>
        <w:t xml:space="preserve">Работа с Системой, с электронными разрешительными документами должна осуществляться с использованием </w:t>
      </w:r>
      <w:r w:rsidR="004E047B" w:rsidRPr="00CC0658">
        <w:t>веб-интерфейс</w:t>
      </w:r>
      <w:r w:rsidR="0077293D">
        <w:t>а</w:t>
      </w:r>
      <w:r w:rsidR="004E047B" w:rsidRPr="00CC0658">
        <w:t>. Требования к функциям Системы приведены в разделе 4.2 настоящего ТЗ.</w:t>
      </w:r>
    </w:p>
    <w:p w:rsidR="004E047B" w:rsidRPr="00CC0658" w:rsidRDefault="004E047B" w:rsidP="003C2959">
      <w:pPr>
        <w:pStyle w:val="3"/>
      </w:pPr>
      <w:bookmarkStart w:id="54" w:name="_Toc110283285"/>
      <w:bookmarkStart w:id="55" w:name="_Toc124006290"/>
      <w:bookmarkStart w:id="56" w:name="_Toc126257536"/>
      <w:r w:rsidRPr="004E047B">
        <w:t>Перечень</w:t>
      </w:r>
      <w:r w:rsidRPr="00CC0658">
        <w:t xml:space="preserve"> </w:t>
      </w:r>
      <w:r w:rsidRPr="004E047B">
        <w:rPr>
          <w:szCs w:val="28"/>
        </w:rPr>
        <w:t>подсистем</w:t>
      </w:r>
      <w:r w:rsidRPr="00CC0658">
        <w:t xml:space="preserve"> их назначение и основные характеристики</w:t>
      </w:r>
      <w:bookmarkEnd w:id="54"/>
      <w:bookmarkEnd w:id="55"/>
      <w:bookmarkEnd w:id="56"/>
    </w:p>
    <w:p w:rsidR="004E047B" w:rsidRPr="00AE7815" w:rsidRDefault="004E047B" w:rsidP="00170FDF">
      <w:pPr>
        <w:pStyle w:val="a3"/>
        <w:numPr>
          <w:ilvl w:val="0"/>
          <w:numId w:val="18"/>
        </w:numPr>
      </w:pPr>
      <w:r w:rsidRPr="00AE7815">
        <w:t>Система должна быть реализована по модульному принципу. Модули объединяются в Систему, позволяющую созда</w:t>
      </w:r>
      <w:r w:rsidR="0077293D">
        <w:t xml:space="preserve">вать </w:t>
      </w:r>
      <w:r w:rsidRPr="00AE7815">
        <w:t>новы</w:t>
      </w:r>
      <w:r w:rsidR="0077293D">
        <w:t>е</w:t>
      </w:r>
      <w:r w:rsidRPr="00AE7815">
        <w:t xml:space="preserve"> </w:t>
      </w:r>
      <w:r w:rsidR="0077293D">
        <w:t>электронные разрешительные документы</w:t>
      </w:r>
      <w:r w:rsidRPr="00AE7815">
        <w:t>, обеспеч</w:t>
      </w:r>
      <w:r w:rsidR="0077293D">
        <w:t>ивать</w:t>
      </w:r>
      <w:r w:rsidRPr="00AE7815">
        <w:t xml:space="preserve"> прохождени</w:t>
      </w:r>
      <w:r w:rsidR="0077293D">
        <w:t>е</w:t>
      </w:r>
      <w:r w:rsidRPr="00AE7815">
        <w:t xml:space="preserve"> необходимых согласований</w:t>
      </w:r>
      <w:r w:rsidR="004038D0">
        <w:t xml:space="preserve"> и </w:t>
      </w:r>
      <w:r w:rsidRPr="00AE7815">
        <w:t xml:space="preserve">утверждений </w:t>
      </w:r>
      <w:r w:rsidR="004038D0">
        <w:t xml:space="preserve">документов, </w:t>
      </w:r>
      <w:r w:rsidRPr="00AE7815">
        <w:t>переда</w:t>
      </w:r>
      <w:r w:rsidR="004038D0">
        <w:t>вать документы</w:t>
      </w:r>
      <w:r w:rsidRPr="00AE7815">
        <w:t xml:space="preserve"> </w:t>
      </w:r>
      <w:r w:rsidR="00657CD5">
        <w:t>ответственным</w:t>
      </w:r>
      <w:r w:rsidRPr="00AE7815">
        <w:t xml:space="preserve"> </w:t>
      </w:r>
      <w:r w:rsidR="004038D0">
        <w:t>лицам</w:t>
      </w:r>
      <w:r w:rsidR="004038D0" w:rsidRPr="00AE7815">
        <w:t>, отслеживать</w:t>
      </w:r>
      <w:r w:rsidRPr="00AE7815">
        <w:t xml:space="preserve"> текущ</w:t>
      </w:r>
      <w:r w:rsidR="004038D0">
        <w:t>ий статус</w:t>
      </w:r>
      <w:r w:rsidRPr="00AE7815">
        <w:t xml:space="preserve"> </w:t>
      </w:r>
      <w:r w:rsidR="004038D0">
        <w:t>документов</w:t>
      </w:r>
      <w:r w:rsidRPr="00AE7815">
        <w:t xml:space="preserve"> на всех этапах исполнения.</w:t>
      </w:r>
    </w:p>
    <w:p w:rsidR="004E047B" w:rsidRPr="00CC0658" w:rsidRDefault="004E047B" w:rsidP="00170FDF">
      <w:pPr>
        <w:pStyle w:val="a3"/>
        <w:numPr>
          <w:ilvl w:val="0"/>
          <w:numId w:val="18"/>
        </w:numPr>
      </w:pPr>
      <w:r>
        <w:t xml:space="preserve"> </w:t>
      </w:r>
      <w:r w:rsidRPr="00CC0658">
        <w:t xml:space="preserve">В рамках </w:t>
      </w:r>
      <w:r w:rsidRPr="00CC0658">
        <w:rPr>
          <w:rStyle w:val="13"/>
        </w:rPr>
        <w:t>автоматизации процессов Заказчика в Системе должны быть настроены и внедрены в эксплуатацию</w:t>
      </w:r>
      <w:r w:rsidRPr="00CC0658">
        <w:t xml:space="preserve"> следующие модули:</w:t>
      </w:r>
    </w:p>
    <w:p w:rsidR="004E047B" w:rsidRPr="00CC0658" w:rsidRDefault="004E047B" w:rsidP="004E047B">
      <w:pPr>
        <w:pStyle w:val="aa"/>
        <w:keepNext/>
        <w:spacing w:after="120"/>
        <w:jc w:val="right"/>
        <w:rPr>
          <w:rFonts w:cs="Times New Roman"/>
        </w:rPr>
      </w:pPr>
      <w:bookmarkStart w:id="57" w:name="_Ref41582311"/>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2</w:t>
      </w:r>
      <w:r>
        <w:rPr>
          <w:rFonts w:cs="Times New Roman"/>
        </w:rPr>
        <w:fldChar w:fldCharType="end"/>
      </w:r>
      <w:r w:rsidRPr="00CC0658">
        <w:rPr>
          <w:rFonts w:cs="Times New Roman"/>
        </w:rPr>
        <w:t xml:space="preserve">. Состав модулей </w:t>
      </w:r>
      <w:bookmarkEnd w:id="57"/>
      <w:r w:rsidRPr="00CC0658">
        <w:rPr>
          <w:rFonts w:cs="Times New Roman"/>
        </w:rPr>
        <w:t>Системы</w:t>
      </w:r>
    </w:p>
    <w:tbl>
      <w:tblPr>
        <w:tblStyle w:val="14"/>
        <w:tblW w:w="9493" w:type="dxa"/>
        <w:tblInd w:w="704" w:type="dxa"/>
        <w:tblLook w:val="04A0" w:firstRow="1" w:lastRow="0" w:firstColumn="1" w:lastColumn="0" w:noHBand="0" w:noVBand="1"/>
      </w:tblPr>
      <w:tblGrid>
        <w:gridCol w:w="567"/>
        <w:gridCol w:w="2270"/>
        <w:gridCol w:w="6656"/>
      </w:tblGrid>
      <w:tr w:rsidR="004E047B" w:rsidRPr="00CC0658" w:rsidTr="004038D0">
        <w:tc>
          <w:tcPr>
            <w:tcW w:w="567" w:type="dxa"/>
          </w:tcPr>
          <w:p w:rsidR="004E047B" w:rsidRPr="00CC0658" w:rsidRDefault="004E047B" w:rsidP="002E5680">
            <w:pPr>
              <w:pStyle w:val="a"/>
              <w:numPr>
                <w:ilvl w:val="0"/>
                <w:numId w:val="0"/>
              </w:numPr>
              <w:spacing w:after="0"/>
              <w:jc w:val="both"/>
              <w:rPr>
                <w:b/>
                <w:sz w:val="16"/>
                <w:szCs w:val="16"/>
              </w:rPr>
            </w:pPr>
            <w:r w:rsidRPr="00CC0658">
              <w:rPr>
                <w:b/>
                <w:sz w:val="16"/>
                <w:szCs w:val="16"/>
              </w:rPr>
              <w:t>№</w:t>
            </w:r>
          </w:p>
        </w:tc>
        <w:tc>
          <w:tcPr>
            <w:tcW w:w="2270"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вание</w:t>
            </w:r>
          </w:p>
        </w:tc>
        <w:tc>
          <w:tcPr>
            <w:tcW w:w="6656"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начение</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Default="004E047B" w:rsidP="002E5680">
            <w:pPr>
              <w:pStyle w:val="a"/>
              <w:numPr>
                <w:ilvl w:val="0"/>
                <w:numId w:val="0"/>
              </w:numPr>
              <w:spacing w:after="0"/>
              <w:rPr>
                <w:sz w:val="16"/>
                <w:szCs w:val="16"/>
              </w:rPr>
            </w:pPr>
            <w:r>
              <w:rPr>
                <w:sz w:val="16"/>
                <w:szCs w:val="16"/>
              </w:rPr>
              <w:t xml:space="preserve">Модуль </w:t>
            </w:r>
            <w:r w:rsidRPr="00CC0658">
              <w:rPr>
                <w:sz w:val="16"/>
                <w:szCs w:val="16"/>
              </w:rPr>
              <w:t xml:space="preserve">«Электронный </w:t>
            </w:r>
          </w:p>
          <w:p w:rsidR="004E047B" w:rsidRPr="00CC0658" w:rsidRDefault="004E047B" w:rsidP="002E5680">
            <w:pPr>
              <w:pStyle w:val="a"/>
              <w:numPr>
                <w:ilvl w:val="0"/>
                <w:numId w:val="0"/>
              </w:numPr>
              <w:spacing w:after="0"/>
              <w:rPr>
                <w:sz w:val="16"/>
                <w:szCs w:val="16"/>
              </w:rPr>
            </w:pPr>
            <w:r w:rsidRPr="00CC0658">
              <w:rPr>
                <w:sz w:val="16"/>
                <w:szCs w:val="16"/>
              </w:rPr>
              <w:t>документ»</w:t>
            </w:r>
          </w:p>
        </w:tc>
        <w:tc>
          <w:tcPr>
            <w:tcW w:w="6656" w:type="dxa"/>
          </w:tcPr>
          <w:p w:rsidR="004E047B" w:rsidRPr="00CC0658" w:rsidRDefault="004038D0" w:rsidP="00712B63">
            <w:pPr>
              <w:pStyle w:val="a"/>
              <w:numPr>
                <w:ilvl w:val="0"/>
                <w:numId w:val="0"/>
              </w:numPr>
              <w:spacing w:after="0"/>
              <w:jc w:val="both"/>
              <w:rPr>
                <w:sz w:val="16"/>
                <w:szCs w:val="16"/>
              </w:rPr>
            </w:pPr>
            <w:r>
              <w:rPr>
                <w:sz w:val="16"/>
                <w:szCs w:val="16"/>
              </w:rPr>
              <w:t xml:space="preserve">Главный модуль Системы. </w:t>
            </w:r>
            <w:r w:rsidR="004E047B" w:rsidRPr="00CC0658">
              <w:rPr>
                <w:sz w:val="16"/>
                <w:szCs w:val="16"/>
              </w:rPr>
              <w:t>Предназначен для ввода информации</w:t>
            </w:r>
            <w:r w:rsidR="00712B63">
              <w:rPr>
                <w:sz w:val="16"/>
                <w:szCs w:val="16"/>
              </w:rPr>
              <w:t xml:space="preserve"> в ЭРД</w:t>
            </w:r>
            <w:r w:rsidR="004E047B" w:rsidRPr="00CC0658">
              <w:rPr>
                <w:sz w:val="16"/>
                <w:szCs w:val="16"/>
              </w:rPr>
              <w:t xml:space="preserve">, </w:t>
            </w:r>
            <w:r w:rsidR="00712B63">
              <w:rPr>
                <w:sz w:val="16"/>
                <w:szCs w:val="16"/>
              </w:rPr>
              <w:t>ведения жизненного цикла выполнения работ повышенной опасности</w:t>
            </w:r>
            <w:r w:rsidR="004E047B" w:rsidRPr="00CC0658">
              <w:rPr>
                <w:sz w:val="16"/>
                <w:szCs w:val="16"/>
              </w:rPr>
              <w:t xml:space="preserve">, </w:t>
            </w:r>
            <w:r w:rsidR="00712B63">
              <w:rPr>
                <w:sz w:val="16"/>
                <w:szCs w:val="16"/>
              </w:rPr>
              <w:t>оповещения о событиях</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Персонал»</w:t>
            </w:r>
          </w:p>
        </w:tc>
        <w:tc>
          <w:tcPr>
            <w:tcW w:w="6656" w:type="dxa"/>
          </w:tcPr>
          <w:p w:rsidR="004E047B" w:rsidRPr="00CC0658" w:rsidRDefault="004038D0" w:rsidP="004038D0">
            <w:pPr>
              <w:pStyle w:val="a"/>
              <w:numPr>
                <w:ilvl w:val="0"/>
                <w:numId w:val="0"/>
              </w:numPr>
              <w:spacing w:after="0"/>
              <w:jc w:val="both"/>
              <w:rPr>
                <w:sz w:val="16"/>
                <w:szCs w:val="16"/>
              </w:rPr>
            </w:pPr>
            <w:r>
              <w:rPr>
                <w:sz w:val="16"/>
                <w:szCs w:val="16"/>
              </w:rPr>
              <w:t>Д</w:t>
            </w:r>
            <w:r w:rsidR="004E047B" w:rsidRPr="00CC0658">
              <w:rPr>
                <w:sz w:val="16"/>
                <w:szCs w:val="16"/>
              </w:rPr>
              <w:t>обавлени</w:t>
            </w:r>
            <w:r>
              <w:rPr>
                <w:sz w:val="16"/>
                <w:szCs w:val="16"/>
              </w:rPr>
              <w:t>е</w:t>
            </w:r>
            <w:r w:rsidR="004E047B" w:rsidRPr="00CC0658">
              <w:rPr>
                <w:sz w:val="16"/>
                <w:szCs w:val="16"/>
              </w:rPr>
              <w:t xml:space="preserve"> и редактировани</w:t>
            </w:r>
            <w:r>
              <w:rPr>
                <w:sz w:val="16"/>
                <w:szCs w:val="16"/>
              </w:rPr>
              <w:t>е</w:t>
            </w:r>
            <w:r w:rsidR="004E047B" w:rsidRPr="00CC0658">
              <w:rPr>
                <w:sz w:val="16"/>
                <w:szCs w:val="16"/>
              </w:rPr>
              <w:t xml:space="preserve"> информации о пользователях, </w:t>
            </w:r>
            <w:r>
              <w:rPr>
                <w:sz w:val="16"/>
                <w:szCs w:val="16"/>
              </w:rPr>
              <w:t>контроль</w:t>
            </w:r>
            <w:r w:rsidR="00712B63">
              <w:rPr>
                <w:sz w:val="16"/>
                <w:szCs w:val="16"/>
              </w:rPr>
              <w:t xml:space="preserve"> допусков персонала</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w:t>
            </w:r>
            <w:r w:rsidR="00961B8B" w:rsidRPr="00CC0658">
              <w:rPr>
                <w:sz w:val="16"/>
                <w:szCs w:val="16"/>
              </w:rPr>
              <w:t>Отчёты</w:t>
            </w:r>
            <w:r w:rsidRPr="00CC0658">
              <w:rPr>
                <w:sz w:val="16"/>
                <w:szCs w:val="16"/>
              </w:rPr>
              <w:t>»</w:t>
            </w:r>
          </w:p>
        </w:tc>
        <w:tc>
          <w:tcPr>
            <w:tcW w:w="6656" w:type="dxa"/>
          </w:tcPr>
          <w:p w:rsidR="004E047B" w:rsidRPr="00CC0658" w:rsidRDefault="004038D0" w:rsidP="004038D0">
            <w:pPr>
              <w:ind w:firstLine="0"/>
              <w:rPr>
                <w:sz w:val="16"/>
                <w:szCs w:val="16"/>
              </w:rPr>
            </w:pPr>
            <w:r>
              <w:rPr>
                <w:sz w:val="16"/>
                <w:szCs w:val="16"/>
              </w:rPr>
              <w:t>Формирование отчётов</w:t>
            </w:r>
          </w:p>
        </w:tc>
      </w:tr>
      <w:tr w:rsidR="004E047B" w:rsidRPr="00CC0658" w:rsidTr="004038D0">
        <w:tc>
          <w:tcPr>
            <w:tcW w:w="567" w:type="dxa"/>
          </w:tcPr>
          <w:p w:rsidR="004E047B" w:rsidRPr="00CC0658" w:rsidRDefault="004E047B" w:rsidP="00170FDF">
            <w:pPr>
              <w:pStyle w:val="a"/>
              <w:numPr>
                <w:ilvl w:val="0"/>
                <w:numId w:val="16"/>
              </w:numPr>
              <w:ind w:left="0" w:right="2202" w:firstLine="0"/>
              <w:jc w:val="both"/>
              <w:rPr>
                <w:sz w:val="16"/>
                <w:szCs w:val="16"/>
              </w:rPr>
            </w:pPr>
          </w:p>
        </w:tc>
        <w:tc>
          <w:tcPr>
            <w:tcW w:w="2270" w:type="dxa"/>
          </w:tcPr>
          <w:p w:rsidR="004E047B" w:rsidRPr="00CC0658" w:rsidRDefault="004E047B" w:rsidP="002E5680">
            <w:pPr>
              <w:pStyle w:val="a"/>
              <w:numPr>
                <w:ilvl w:val="0"/>
                <w:numId w:val="0"/>
              </w:numPr>
              <w:jc w:val="both"/>
              <w:rPr>
                <w:sz w:val="16"/>
                <w:szCs w:val="16"/>
              </w:rPr>
            </w:pPr>
            <w:r w:rsidRPr="00CC0658">
              <w:rPr>
                <w:sz w:val="16"/>
                <w:szCs w:val="16"/>
              </w:rPr>
              <w:t>Модуль «Авторизация»</w:t>
            </w:r>
          </w:p>
        </w:tc>
        <w:tc>
          <w:tcPr>
            <w:tcW w:w="6656" w:type="dxa"/>
          </w:tcPr>
          <w:p w:rsidR="004E047B" w:rsidRPr="00CC0658" w:rsidRDefault="004038D0" w:rsidP="004038D0">
            <w:pPr>
              <w:pStyle w:val="a"/>
              <w:numPr>
                <w:ilvl w:val="0"/>
                <w:numId w:val="0"/>
              </w:numPr>
              <w:spacing w:after="0"/>
              <w:jc w:val="both"/>
              <w:rPr>
                <w:sz w:val="16"/>
                <w:szCs w:val="16"/>
              </w:rPr>
            </w:pPr>
            <w:r>
              <w:rPr>
                <w:sz w:val="16"/>
                <w:szCs w:val="16"/>
              </w:rPr>
              <w:t>У</w:t>
            </w:r>
            <w:r w:rsidR="004E047B" w:rsidRPr="00CC0658">
              <w:rPr>
                <w:sz w:val="16"/>
                <w:szCs w:val="16"/>
              </w:rPr>
              <w:t>правлени</w:t>
            </w:r>
            <w:r>
              <w:rPr>
                <w:sz w:val="16"/>
                <w:szCs w:val="16"/>
              </w:rPr>
              <w:t>е</w:t>
            </w:r>
            <w:r w:rsidR="004E047B" w:rsidRPr="00CC0658">
              <w:rPr>
                <w:sz w:val="16"/>
                <w:szCs w:val="16"/>
              </w:rPr>
              <w:t xml:space="preserve"> доступом к функциям Системы, изменени</w:t>
            </w:r>
            <w:r>
              <w:rPr>
                <w:sz w:val="16"/>
                <w:szCs w:val="16"/>
              </w:rPr>
              <w:t>е</w:t>
            </w:r>
            <w:r w:rsidR="004E047B" w:rsidRPr="00CC0658">
              <w:rPr>
                <w:sz w:val="16"/>
                <w:szCs w:val="16"/>
              </w:rPr>
              <w:t xml:space="preserve"> полномочий пользователей и</w:t>
            </w:r>
            <w:r>
              <w:rPr>
                <w:sz w:val="16"/>
                <w:szCs w:val="16"/>
              </w:rPr>
              <w:t xml:space="preserve"> администрирование справочников</w:t>
            </w:r>
          </w:p>
        </w:tc>
      </w:tr>
      <w:tr w:rsidR="004E047B" w:rsidRPr="00CC0658" w:rsidTr="004038D0">
        <w:tc>
          <w:tcPr>
            <w:tcW w:w="567" w:type="dxa"/>
          </w:tcPr>
          <w:p w:rsidR="004E047B" w:rsidRPr="00CC0658" w:rsidRDefault="004E047B" w:rsidP="00170FDF">
            <w:pPr>
              <w:pStyle w:val="a"/>
              <w:numPr>
                <w:ilvl w:val="0"/>
                <w:numId w:val="16"/>
              </w:numPr>
              <w:ind w:left="0" w:right="2202" w:firstLine="0"/>
              <w:jc w:val="both"/>
              <w:rPr>
                <w:sz w:val="16"/>
                <w:szCs w:val="16"/>
              </w:rPr>
            </w:pPr>
          </w:p>
        </w:tc>
        <w:tc>
          <w:tcPr>
            <w:tcW w:w="2270" w:type="dxa"/>
          </w:tcPr>
          <w:p w:rsidR="004E047B" w:rsidRPr="00CC0658" w:rsidRDefault="004E047B" w:rsidP="002E5680">
            <w:pPr>
              <w:pStyle w:val="a"/>
              <w:numPr>
                <w:ilvl w:val="0"/>
                <w:numId w:val="0"/>
              </w:numPr>
              <w:jc w:val="both"/>
              <w:rPr>
                <w:sz w:val="16"/>
                <w:szCs w:val="16"/>
              </w:rPr>
            </w:pPr>
            <w:r>
              <w:rPr>
                <w:sz w:val="16"/>
                <w:szCs w:val="16"/>
              </w:rPr>
              <w:t>Модуль Интеграции</w:t>
            </w:r>
          </w:p>
        </w:tc>
        <w:tc>
          <w:tcPr>
            <w:tcW w:w="6656" w:type="dxa"/>
          </w:tcPr>
          <w:p w:rsidR="004E047B" w:rsidRPr="006F4F35" w:rsidRDefault="004038D0" w:rsidP="002E5680">
            <w:pPr>
              <w:pStyle w:val="a"/>
              <w:numPr>
                <w:ilvl w:val="0"/>
                <w:numId w:val="0"/>
              </w:numPr>
              <w:spacing w:after="0"/>
              <w:jc w:val="both"/>
              <w:rPr>
                <w:sz w:val="16"/>
                <w:szCs w:val="16"/>
              </w:rPr>
            </w:pPr>
            <w:r>
              <w:rPr>
                <w:sz w:val="16"/>
                <w:szCs w:val="16"/>
              </w:rPr>
              <w:t xml:space="preserve">Организация </w:t>
            </w:r>
            <w:r w:rsidR="004E047B" w:rsidRPr="006F4F35">
              <w:rPr>
                <w:sz w:val="16"/>
                <w:szCs w:val="16"/>
              </w:rPr>
              <w:t>взаимосвязей создаваемой АС со смежными АС</w:t>
            </w:r>
          </w:p>
        </w:tc>
      </w:tr>
    </w:tbl>
    <w:p w:rsidR="004E047B" w:rsidRPr="005245FC" w:rsidRDefault="004E047B" w:rsidP="003C2959">
      <w:pPr>
        <w:pStyle w:val="3"/>
      </w:pPr>
      <w:bookmarkStart w:id="58" w:name="_Toc110283286"/>
      <w:bookmarkStart w:id="59" w:name="_Toc124006291"/>
      <w:bookmarkStart w:id="60" w:name="_Toc126257537"/>
      <w:r w:rsidRPr="004E047B">
        <w:t>Обеспечение</w:t>
      </w:r>
      <w:r w:rsidRPr="00CC0658">
        <w:t xml:space="preserve"> </w:t>
      </w:r>
      <w:r w:rsidRPr="00E229BA">
        <w:rPr>
          <w:color w:val="000000"/>
        </w:rPr>
        <w:t>информационного</w:t>
      </w:r>
      <w:r w:rsidRPr="00CC0658">
        <w:t xml:space="preserve"> взаимодействия компонентов</w:t>
      </w:r>
      <w:bookmarkEnd w:id="58"/>
      <w:bookmarkEnd w:id="59"/>
      <w:bookmarkEnd w:id="60"/>
    </w:p>
    <w:p w:rsidR="004E047B" w:rsidRPr="00A953C7" w:rsidRDefault="004E047B" w:rsidP="004E047B">
      <w:pPr>
        <w:rPr>
          <w:szCs w:val="20"/>
        </w:rPr>
      </w:pPr>
      <w:r>
        <w:t xml:space="preserve"> </w:t>
      </w:r>
      <w:r w:rsidRPr="00A953C7">
        <w:t>Для взаимодействия</w:t>
      </w:r>
      <w:r w:rsidRPr="00A953C7">
        <w:rPr>
          <w:color w:val="333333"/>
          <w:shd w:val="clear" w:color="auto" w:fill="FFFFFF"/>
        </w:rPr>
        <w:t> </w:t>
      </w:r>
      <w:r w:rsidRPr="00A953C7">
        <w:t xml:space="preserve"> компонент Системы следует использовать </w:t>
      </w:r>
      <w:r w:rsidRPr="00A953C7">
        <w:rPr>
          <w:color w:val="333333"/>
          <w:shd w:val="clear" w:color="auto" w:fill="FFFFFF"/>
        </w:rPr>
        <w:t xml:space="preserve">архитектурный стиль </w:t>
      </w:r>
      <w:r w:rsidRPr="00A953C7">
        <w:rPr>
          <w:color w:val="333333"/>
          <w:shd w:val="clear" w:color="auto" w:fill="FFFFFF"/>
          <w:lang w:val="en-US"/>
        </w:rPr>
        <w:t>REST</w:t>
      </w:r>
      <w:r w:rsidRPr="00A953C7">
        <w:rPr>
          <w:color w:val="333333"/>
          <w:shd w:val="clear" w:color="auto" w:fill="FFFFFF"/>
        </w:rPr>
        <w:t xml:space="preserve"> </w:t>
      </w:r>
      <w:r w:rsidRPr="00A953C7">
        <w:rPr>
          <w:color w:val="202122"/>
          <w:shd w:val="clear" w:color="auto" w:fill="FFFFFF"/>
        </w:rPr>
        <w:t>(от </w:t>
      </w:r>
      <w:hyperlink r:id="rId10" w:tooltip="Английский язык" w:history="1">
        <w:r w:rsidRPr="00FF6887">
          <w:rPr>
            <w:color w:val="000000" w:themeColor="text1"/>
            <w:shd w:val="clear" w:color="auto" w:fill="FFFFFF"/>
          </w:rPr>
          <w:t>англ</w:t>
        </w:r>
        <w:r w:rsidRPr="00A953C7">
          <w:rPr>
            <w:color w:val="0645AD"/>
            <w:shd w:val="clear" w:color="auto" w:fill="FFFFFF"/>
          </w:rPr>
          <w:t>.</w:t>
        </w:r>
      </w:hyperlink>
      <w:r w:rsidRPr="00A953C7">
        <w:rPr>
          <w:color w:val="202122"/>
          <w:shd w:val="clear" w:color="auto" w:fill="FFFFFF"/>
        </w:rPr>
        <w:t> </w:t>
      </w:r>
      <w:r w:rsidRPr="00A953C7">
        <w:rPr>
          <w:bCs/>
          <w:color w:val="202122"/>
          <w:shd w:val="clear" w:color="auto" w:fill="FFFFFF"/>
          <w:lang w:val="en"/>
        </w:rPr>
        <w:t>Re</w:t>
      </w:r>
      <w:r w:rsidRPr="00A953C7">
        <w:rPr>
          <w:color w:val="202122"/>
          <w:shd w:val="clear" w:color="auto" w:fill="FFFFFF"/>
          <w:lang w:val="en"/>
        </w:rPr>
        <w:t>presentational </w:t>
      </w:r>
      <w:r w:rsidRPr="00A953C7">
        <w:rPr>
          <w:bCs/>
          <w:color w:val="202122"/>
          <w:shd w:val="clear" w:color="auto" w:fill="FFFFFF"/>
          <w:lang w:val="en"/>
        </w:rPr>
        <w:t>S</w:t>
      </w:r>
      <w:r w:rsidRPr="00A953C7">
        <w:rPr>
          <w:color w:val="202122"/>
          <w:shd w:val="clear" w:color="auto" w:fill="FFFFFF"/>
          <w:lang w:val="en"/>
        </w:rPr>
        <w:t>tate </w:t>
      </w:r>
      <w:r w:rsidRPr="00A953C7">
        <w:rPr>
          <w:bCs/>
          <w:color w:val="202122"/>
          <w:shd w:val="clear" w:color="auto" w:fill="FFFFFF"/>
          <w:lang w:val="en"/>
        </w:rPr>
        <w:t>T</w:t>
      </w:r>
      <w:r w:rsidRPr="00A953C7">
        <w:rPr>
          <w:color w:val="202122"/>
          <w:shd w:val="clear" w:color="auto" w:fill="FFFFFF"/>
          <w:lang w:val="en"/>
        </w:rPr>
        <w:t>ransfer</w:t>
      </w:r>
      <w:r w:rsidRPr="00A953C7">
        <w:rPr>
          <w:color w:val="202122"/>
          <w:shd w:val="clear" w:color="auto" w:fill="FFFFFF"/>
        </w:rPr>
        <w:t> — «передача репрезентативного состояния» или «передача самоописываемого состояния») </w:t>
      </w:r>
      <w:r w:rsidRPr="00A953C7">
        <w:rPr>
          <w:color w:val="333333"/>
          <w:shd w:val="clear" w:color="auto" w:fill="FFFFFF"/>
        </w:rPr>
        <w:t>.</w:t>
      </w:r>
      <w:r>
        <w:rPr>
          <w:color w:val="333333"/>
          <w:shd w:val="clear" w:color="auto" w:fill="FFFFFF"/>
        </w:rPr>
        <w:t xml:space="preserve"> </w:t>
      </w:r>
      <w:r>
        <w:t xml:space="preserve"> </w:t>
      </w:r>
      <w:r w:rsidRPr="00A953C7">
        <w:t>Схема информационного взаимодействия компонентов приведена на</w:t>
      </w:r>
      <w:r>
        <w:t xml:space="preserve"> </w:t>
      </w:r>
      <w:r>
        <w:fldChar w:fldCharType="begin"/>
      </w:r>
      <w:r>
        <w:instrText xml:space="preserve"> REF _Ref124533563 \h </w:instrText>
      </w:r>
      <w:r>
        <w:fldChar w:fldCharType="separate"/>
      </w:r>
      <w:r>
        <w:t xml:space="preserve">рисунке </w:t>
      </w:r>
      <w:r>
        <w:rPr>
          <w:noProof/>
        </w:rPr>
        <w:t>2</w:t>
      </w:r>
      <w:r>
        <w:fldChar w:fldCharType="end"/>
      </w:r>
      <w:r w:rsidRPr="00A953C7">
        <w:t>.</w:t>
      </w:r>
    </w:p>
    <w:p w:rsidR="004E047B" w:rsidRDefault="00BE1C11" w:rsidP="004E047B">
      <w:pPr>
        <w:keepNext/>
        <w:ind w:firstLine="0"/>
      </w:pPr>
      <w:r>
        <w:object w:dxaOrig="14881" w:dyaOrig="10815">
          <v:shape id="_x0000_i1026" type="#_x0000_t75" style="width:510pt;height:371.25pt" o:ole="">
            <v:imagedata r:id="rId11" o:title=""/>
          </v:shape>
          <o:OLEObject Type="Embed" ProgID="Visio.Drawing.15" ShapeID="_x0000_i1026" DrawAspect="Content" ObjectID="_1738675005" r:id="rId12"/>
        </w:object>
      </w:r>
    </w:p>
    <w:p w:rsidR="004E047B" w:rsidRPr="005245FC" w:rsidRDefault="004E047B" w:rsidP="004E047B">
      <w:pPr>
        <w:pStyle w:val="aa"/>
        <w:jc w:val="center"/>
        <w:rPr>
          <w:szCs w:val="20"/>
        </w:rPr>
      </w:pPr>
      <w:bookmarkStart w:id="61" w:name="_Ref124533563"/>
      <w:r>
        <w:t xml:space="preserve">Рисунок </w:t>
      </w:r>
      <w:fldSimple w:instr=" SEQ Рисунок \* ARABIC ">
        <w:r>
          <w:rPr>
            <w:noProof/>
          </w:rPr>
          <w:t>2</w:t>
        </w:r>
      </w:fldSimple>
      <w:bookmarkEnd w:id="61"/>
      <w:r>
        <w:t xml:space="preserve">. </w:t>
      </w:r>
      <w:r w:rsidRPr="00002ABC">
        <w:t>Схема информационного взаимодействия компонентов Системы</w:t>
      </w:r>
    </w:p>
    <w:p w:rsidR="004E047B" w:rsidRPr="00CC0658" w:rsidRDefault="004E047B" w:rsidP="003C2959">
      <w:pPr>
        <w:pStyle w:val="3"/>
      </w:pPr>
      <w:bookmarkStart w:id="62" w:name="_Toc110283287"/>
      <w:bookmarkStart w:id="63" w:name="_Toc124006292"/>
      <w:bookmarkStart w:id="64" w:name="_Toc126257538"/>
      <w:r w:rsidRPr="004E047B">
        <w:t>Требования</w:t>
      </w:r>
      <w:r w:rsidRPr="00CC0658">
        <w:t xml:space="preserve"> к </w:t>
      </w:r>
      <w:r w:rsidRPr="00E229BA">
        <w:rPr>
          <w:color w:val="000000"/>
        </w:rPr>
        <w:t>характеристикам</w:t>
      </w:r>
      <w:r>
        <w:t xml:space="preserve"> взаимосвязей </w:t>
      </w:r>
      <w:r w:rsidRPr="00CC0658">
        <w:t>со смежными АС</w:t>
      </w:r>
      <w:bookmarkEnd w:id="62"/>
      <w:bookmarkEnd w:id="63"/>
      <w:bookmarkEnd w:id="64"/>
    </w:p>
    <w:p w:rsidR="004E047B" w:rsidRPr="00CC0658" w:rsidRDefault="004E047B" w:rsidP="00170FDF">
      <w:pPr>
        <w:pStyle w:val="a3"/>
        <w:numPr>
          <w:ilvl w:val="0"/>
          <w:numId w:val="19"/>
        </w:numPr>
      </w:pPr>
      <w:r>
        <w:t xml:space="preserve"> </w:t>
      </w:r>
      <w:r w:rsidRPr="00CC0658">
        <w:t>Участниками информационного взаимодействия являются следующие смежные системы:</w:t>
      </w:r>
    </w:p>
    <w:p w:rsidR="004E047B" w:rsidRPr="001B019E" w:rsidRDefault="004E047B" w:rsidP="00170FDF">
      <w:pPr>
        <w:pStyle w:val="a3"/>
        <w:numPr>
          <w:ilvl w:val="0"/>
          <w:numId w:val="17"/>
        </w:numPr>
        <w:ind w:left="1633" w:hanging="357"/>
      </w:pPr>
      <w:r w:rsidRPr="001B019E">
        <w:t>служба Active Directory Заказчика,</w:t>
      </w:r>
    </w:p>
    <w:p w:rsidR="004E047B" w:rsidRPr="001B019E" w:rsidRDefault="004E047B" w:rsidP="00170FDF">
      <w:pPr>
        <w:pStyle w:val="a3"/>
        <w:numPr>
          <w:ilvl w:val="0"/>
          <w:numId w:val="17"/>
        </w:numPr>
        <w:ind w:left="1633" w:hanging="357"/>
      </w:pPr>
      <w:r w:rsidRPr="001B019E">
        <w:t>почтовый сервер Заказчика,</w:t>
      </w:r>
    </w:p>
    <w:p w:rsidR="004E047B" w:rsidRPr="001B019E" w:rsidRDefault="004E047B" w:rsidP="00170FDF">
      <w:pPr>
        <w:pStyle w:val="a3"/>
        <w:numPr>
          <w:ilvl w:val="0"/>
          <w:numId w:val="17"/>
        </w:numPr>
        <w:ind w:left="1633" w:hanging="357"/>
      </w:pPr>
      <w:r w:rsidRPr="001B019E">
        <w:t>информационные системы Заказчика, содержащие справочную информацию.</w:t>
      </w:r>
    </w:p>
    <w:p w:rsidR="004E047B" w:rsidRDefault="004E047B" w:rsidP="00170FDF">
      <w:pPr>
        <w:pStyle w:val="a3"/>
        <w:numPr>
          <w:ilvl w:val="0"/>
          <w:numId w:val="19"/>
        </w:numPr>
      </w:pPr>
      <w:r>
        <w:t xml:space="preserve"> </w:t>
      </w:r>
      <w:r w:rsidRPr="00CC0658">
        <w:t xml:space="preserve">Информационное взаимодействия компонентов системы со смежными системами осуществляется </w:t>
      </w:r>
      <w:r>
        <w:t xml:space="preserve">модулем Интеграции </w:t>
      </w:r>
      <w:r w:rsidRPr="006F4F35">
        <w:rPr>
          <w:lang w:val="en-US"/>
        </w:rPr>
        <w:t>c</w:t>
      </w:r>
      <w:r w:rsidRPr="00CC0658">
        <w:t xml:space="preserve"> использованием протоколов и средств обмена, предоставляемыми этими системами.</w:t>
      </w:r>
      <w:r>
        <w:t xml:space="preserve">  Требования к модулю Интеграции приведены в п. 4.2.5. </w:t>
      </w:r>
      <w:bookmarkStart w:id="65" w:name="_Toc110283288"/>
    </w:p>
    <w:p w:rsidR="004E047B" w:rsidRPr="00CC0658" w:rsidRDefault="004E047B" w:rsidP="003C2959">
      <w:pPr>
        <w:pStyle w:val="3"/>
      </w:pPr>
      <w:bookmarkStart w:id="66" w:name="_Toc124006293"/>
      <w:bookmarkStart w:id="67" w:name="_Toc126257539"/>
      <w:r w:rsidRPr="00CC0658">
        <w:t xml:space="preserve">Требования к </w:t>
      </w:r>
      <w:r w:rsidRPr="00E229BA">
        <w:t>режимам</w:t>
      </w:r>
      <w:r w:rsidRPr="00CC0658">
        <w:t xml:space="preserve"> </w:t>
      </w:r>
      <w:r w:rsidRPr="00677F77">
        <w:t>функционирования</w:t>
      </w:r>
      <w:r w:rsidRPr="00CC0658">
        <w:t xml:space="preserve"> АС</w:t>
      </w:r>
      <w:bookmarkEnd w:id="65"/>
      <w:bookmarkEnd w:id="66"/>
      <w:bookmarkEnd w:id="67"/>
    </w:p>
    <w:p w:rsidR="004E047B" w:rsidRPr="00CC0658" w:rsidRDefault="004E047B" w:rsidP="00170FDF">
      <w:pPr>
        <w:pStyle w:val="a3"/>
        <w:numPr>
          <w:ilvl w:val="0"/>
          <w:numId w:val="20"/>
        </w:numPr>
      </w:pPr>
      <w:r w:rsidRPr="00921B8B">
        <w:t>При эксплуатации Системы должны быть определены следующие режимы</w:t>
      </w:r>
      <w:r w:rsidRPr="00CC0658">
        <w:t xml:space="preserve"> функционирования:</w:t>
      </w:r>
    </w:p>
    <w:p w:rsidR="004E047B" w:rsidRPr="00CC0658" w:rsidRDefault="004E047B" w:rsidP="004E047B">
      <w:pPr>
        <w:pStyle w:val="aa"/>
        <w:keepNext/>
        <w:jc w:val="right"/>
        <w:rPr>
          <w:rFonts w:cs="Times New Roman"/>
        </w:rPr>
      </w:pPr>
      <w:bookmarkStart w:id="68" w:name="_Ref40722465"/>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3</w:t>
      </w:r>
      <w:r>
        <w:rPr>
          <w:rFonts w:cs="Times New Roman"/>
        </w:rPr>
        <w:fldChar w:fldCharType="end"/>
      </w:r>
      <w:r w:rsidRPr="00CC0658">
        <w:rPr>
          <w:rFonts w:cs="Times New Roman"/>
        </w:rPr>
        <w:t xml:space="preserve">. Режимы функционирования </w:t>
      </w:r>
      <w:bookmarkEnd w:id="68"/>
      <w:r w:rsidRPr="00CC0658">
        <w:rPr>
          <w:rFonts w:cs="Times New Roman"/>
        </w:rPr>
        <w:t>Системы</w:t>
      </w:r>
    </w:p>
    <w:tbl>
      <w:tblPr>
        <w:tblStyle w:val="14"/>
        <w:tblW w:w="5000" w:type="pct"/>
        <w:tblLook w:val="04A0" w:firstRow="1" w:lastRow="0" w:firstColumn="1" w:lastColumn="0" w:noHBand="0" w:noVBand="1"/>
      </w:tblPr>
      <w:tblGrid>
        <w:gridCol w:w="846"/>
        <w:gridCol w:w="2940"/>
        <w:gridCol w:w="6409"/>
      </w:tblGrid>
      <w:tr w:rsidR="004E047B" w:rsidRPr="00CC0658" w:rsidTr="002E5680">
        <w:trPr>
          <w:trHeight w:val="359"/>
        </w:trPr>
        <w:tc>
          <w:tcPr>
            <w:tcW w:w="415" w:type="pct"/>
          </w:tcPr>
          <w:p w:rsidR="004E047B" w:rsidRPr="00CC0658" w:rsidRDefault="004E047B" w:rsidP="002E5680">
            <w:pPr>
              <w:keepNext/>
              <w:ind w:firstLine="0"/>
              <w:rPr>
                <w:b/>
                <w:sz w:val="16"/>
                <w:szCs w:val="16"/>
              </w:rPr>
            </w:pPr>
            <w:r w:rsidRPr="00CC0658">
              <w:rPr>
                <w:b/>
                <w:sz w:val="16"/>
                <w:szCs w:val="16"/>
              </w:rPr>
              <w:t>№</w:t>
            </w:r>
          </w:p>
        </w:tc>
        <w:tc>
          <w:tcPr>
            <w:tcW w:w="1442" w:type="pct"/>
          </w:tcPr>
          <w:p w:rsidR="004E047B" w:rsidRPr="00CC0658" w:rsidRDefault="004E047B" w:rsidP="002E5680">
            <w:pPr>
              <w:keepNext/>
              <w:widowControl w:val="0"/>
              <w:ind w:left="37" w:firstLine="0"/>
              <w:rPr>
                <w:b/>
                <w:sz w:val="16"/>
                <w:szCs w:val="16"/>
              </w:rPr>
            </w:pPr>
            <w:r w:rsidRPr="00CC0658">
              <w:rPr>
                <w:b/>
                <w:sz w:val="16"/>
                <w:szCs w:val="16"/>
              </w:rPr>
              <w:t xml:space="preserve">Режим функционирования </w:t>
            </w:r>
          </w:p>
        </w:tc>
        <w:tc>
          <w:tcPr>
            <w:tcW w:w="3143" w:type="pct"/>
          </w:tcPr>
          <w:p w:rsidR="004E047B" w:rsidRPr="00CC0658" w:rsidRDefault="004E047B" w:rsidP="002E5680">
            <w:pPr>
              <w:keepNext/>
              <w:widowControl w:val="0"/>
              <w:ind w:left="37" w:firstLine="0"/>
              <w:rPr>
                <w:b/>
                <w:sz w:val="16"/>
                <w:szCs w:val="16"/>
              </w:rPr>
            </w:pPr>
            <w:r w:rsidRPr="00CC0658">
              <w:rPr>
                <w:b/>
                <w:sz w:val="16"/>
                <w:szCs w:val="16"/>
              </w:rPr>
              <w:t>Описание режима функционирования</w:t>
            </w:r>
          </w:p>
        </w:tc>
      </w:tr>
      <w:tr w:rsidR="004E047B" w:rsidRPr="00CC0658" w:rsidTr="002E5680">
        <w:trPr>
          <w:trHeight w:val="561"/>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sz w:val="16"/>
                <w:szCs w:val="16"/>
              </w:rPr>
              <w:t xml:space="preserve">Штатный режим </w:t>
            </w:r>
            <w:r w:rsidRPr="00CC0658">
              <w:rPr>
                <w:rFonts w:eastAsia="Arial"/>
                <w:sz w:val="16"/>
                <w:szCs w:val="16"/>
              </w:rPr>
              <w:t>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sz w:val="16"/>
                <w:szCs w:val="16"/>
              </w:rPr>
              <w:t>Режим, обеспечивающий выполнение функций Системы.</w:t>
            </w:r>
          </w:p>
        </w:tc>
      </w:tr>
      <w:tr w:rsidR="004E047B" w:rsidRPr="00CC0658" w:rsidTr="002E5680">
        <w:trPr>
          <w:trHeight w:val="546"/>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Сервисный режим</w:t>
            </w:r>
          </w:p>
        </w:tc>
        <w:tc>
          <w:tcPr>
            <w:tcW w:w="3143" w:type="pct"/>
          </w:tcPr>
          <w:p w:rsidR="004E047B" w:rsidRPr="00CC0658" w:rsidRDefault="004E047B" w:rsidP="002E5680">
            <w:pPr>
              <w:keepNext/>
              <w:widowControl w:val="0"/>
              <w:ind w:left="57" w:firstLine="0"/>
              <w:rPr>
                <w:sz w:val="16"/>
                <w:szCs w:val="16"/>
              </w:rPr>
            </w:pPr>
            <w:r w:rsidRPr="00CC0658">
              <w:rPr>
                <w:rFonts w:eastAsia="Arial"/>
                <w:sz w:val="16"/>
                <w:szCs w:val="16"/>
              </w:rPr>
              <w:t>Режим предназначен для проведения профилактических работ, установки обновлений</w:t>
            </w:r>
            <w:r w:rsidR="00BE1C11">
              <w:rPr>
                <w:rFonts w:eastAsia="Arial"/>
                <w:sz w:val="16"/>
                <w:szCs w:val="16"/>
              </w:rPr>
              <w:t xml:space="preserve"> Системы</w:t>
            </w:r>
            <w:r w:rsidRPr="00CC0658">
              <w:rPr>
                <w:rFonts w:eastAsia="Arial"/>
                <w:sz w:val="16"/>
                <w:szCs w:val="16"/>
              </w:rPr>
              <w:t xml:space="preserve">. </w:t>
            </w:r>
          </w:p>
        </w:tc>
      </w:tr>
      <w:tr w:rsidR="004E047B" w:rsidRPr="00CC0658" w:rsidTr="002E5680">
        <w:trPr>
          <w:trHeight w:val="575"/>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Аварийный режим 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rFonts w:eastAsia="Arial"/>
                <w:sz w:val="16"/>
                <w:szCs w:val="16"/>
              </w:rPr>
              <w:t xml:space="preserve">Полный отказ функциональности </w:t>
            </w:r>
            <w:r w:rsidRPr="00CC0658">
              <w:rPr>
                <w:sz w:val="16"/>
                <w:szCs w:val="16"/>
              </w:rPr>
              <w:t>Системы</w:t>
            </w:r>
            <w:r w:rsidRPr="00CC0658">
              <w:rPr>
                <w:rFonts w:eastAsia="Arial"/>
                <w:sz w:val="16"/>
                <w:szCs w:val="16"/>
              </w:rPr>
              <w:t xml:space="preserve"> или отдельных модулей.</w:t>
            </w:r>
          </w:p>
        </w:tc>
      </w:tr>
    </w:tbl>
    <w:p w:rsidR="004E047B" w:rsidRPr="00E6452F" w:rsidRDefault="004E047B" w:rsidP="00170FDF">
      <w:pPr>
        <w:pStyle w:val="a3"/>
        <w:numPr>
          <w:ilvl w:val="0"/>
          <w:numId w:val="20"/>
        </w:numPr>
      </w:pPr>
      <w:r>
        <w:t xml:space="preserve"> </w:t>
      </w:r>
      <w:r w:rsidRPr="00E6452F">
        <w:t>Основным режимом функционирования Системы должен являться штатный режим. В этом режиме обеспечивается круглосуточное функционирование Системы с регламентированными перерывами на техническое обслуживание и обновление программного обеспечения.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 указанные в регламенте технического обслуживания.</w:t>
      </w:r>
    </w:p>
    <w:p w:rsidR="004E047B" w:rsidRPr="00DA4702" w:rsidRDefault="004E047B" w:rsidP="00170FDF">
      <w:pPr>
        <w:pStyle w:val="a3"/>
        <w:numPr>
          <w:ilvl w:val="0"/>
          <w:numId w:val="20"/>
        </w:numPr>
      </w:pPr>
      <w:r>
        <w:t xml:space="preserve"> </w:t>
      </w:r>
      <w:r w:rsidRPr="00DA4702">
        <w:t>Сервисный режим функционирования должен использоваться для осуществления технического обслуживания, реконфигурации, обновления, модернизации и совершенствования Системы или отдельных подсистем. В данном режиме должно проводиться диагностирование инцидентов или проблем, связанных со сбоями или авариями в работе Системы. В данном режиме Система недоступна для бизнес-пользователей. Сервисный режим, его временные рамки специфицируются в документе «Регламент технического обслуживания Системы».</w:t>
      </w:r>
    </w:p>
    <w:p w:rsidR="004E047B" w:rsidRPr="00DA4702" w:rsidRDefault="004E047B" w:rsidP="00170FDF">
      <w:pPr>
        <w:pStyle w:val="a3"/>
        <w:numPr>
          <w:ilvl w:val="0"/>
          <w:numId w:val="20"/>
        </w:numPr>
      </w:pPr>
      <w:r>
        <w:t xml:space="preserve"> </w:t>
      </w:r>
      <w:r w:rsidRPr="00DA4702">
        <w:t>Переход Системы в аварийный режим характеризуется полной или частичной потерей функциональности Системы в целом или отдельных модулей. Возможные причины перехода Системы в аварийный режим приведены в п.</w:t>
      </w:r>
      <w:r>
        <w:t xml:space="preserve"> </w:t>
      </w:r>
      <w:r>
        <w:fldChar w:fldCharType="begin"/>
      </w:r>
      <w:r>
        <w:instrText xml:space="preserve"> REF _Ref124532044 \w \h </w:instrText>
      </w:r>
      <w:r>
        <w:fldChar w:fldCharType="separate"/>
      </w:r>
      <w:r>
        <w:t>4.4.3</w:t>
      </w:r>
      <w:r>
        <w:fldChar w:fldCharType="end"/>
      </w:r>
      <w:r>
        <w:t xml:space="preserve"> </w:t>
      </w:r>
      <w:r>
        <w:fldChar w:fldCharType="begin"/>
      </w:r>
      <w:r>
        <w:instrText xml:space="preserve"> REF _Ref124532050 \h </w:instrText>
      </w:r>
      <w:r>
        <w:fldChar w:fldCharType="separate"/>
      </w:r>
      <w:r w:rsidRPr="00CC0658">
        <w:t xml:space="preserve">Требования к </w:t>
      </w:r>
      <w:r w:rsidR="00961B8B" w:rsidRPr="00CC0658">
        <w:t>надёжности</w:t>
      </w:r>
      <w:r>
        <w:fldChar w:fldCharType="end"/>
      </w:r>
      <w:r w:rsidRPr="00DA4702">
        <w:t>:</w:t>
      </w:r>
    </w:p>
    <w:p w:rsidR="004E047B" w:rsidRPr="00CC0658" w:rsidRDefault="004E047B" w:rsidP="003C2959">
      <w:pPr>
        <w:pStyle w:val="3"/>
      </w:pPr>
      <w:bookmarkStart w:id="69" w:name="_Toc110283289"/>
      <w:bookmarkStart w:id="70" w:name="_Toc124006294"/>
      <w:bookmarkStart w:id="71" w:name="_Toc126257540"/>
      <w:r w:rsidRPr="001C7F50">
        <w:t>Требования</w:t>
      </w:r>
      <w:r w:rsidRPr="00CC0658">
        <w:t xml:space="preserve"> по </w:t>
      </w:r>
      <w:r w:rsidRPr="00E229BA">
        <w:rPr>
          <w:color w:val="000000"/>
        </w:rPr>
        <w:t>диагностированию</w:t>
      </w:r>
      <w:r w:rsidRPr="00CC0658">
        <w:t xml:space="preserve"> АС</w:t>
      </w:r>
      <w:bookmarkEnd w:id="69"/>
      <w:bookmarkEnd w:id="70"/>
      <w:bookmarkEnd w:id="71"/>
    </w:p>
    <w:p w:rsidR="004E047B" w:rsidRPr="00945E19" w:rsidRDefault="004E047B" w:rsidP="00170FDF">
      <w:pPr>
        <w:pStyle w:val="a3"/>
        <w:numPr>
          <w:ilvl w:val="0"/>
          <w:numId w:val="21"/>
        </w:numPr>
      </w:pPr>
      <w:r>
        <w:t xml:space="preserve"> </w:t>
      </w:r>
      <w:r w:rsidRPr="00945E19">
        <w:t xml:space="preserve">Для обеспечения высокой </w:t>
      </w:r>
      <w:r w:rsidR="00961B8B" w:rsidRPr="00945E19">
        <w:t>надёжности</w:t>
      </w:r>
      <w:r w:rsidRPr="00945E19">
        <w:t xml:space="preserve"> функционирования Системы в целом и её отдельных компонентов должно обеспечиваться диагностирование </w:t>
      </w:r>
      <w:r w:rsidR="00BE1C11">
        <w:t>Системы</w:t>
      </w:r>
      <w:r w:rsidRPr="00945E19">
        <w:t xml:space="preserve"> на основании записи в стандартный поток вывода stdout и в таблицы базы данных всех событий в модулях </w:t>
      </w:r>
      <w:r w:rsidR="00BE1C11">
        <w:t>С</w:t>
      </w:r>
      <w:r w:rsidRPr="00945E19">
        <w:t>истемы. Событие должно содержать имя модуля Системы, дату и время операции, выполненное действие (</w:t>
      </w:r>
      <w:r w:rsidR="004000C9">
        <w:rPr>
          <w:lang w:val="en-US"/>
        </w:rPr>
        <w:t>REST</w:t>
      </w:r>
      <w:r w:rsidR="004000C9" w:rsidRPr="004000C9">
        <w:t>-</w:t>
      </w:r>
      <w:r w:rsidR="004000C9">
        <w:t>запрос</w:t>
      </w:r>
      <w:r w:rsidRPr="00945E19">
        <w:t>), IP-адрес и имя пользователя.</w:t>
      </w:r>
    </w:p>
    <w:p w:rsidR="004E047B" w:rsidRPr="001B019E" w:rsidRDefault="004E047B" w:rsidP="00170FDF">
      <w:pPr>
        <w:pStyle w:val="a3"/>
        <w:numPr>
          <w:ilvl w:val="0"/>
          <w:numId w:val="21"/>
        </w:numPr>
      </w:pPr>
      <w:r>
        <w:t xml:space="preserve"> </w:t>
      </w:r>
      <w:r w:rsidRPr="001B019E">
        <w:t>Формат записи событий должен быть совместим с принятыми ста</w:t>
      </w:r>
      <w:r w:rsidR="004000C9">
        <w:t xml:space="preserve">ндартами </w:t>
      </w:r>
      <w:r w:rsidRPr="001B019E">
        <w:t>Заказчика в части мониторинга функционирования ПО, с действующей системой мониторинга Заказчика.</w:t>
      </w:r>
    </w:p>
    <w:p w:rsidR="004E047B" w:rsidRPr="001B019E" w:rsidRDefault="004E047B" w:rsidP="00170FDF">
      <w:pPr>
        <w:pStyle w:val="a3"/>
        <w:numPr>
          <w:ilvl w:val="0"/>
          <w:numId w:val="21"/>
        </w:numPr>
      </w:pPr>
      <w:r>
        <w:t xml:space="preserve"> </w:t>
      </w:r>
      <w:r w:rsidRPr="001B019E">
        <w:t xml:space="preserve">Диагностика функционирования Системы должна осуществляться </w:t>
      </w:r>
      <w:r w:rsidR="00961B8B" w:rsidRPr="001B019E">
        <w:t>путём</w:t>
      </w:r>
      <w:r w:rsidRPr="001B019E">
        <w:t xml:space="preserve"> анализа всех событий в модулях системы, логов и журналов ОС и сервера БД.</w:t>
      </w:r>
    </w:p>
    <w:p w:rsidR="004E047B" w:rsidRPr="00CC0658" w:rsidRDefault="004E047B" w:rsidP="003C2959">
      <w:pPr>
        <w:pStyle w:val="3"/>
        <w:rPr>
          <w:color w:val="000000"/>
        </w:rPr>
      </w:pPr>
      <w:bookmarkStart w:id="72" w:name="_Toc110283290"/>
      <w:bookmarkStart w:id="73" w:name="_Toc124006295"/>
      <w:bookmarkStart w:id="74" w:name="_Toc126257541"/>
      <w:r w:rsidRPr="001C7F50">
        <w:t>Перспективы</w:t>
      </w:r>
      <w:r w:rsidRPr="00CC0658">
        <w:t xml:space="preserve"> </w:t>
      </w:r>
      <w:r w:rsidRPr="00E229BA">
        <w:rPr>
          <w:color w:val="000000"/>
        </w:rPr>
        <w:t>развития</w:t>
      </w:r>
      <w:r w:rsidRPr="00CC0658">
        <w:t>, модернизации АС</w:t>
      </w:r>
      <w:bookmarkEnd w:id="72"/>
      <w:bookmarkEnd w:id="73"/>
      <w:bookmarkEnd w:id="74"/>
    </w:p>
    <w:p w:rsidR="004E047B" w:rsidRPr="00D6511E" w:rsidRDefault="004E047B" w:rsidP="00170FDF">
      <w:pPr>
        <w:pStyle w:val="a3"/>
        <w:numPr>
          <w:ilvl w:val="0"/>
          <w:numId w:val="22"/>
        </w:numPr>
      </w:pPr>
      <w:r w:rsidRPr="00D6511E">
        <w:t xml:space="preserve">Система должна позволять расширение и изменение перечня ответственных лиц, мест проведения работ без необходимости проведения модернизации и доработки. </w:t>
      </w:r>
    </w:p>
    <w:p w:rsidR="004E047B" w:rsidRPr="00CC0658" w:rsidRDefault="004E047B" w:rsidP="00170FDF">
      <w:pPr>
        <w:pStyle w:val="a3"/>
        <w:numPr>
          <w:ilvl w:val="0"/>
          <w:numId w:val="22"/>
        </w:numPr>
      </w:pPr>
      <w:r w:rsidRPr="00CC0658">
        <w:t xml:space="preserve">Развитие и модернизации Системы в части расширения и добавления прикладных функций, указанных в разделе </w:t>
      </w:r>
      <w:r w:rsidR="00CB5EE9">
        <w:fldChar w:fldCharType="begin"/>
      </w:r>
      <w:r w:rsidR="00CB5EE9">
        <w:instrText xml:space="preserve"> REF _Ref126168340 \r \h </w:instrText>
      </w:r>
      <w:r w:rsidR="00CB5EE9">
        <w:fldChar w:fldCharType="separate"/>
      </w:r>
      <w:r w:rsidR="00CB5EE9">
        <w:t>4.2</w:t>
      </w:r>
      <w:r w:rsidR="00CB5EE9">
        <w:fldChar w:fldCharType="end"/>
      </w:r>
      <w:r w:rsidR="00CB5EE9">
        <w:t>,</w:t>
      </w:r>
      <w:r w:rsidRPr="00CC0658">
        <w:t xml:space="preserve"> выполняется в рамках новой инициативы, нового Договора.</w:t>
      </w:r>
      <w:bookmarkStart w:id="75" w:name="_Ref41586888"/>
      <w:bookmarkStart w:id="76" w:name="_Ref41586891"/>
      <w:bookmarkStart w:id="77" w:name="_Ref41587841"/>
      <w:bookmarkStart w:id="78" w:name="_Ref41587851"/>
      <w:bookmarkStart w:id="79" w:name="_Ref41588350"/>
      <w:bookmarkStart w:id="80" w:name="_Ref41588354"/>
      <w:bookmarkStart w:id="81" w:name="_Toc45292957"/>
      <w:r w:rsidRPr="00CC0658">
        <w:t xml:space="preserve"> </w:t>
      </w:r>
      <w:bookmarkEnd w:id="75"/>
      <w:bookmarkEnd w:id="76"/>
      <w:bookmarkEnd w:id="77"/>
      <w:bookmarkEnd w:id="78"/>
      <w:bookmarkEnd w:id="79"/>
      <w:bookmarkEnd w:id="80"/>
      <w:bookmarkEnd w:id="81"/>
    </w:p>
    <w:p w:rsidR="004E047B" w:rsidRPr="00870623" w:rsidRDefault="004E047B" w:rsidP="00170FDF">
      <w:pPr>
        <w:pStyle w:val="a3"/>
        <w:numPr>
          <w:ilvl w:val="0"/>
          <w:numId w:val="22"/>
        </w:numPr>
      </w:pPr>
      <w:r w:rsidRPr="00870623">
        <w:t>Для самостоятельной или совместно с Исполнителем разработки новых модулей Системы Исполнитель предоставляет Заказчику описание программного интерфейса всех модулей Системы в формате OpenAPI (Swagger) c примерами.</w:t>
      </w:r>
    </w:p>
    <w:p w:rsidR="004E047B" w:rsidRPr="00870623" w:rsidRDefault="004E047B" w:rsidP="00170FDF">
      <w:pPr>
        <w:pStyle w:val="a3"/>
        <w:numPr>
          <w:ilvl w:val="0"/>
          <w:numId w:val="22"/>
        </w:numPr>
      </w:pPr>
      <w:r w:rsidRPr="00870623">
        <w:t>Архитектура Системы должна допускать как вертикальное (наращивание вычислительных ресурсов существующих узлов и компонентов), так и горизонтальное масштабирование (увеличение количества необходимых узлов и компонентов).</w:t>
      </w:r>
    </w:p>
    <w:p w:rsidR="004E047B" w:rsidRPr="00870623" w:rsidRDefault="004E047B" w:rsidP="00170FDF">
      <w:pPr>
        <w:pStyle w:val="a3"/>
        <w:numPr>
          <w:ilvl w:val="0"/>
          <w:numId w:val="22"/>
        </w:numPr>
      </w:pPr>
      <w:r w:rsidRPr="00870623">
        <w:t>При наличии проблем производительности при условии проведения оптимизации на прикладном уровне решение о необходимости масштабирования системы должно приниматься на основе оценки утилизации процессора, оперативной памяти и дискового пространства.</w:t>
      </w:r>
    </w:p>
    <w:p w:rsidR="004E047B" w:rsidRPr="00870623" w:rsidRDefault="004E047B" w:rsidP="00170FDF">
      <w:pPr>
        <w:pStyle w:val="a3"/>
        <w:numPr>
          <w:ilvl w:val="0"/>
          <w:numId w:val="22"/>
        </w:numPr>
      </w:pPr>
      <w:r w:rsidRPr="00870623">
        <w:t xml:space="preserve">Вычислительные ресурсы наращиваются </w:t>
      </w:r>
      <w:r w:rsidR="00961B8B" w:rsidRPr="00870623">
        <w:t>путём</w:t>
      </w:r>
      <w:r w:rsidRPr="00870623">
        <w:t xml:space="preserve"> увеличения числа виртуальных ядер процессоров и объёма виртуальной оперативной памяти.</w:t>
      </w:r>
    </w:p>
    <w:p w:rsidR="004E047B" w:rsidRPr="00870623" w:rsidRDefault="004E047B" w:rsidP="00170FDF">
      <w:pPr>
        <w:pStyle w:val="a3"/>
        <w:numPr>
          <w:ilvl w:val="0"/>
          <w:numId w:val="22"/>
        </w:numPr>
      </w:pPr>
      <w:r w:rsidRPr="00870623">
        <w:t>Масштабирование дисковых подсистем сервера приложений и баз данных должно осуществляться путём добавления новых виртуальных дисков.</w:t>
      </w:r>
    </w:p>
    <w:p w:rsidR="004E047B" w:rsidRPr="00A0540B" w:rsidRDefault="00016B0B" w:rsidP="00170FDF">
      <w:pPr>
        <w:pStyle w:val="a3"/>
        <w:numPr>
          <w:ilvl w:val="0"/>
          <w:numId w:val="22"/>
        </w:numPr>
      </w:pPr>
      <w:r>
        <w:t>Вопрос о разворачивании</w:t>
      </w:r>
      <w:r w:rsidR="004E047B" w:rsidRPr="00870623">
        <w:t xml:space="preserve"> Системы в среде Kubernetes Заказчика для масштабирования сервера приложений путём использования механизма реплик</w:t>
      </w:r>
      <w:r>
        <w:t xml:space="preserve"> решается на этапе технического проектирования и специфицируется в виде отдельного частного технического задания.</w:t>
      </w:r>
    </w:p>
    <w:p w:rsidR="004E047B" w:rsidRPr="00216978" w:rsidRDefault="004E047B" w:rsidP="004E047B">
      <w:pPr>
        <w:pStyle w:val="2"/>
      </w:pPr>
      <w:bookmarkStart w:id="82" w:name="_Toc110283291"/>
      <w:bookmarkStart w:id="83" w:name="_Toc124006296"/>
      <w:bookmarkStart w:id="84" w:name="_Ref126168340"/>
      <w:bookmarkStart w:id="85" w:name="_Toc126257542"/>
      <w:r w:rsidRPr="00216978">
        <w:t>Требования к функциям (задачам), выполняемым АС</w:t>
      </w:r>
      <w:bookmarkEnd w:id="82"/>
      <w:bookmarkEnd w:id="83"/>
      <w:bookmarkEnd w:id="84"/>
      <w:bookmarkEnd w:id="85"/>
    </w:p>
    <w:p w:rsidR="004E047B" w:rsidRDefault="004E047B" w:rsidP="003C2959">
      <w:pPr>
        <w:pStyle w:val="3"/>
      </w:pPr>
      <w:bookmarkStart w:id="86" w:name="_Toc76143720"/>
      <w:bookmarkStart w:id="87" w:name="_Toc124006297"/>
      <w:bookmarkStart w:id="88" w:name="_Toc126257543"/>
      <w:bookmarkStart w:id="89" w:name="_Toc110283292"/>
      <w:r w:rsidRPr="00C77819">
        <w:t xml:space="preserve">Модуль </w:t>
      </w:r>
      <w:bookmarkEnd w:id="86"/>
      <w:r w:rsidRPr="00C77819">
        <w:t>«</w:t>
      </w:r>
      <w:r w:rsidRPr="00E229BA">
        <w:t>Электронный</w:t>
      </w:r>
      <w:r w:rsidRPr="00C77819">
        <w:t xml:space="preserve"> документ»</w:t>
      </w:r>
      <w:bookmarkEnd w:id="87"/>
      <w:bookmarkEnd w:id="88"/>
      <w:r w:rsidRPr="00C77819">
        <w:t xml:space="preserve"> </w:t>
      </w:r>
      <w:bookmarkEnd w:id="89"/>
      <w:r>
        <w:t xml:space="preserve"> </w:t>
      </w:r>
    </w:p>
    <w:p w:rsidR="004E047B" w:rsidRDefault="004E047B" w:rsidP="00E74F5E">
      <w:pPr>
        <w:pStyle w:val="4"/>
      </w:pPr>
      <w:r w:rsidRPr="004E047B">
        <w:t>Требования к функциям (задачам), выполняемым модулем</w:t>
      </w:r>
    </w:p>
    <w:p w:rsidR="00790A47" w:rsidRPr="00790A47" w:rsidRDefault="00790A47" w:rsidP="00790A47">
      <w:pPr>
        <w:pStyle w:val="5"/>
      </w:pPr>
      <w:r w:rsidRPr="00790A47">
        <w:t>Ролевая модель</w:t>
      </w:r>
    </w:p>
    <w:p w:rsidR="004E047B" w:rsidRDefault="004E047B" w:rsidP="00170FDF">
      <w:pPr>
        <w:pStyle w:val="a3"/>
        <w:numPr>
          <w:ilvl w:val="0"/>
          <w:numId w:val="25"/>
        </w:numPr>
      </w:pPr>
      <w:bookmarkStart w:id="90" w:name="_Ref45872053"/>
      <w:bookmarkStart w:id="91" w:name="_Toc44579953"/>
      <w:bookmarkStart w:id="92" w:name="_Toc45293071"/>
      <w:bookmarkStart w:id="93" w:name="_Toc44579880"/>
      <w:bookmarkStart w:id="94" w:name="_Toc45292981"/>
      <w:r w:rsidRPr="00020B90">
        <w:t>Функциональные роли пользователей модуля</w:t>
      </w:r>
      <w:r w:rsidR="00F70EF2">
        <w:t xml:space="preserve"> приведены в </w:t>
      </w:r>
      <w:r w:rsidR="00E93858">
        <w:t>«</w:t>
      </w:r>
      <w:r w:rsidR="00F70EF2">
        <w:fldChar w:fldCharType="begin"/>
      </w:r>
      <w:r w:rsidR="00F70EF2">
        <w:instrText xml:space="preserve"> REF _Ref124530472 \h </w:instrText>
      </w:r>
      <w:r w:rsidR="00F70EF2">
        <w:fldChar w:fldCharType="separate"/>
      </w:r>
      <w:r w:rsidR="00F70EF2">
        <w:t xml:space="preserve">Таблице </w:t>
      </w:r>
      <w:r w:rsidR="00F70EF2">
        <w:rPr>
          <w:noProof/>
        </w:rPr>
        <w:t>4</w:t>
      </w:r>
      <w:r w:rsidR="00F70EF2">
        <w:t xml:space="preserve">. </w:t>
      </w:r>
      <w:r w:rsidR="00F70EF2" w:rsidRPr="001A7A36">
        <w:t>Перечень ролей Системы</w:t>
      </w:r>
      <w:r w:rsidR="00F70EF2">
        <w:fldChar w:fldCharType="end"/>
      </w:r>
      <w:r w:rsidR="00E93858">
        <w:t>»</w:t>
      </w:r>
      <w:r w:rsidR="00F70EF2">
        <w:t>.</w:t>
      </w:r>
    </w:p>
    <w:p w:rsidR="00F70EF2" w:rsidRDefault="00F70EF2" w:rsidP="00170FDF">
      <w:pPr>
        <w:pStyle w:val="a3"/>
        <w:numPr>
          <w:ilvl w:val="0"/>
          <w:numId w:val="25"/>
        </w:numPr>
      </w:pPr>
      <w:r w:rsidRPr="004D4B21">
        <w:t>В Системе должна быть предусмотрена возможность совмещения нескольких функциональных ролей одним Пользователем. Каждый Пользователь может иметь одну или несколько функциональных ролей</w:t>
      </w:r>
      <w:r w:rsidR="00CB5EE9">
        <w:t xml:space="preserve"> (см. </w:t>
      </w:r>
      <w:r w:rsidR="00CB5EE9">
        <w:fldChar w:fldCharType="begin"/>
      </w:r>
      <w:r w:rsidR="00CB5EE9">
        <w:instrText xml:space="preserve"> REF _Ref124530472 \h </w:instrText>
      </w:r>
      <w:r w:rsidR="00CB5EE9">
        <w:fldChar w:fldCharType="separate"/>
      </w:r>
      <w:r w:rsidR="00CB5EE9">
        <w:t xml:space="preserve">Таблица </w:t>
      </w:r>
      <w:r w:rsidR="00CB5EE9">
        <w:rPr>
          <w:noProof/>
        </w:rPr>
        <w:t>4</w:t>
      </w:r>
      <w:r w:rsidR="00CB5EE9">
        <w:t xml:space="preserve">. </w:t>
      </w:r>
      <w:r w:rsidR="00CB5EE9" w:rsidRPr="001A7A36">
        <w:t>Перечень ролей Системы</w:t>
      </w:r>
      <w:r w:rsidR="00CB5EE9">
        <w:fldChar w:fldCharType="end"/>
      </w:r>
      <w:r w:rsidR="00CB5EE9">
        <w:t>).</w:t>
      </w:r>
    </w:p>
    <w:p w:rsidR="00AF3ADC" w:rsidRDefault="00AF3ADC" w:rsidP="00AF3ADC">
      <w:pPr>
        <w:pStyle w:val="aa"/>
        <w:keepNext/>
        <w:numPr>
          <w:ilvl w:val="0"/>
          <w:numId w:val="25"/>
        </w:numPr>
        <w:jc w:val="right"/>
      </w:pPr>
      <w:bookmarkStart w:id="95" w:name="_Ref126169073"/>
      <w:bookmarkStart w:id="96" w:name="_Ref124530472"/>
      <w:r>
        <w:t xml:space="preserve">Таблица </w:t>
      </w:r>
      <w:fldSimple w:instr=" SEQ Таблица \* ARABIC ">
        <w:r>
          <w:rPr>
            <w:noProof/>
          </w:rPr>
          <w:t>4</w:t>
        </w:r>
      </w:fldSimple>
      <w:bookmarkEnd w:id="95"/>
      <w:r>
        <w:t xml:space="preserve">. </w:t>
      </w:r>
      <w:bookmarkStart w:id="97" w:name="_Ref125993525"/>
      <w:r w:rsidRPr="001A7A36">
        <w:t>Перечень ролей Системы</w:t>
      </w:r>
      <w:bookmarkEnd w:id="96"/>
      <w:bookmarkEnd w:id="97"/>
    </w:p>
    <w:tbl>
      <w:tblPr>
        <w:tblStyle w:val="14"/>
        <w:tblW w:w="10195" w:type="dxa"/>
        <w:tblLook w:val="04A0" w:firstRow="1" w:lastRow="0" w:firstColumn="1" w:lastColumn="0" w:noHBand="0" w:noVBand="1"/>
      </w:tblPr>
      <w:tblGrid>
        <w:gridCol w:w="445"/>
        <w:gridCol w:w="3228"/>
        <w:gridCol w:w="2027"/>
        <w:gridCol w:w="4495"/>
      </w:tblGrid>
      <w:tr w:rsidR="00AF3ADC" w:rsidRPr="00E77D7A" w:rsidTr="00C81DF3">
        <w:trPr>
          <w:trHeight w:val="326"/>
          <w:tblHeader/>
        </w:trPr>
        <w:tc>
          <w:tcPr>
            <w:tcW w:w="279" w:type="dxa"/>
          </w:tcPr>
          <w:p w:rsidR="00AF3ADC" w:rsidRPr="00E77D7A" w:rsidRDefault="00AF3ADC" w:rsidP="00C81DF3">
            <w:pPr>
              <w:ind w:firstLine="0"/>
              <w:jc w:val="left"/>
              <w:rPr>
                <w:b/>
                <w:sz w:val="16"/>
                <w:szCs w:val="16"/>
              </w:rPr>
            </w:pPr>
            <w:r>
              <w:rPr>
                <w:b/>
                <w:sz w:val="16"/>
                <w:szCs w:val="16"/>
              </w:rPr>
              <w:t>№ п/п</w:t>
            </w:r>
          </w:p>
        </w:tc>
        <w:tc>
          <w:tcPr>
            <w:tcW w:w="3284" w:type="dxa"/>
          </w:tcPr>
          <w:p w:rsidR="00AF3ADC" w:rsidRPr="00E77D7A" w:rsidRDefault="00AF3ADC" w:rsidP="00C81DF3">
            <w:pPr>
              <w:ind w:firstLine="0"/>
              <w:jc w:val="left"/>
              <w:rPr>
                <w:b/>
                <w:sz w:val="16"/>
                <w:szCs w:val="16"/>
              </w:rPr>
            </w:pPr>
            <w:r w:rsidRPr="00E77D7A">
              <w:rPr>
                <w:b/>
                <w:sz w:val="16"/>
                <w:szCs w:val="16"/>
              </w:rPr>
              <w:t xml:space="preserve">Название роли </w:t>
            </w:r>
          </w:p>
        </w:tc>
        <w:tc>
          <w:tcPr>
            <w:tcW w:w="2045" w:type="dxa"/>
          </w:tcPr>
          <w:p w:rsidR="00AF3ADC" w:rsidRPr="00E77D7A" w:rsidRDefault="00AF3ADC" w:rsidP="00C81DF3">
            <w:pPr>
              <w:ind w:firstLine="0"/>
              <w:jc w:val="left"/>
              <w:rPr>
                <w:b/>
                <w:sz w:val="16"/>
                <w:szCs w:val="16"/>
              </w:rPr>
            </w:pPr>
            <w:r>
              <w:rPr>
                <w:b/>
                <w:sz w:val="16"/>
                <w:szCs w:val="16"/>
              </w:rPr>
              <w:t xml:space="preserve">Должность по оргструктуре </w:t>
            </w:r>
            <w:r w:rsidRPr="00E77D7A">
              <w:rPr>
                <w:b/>
                <w:sz w:val="16"/>
                <w:szCs w:val="16"/>
              </w:rPr>
              <w:t>Заказчика</w:t>
            </w:r>
          </w:p>
        </w:tc>
        <w:tc>
          <w:tcPr>
            <w:tcW w:w="4587" w:type="dxa"/>
          </w:tcPr>
          <w:p w:rsidR="00AF3ADC" w:rsidRPr="00E77D7A" w:rsidRDefault="00AF3ADC" w:rsidP="00C81DF3">
            <w:pPr>
              <w:ind w:firstLine="0"/>
              <w:jc w:val="left"/>
              <w:rPr>
                <w:b/>
                <w:sz w:val="16"/>
                <w:szCs w:val="16"/>
              </w:rPr>
            </w:pPr>
            <w:r w:rsidRPr="00E77D7A">
              <w:rPr>
                <w:b/>
                <w:sz w:val="16"/>
                <w:szCs w:val="16"/>
              </w:rPr>
              <w:t>Права роли</w:t>
            </w:r>
          </w:p>
        </w:tc>
      </w:tr>
      <w:tr w:rsidR="00AF3ADC" w:rsidRPr="00E77D7A" w:rsidTr="00C81DF3">
        <w:trPr>
          <w:tblHeader/>
        </w:trPr>
        <w:tc>
          <w:tcPr>
            <w:tcW w:w="279" w:type="dxa"/>
          </w:tcPr>
          <w:p w:rsidR="00AF3ADC" w:rsidRPr="00E77D7A" w:rsidRDefault="00AF3ADC" w:rsidP="00C81DF3">
            <w:pPr>
              <w:ind w:firstLine="0"/>
              <w:jc w:val="left"/>
              <w:rPr>
                <w:color w:val="000000"/>
                <w:sz w:val="16"/>
                <w:szCs w:val="16"/>
              </w:rPr>
            </w:pPr>
            <w:r>
              <w:rPr>
                <w:color w:val="000000"/>
                <w:sz w:val="16"/>
                <w:szCs w:val="16"/>
              </w:rPr>
              <w:t>1</w:t>
            </w:r>
          </w:p>
        </w:tc>
        <w:tc>
          <w:tcPr>
            <w:tcW w:w="3284" w:type="dxa"/>
          </w:tcPr>
          <w:p w:rsidR="00AF3ADC" w:rsidRPr="00E77D7A" w:rsidRDefault="00AF3ADC" w:rsidP="00C81DF3">
            <w:pPr>
              <w:ind w:firstLine="0"/>
              <w:jc w:val="left"/>
              <w:rPr>
                <w:sz w:val="16"/>
                <w:szCs w:val="16"/>
              </w:rPr>
            </w:pPr>
            <w:r w:rsidRPr="00E77D7A">
              <w:rPr>
                <w:color w:val="000000"/>
                <w:sz w:val="16"/>
                <w:szCs w:val="16"/>
              </w:rPr>
              <w:t>Руководитель структурного подразделения</w:t>
            </w:r>
          </w:p>
        </w:tc>
        <w:tc>
          <w:tcPr>
            <w:tcW w:w="2045" w:type="dxa"/>
          </w:tcPr>
          <w:p w:rsidR="00AF3ADC" w:rsidRPr="00E77D7A" w:rsidRDefault="00AF3ADC" w:rsidP="00C81DF3">
            <w:pPr>
              <w:ind w:firstLine="0"/>
              <w:jc w:val="left"/>
              <w:rPr>
                <w:sz w:val="16"/>
                <w:szCs w:val="16"/>
              </w:rPr>
            </w:pPr>
            <w:r w:rsidRPr="00E77D7A">
              <w:rPr>
                <w:sz w:val="16"/>
                <w:szCs w:val="16"/>
              </w:rPr>
              <w:t>Главный инженер, заместитель начальника управления по производству, начальник промысла, заместитель начальника промысла</w:t>
            </w:r>
          </w:p>
        </w:tc>
        <w:tc>
          <w:tcPr>
            <w:tcW w:w="4587" w:type="dxa"/>
          </w:tcPr>
          <w:p w:rsidR="00AF3ADC" w:rsidRPr="00E77D7A" w:rsidRDefault="00AF3ADC" w:rsidP="00C81DF3">
            <w:pPr>
              <w:ind w:firstLine="0"/>
              <w:jc w:val="left"/>
              <w:rPr>
                <w:sz w:val="16"/>
                <w:szCs w:val="16"/>
              </w:rPr>
            </w:pPr>
            <w:r w:rsidRPr="00E77D7A">
              <w:rPr>
                <w:color w:val="000000"/>
                <w:sz w:val="16"/>
                <w:szCs w:val="16"/>
              </w:rPr>
              <w:t>Создание заявки на оформление ЭРД, проверка и утверждение ЭРД, допуск к производству работ, проверка объёма выполненных работ, продление ЭРД</w:t>
            </w:r>
          </w:p>
        </w:tc>
      </w:tr>
      <w:tr w:rsidR="00AF3ADC" w:rsidRPr="00E77D7A" w:rsidTr="00C81DF3">
        <w:trPr>
          <w:tblHeader/>
        </w:trPr>
        <w:tc>
          <w:tcPr>
            <w:tcW w:w="279" w:type="dxa"/>
          </w:tcPr>
          <w:p w:rsidR="00AF3ADC" w:rsidRPr="00E77D7A" w:rsidRDefault="00AF3ADC" w:rsidP="00C81DF3">
            <w:pPr>
              <w:keepNext/>
              <w:ind w:firstLine="0"/>
              <w:jc w:val="left"/>
              <w:rPr>
                <w:rFonts w:eastAsia="Arial"/>
                <w:sz w:val="16"/>
                <w:szCs w:val="16"/>
              </w:rPr>
            </w:pPr>
            <w:r>
              <w:rPr>
                <w:rFonts w:eastAsia="Arial"/>
                <w:sz w:val="16"/>
                <w:szCs w:val="16"/>
              </w:rPr>
              <w:t>2</w:t>
            </w:r>
          </w:p>
        </w:tc>
        <w:tc>
          <w:tcPr>
            <w:tcW w:w="3284" w:type="dxa"/>
          </w:tcPr>
          <w:p w:rsidR="00AF3ADC" w:rsidRPr="00E77D7A" w:rsidRDefault="00AF3ADC" w:rsidP="00C81DF3">
            <w:pPr>
              <w:keepNext/>
              <w:ind w:firstLine="0"/>
              <w:jc w:val="left"/>
              <w:rPr>
                <w:sz w:val="16"/>
                <w:szCs w:val="16"/>
              </w:rPr>
            </w:pPr>
            <w:r w:rsidRPr="00E77D7A">
              <w:rPr>
                <w:rFonts w:eastAsia="Arial"/>
                <w:sz w:val="16"/>
                <w:szCs w:val="16"/>
              </w:rPr>
              <w:t>Ответственный за подготовку</w:t>
            </w:r>
          </w:p>
        </w:tc>
        <w:tc>
          <w:tcPr>
            <w:tcW w:w="2045" w:type="dxa"/>
          </w:tcPr>
          <w:p w:rsidR="00AF3ADC" w:rsidRPr="00E77D7A" w:rsidRDefault="00AF3ADC" w:rsidP="00C81DF3">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w:t>
            </w:r>
          </w:p>
        </w:tc>
        <w:tc>
          <w:tcPr>
            <w:tcW w:w="4587" w:type="dxa"/>
          </w:tcPr>
          <w:p w:rsidR="00AF3ADC" w:rsidRPr="00E77D7A" w:rsidRDefault="00AF3ADC" w:rsidP="00C81DF3">
            <w:pPr>
              <w:ind w:firstLine="0"/>
              <w:jc w:val="left"/>
              <w:rPr>
                <w:sz w:val="16"/>
                <w:szCs w:val="16"/>
              </w:rPr>
            </w:pPr>
            <w:r w:rsidRPr="00E77D7A">
              <w:rPr>
                <w:color w:val="000000"/>
                <w:sz w:val="16"/>
                <w:szCs w:val="16"/>
              </w:rPr>
              <w:t>Согласование заявки на оформление ЭРД, подготовительные работы</w:t>
            </w:r>
          </w:p>
        </w:tc>
      </w:tr>
      <w:tr w:rsidR="00AF3ADC" w:rsidRPr="00E77D7A" w:rsidTr="00C81DF3">
        <w:trPr>
          <w:trHeight w:val="343"/>
          <w:tblHeader/>
        </w:trPr>
        <w:tc>
          <w:tcPr>
            <w:tcW w:w="279" w:type="dxa"/>
          </w:tcPr>
          <w:p w:rsidR="00AF3ADC" w:rsidRPr="00E77D7A" w:rsidRDefault="00AF3ADC" w:rsidP="00C81DF3">
            <w:pPr>
              <w:ind w:firstLine="0"/>
              <w:jc w:val="left"/>
              <w:rPr>
                <w:rFonts w:eastAsia="Arial"/>
                <w:sz w:val="16"/>
                <w:szCs w:val="16"/>
              </w:rPr>
            </w:pPr>
            <w:r>
              <w:rPr>
                <w:rFonts w:eastAsia="Arial"/>
                <w:sz w:val="16"/>
                <w:szCs w:val="16"/>
              </w:rPr>
              <w:t>3</w:t>
            </w:r>
          </w:p>
        </w:tc>
        <w:tc>
          <w:tcPr>
            <w:tcW w:w="3284" w:type="dxa"/>
          </w:tcPr>
          <w:p w:rsidR="00AF3ADC" w:rsidRPr="00E77D7A" w:rsidRDefault="00AF3ADC" w:rsidP="00C81DF3">
            <w:pPr>
              <w:ind w:firstLine="0"/>
              <w:jc w:val="left"/>
              <w:rPr>
                <w:rFonts w:eastAsia="Arial"/>
                <w:sz w:val="16"/>
                <w:szCs w:val="16"/>
              </w:rPr>
            </w:pPr>
            <w:r w:rsidRPr="00E77D7A">
              <w:rPr>
                <w:rFonts w:eastAsia="Arial"/>
                <w:sz w:val="16"/>
                <w:szCs w:val="16"/>
              </w:rPr>
              <w:t>Ответственный за проведение работ</w:t>
            </w:r>
          </w:p>
        </w:tc>
        <w:tc>
          <w:tcPr>
            <w:tcW w:w="2045" w:type="dxa"/>
          </w:tcPr>
          <w:p w:rsidR="00AF3ADC" w:rsidRPr="00E77D7A" w:rsidRDefault="00AF3ADC" w:rsidP="00C81DF3">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 инженер по ремонту</w:t>
            </w:r>
          </w:p>
        </w:tc>
        <w:tc>
          <w:tcPr>
            <w:tcW w:w="4587" w:type="dxa"/>
          </w:tcPr>
          <w:p w:rsidR="00AF3ADC" w:rsidRPr="00E77D7A" w:rsidRDefault="00AF3ADC" w:rsidP="00C81DF3">
            <w:pPr>
              <w:ind w:firstLine="0"/>
              <w:jc w:val="left"/>
              <w:rPr>
                <w:sz w:val="16"/>
                <w:szCs w:val="16"/>
              </w:rPr>
            </w:pPr>
            <w:r w:rsidRPr="00E77D7A">
              <w:rPr>
                <w:color w:val="000000"/>
                <w:sz w:val="16"/>
                <w:szCs w:val="16"/>
              </w:rPr>
              <w:t>Оформление ЭРД, подтверждение выполнения подготовительных мероприятий, инструктаж непосредственных исполнителей, выполнение работ</w:t>
            </w:r>
          </w:p>
        </w:tc>
      </w:tr>
      <w:tr w:rsidR="00AF3ADC" w:rsidRPr="00E77D7A" w:rsidTr="00C81DF3">
        <w:trPr>
          <w:tblHeader/>
        </w:trPr>
        <w:tc>
          <w:tcPr>
            <w:tcW w:w="279" w:type="dxa"/>
          </w:tcPr>
          <w:p w:rsidR="00AF3ADC" w:rsidRPr="00E77D7A" w:rsidRDefault="00AF3ADC" w:rsidP="00C81DF3">
            <w:pPr>
              <w:ind w:firstLine="0"/>
              <w:jc w:val="left"/>
              <w:rPr>
                <w:rFonts w:eastAsia="Arial"/>
                <w:sz w:val="16"/>
                <w:szCs w:val="16"/>
              </w:rPr>
            </w:pPr>
            <w:r>
              <w:rPr>
                <w:rFonts w:eastAsia="Arial"/>
                <w:sz w:val="16"/>
                <w:szCs w:val="16"/>
              </w:rPr>
              <w:t>4</w:t>
            </w:r>
          </w:p>
        </w:tc>
        <w:tc>
          <w:tcPr>
            <w:tcW w:w="3284" w:type="dxa"/>
          </w:tcPr>
          <w:p w:rsidR="00AF3ADC" w:rsidRPr="00E77D7A" w:rsidRDefault="00AF3ADC" w:rsidP="00C81DF3">
            <w:pPr>
              <w:ind w:firstLine="0"/>
              <w:jc w:val="left"/>
              <w:rPr>
                <w:rFonts w:eastAsia="Arial"/>
                <w:sz w:val="16"/>
                <w:szCs w:val="16"/>
              </w:rPr>
            </w:pPr>
            <w:r w:rsidRPr="00E77D7A">
              <w:rPr>
                <w:rFonts w:eastAsia="Arial"/>
                <w:sz w:val="16"/>
                <w:szCs w:val="16"/>
              </w:rPr>
              <w:t xml:space="preserve">Ответственный </w:t>
            </w:r>
            <w:r w:rsidRPr="00E77D7A">
              <w:rPr>
                <w:color w:val="000000"/>
                <w:sz w:val="16"/>
                <w:szCs w:val="16"/>
              </w:rPr>
              <w:t>за ведение техпроцесса</w:t>
            </w:r>
          </w:p>
        </w:tc>
        <w:tc>
          <w:tcPr>
            <w:tcW w:w="2045" w:type="dxa"/>
          </w:tcPr>
          <w:p w:rsidR="00AF3ADC" w:rsidRPr="00E77D7A" w:rsidRDefault="00AF3ADC" w:rsidP="00C81DF3">
            <w:pPr>
              <w:ind w:firstLine="0"/>
              <w:jc w:val="left"/>
              <w:rPr>
                <w:sz w:val="16"/>
                <w:szCs w:val="16"/>
              </w:rPr>
            </w:pPr>
            <w:r w:rsidRPr="00E77D7A">
              <w:rPr>
                <w:sz w:val="16"/>
                <w:szCs w:val="16"/>
              </w:rPr>
              <w:t>Инженер по добыче, мастер по добыче, инженер по эксплуатации оборудования объектов</w:t>
            </w:r>
          </w:p>
        </w:tc>
        <w:tc>
          <w:tcPr>
            <w:tcW w:w="4587" w:type="dxa"/>
          </w:tcPr>
          <w:p w:rsidR="00AF3ADC" w:rsidRPr="00E77D7A" w:rsidRDefault="00AF3ADC" w:rsidP="00C81DF3">
            <w:pPr>
              <w:ind w:firstLine="0"/>
              <w:jc w:val="left"/>
              <w:rPr>
                <w:sz w:val="16"/>
                <w:szCs w:val="16"/>
              </w:rPr>
            </w:pPr>
            <w:r w:rsidRPr="00E77D7A">
              <w:rPr>
                <w:sz w:val="16"/>
                <w:szCs w:val="16"/>
              </w:rPr>
              <w:t>Согласование ЭРД</w:t>
            </w:r>
            <w:r w:rsidRPr="00E77D7A">
              <w:rPr>
                <w:color w:val="000000"/>
                <w:sz w:val="16"/>
                <w:szCs w:val="16"/>
              </w:rPr>
              <w:t xml:space="preserve">, подтверждение выполнения подготовительных мероприятий, </w:t>
            </w:r>
            <w:r>
              <w:rPr>
                <w:color w:val="000000"/>
                <w:sz w:val="16"/>
                <w:szCs w:val="16"/>
              </w:rPr>
              <w:t>п</w:t>
            </w:r>
            <w:r w:rsidRPr="00E77D7A">
              <w:rPr>
                <w:color w:val="000000"/>
                <w:sz w:val="16"/>
                <w:szCs w:val="16"/>
              </w:rPr>
              <w:t xml:space="preserve">родление ЭРД, получение </w:t>
            </w:r>
            <w:r>
              <w:rPr>
                <w:color w:val="000000"/>
                <w:sz w:val="16"/>
                <w:szCs w:val="16"/>
              </w:rPr>
              <w:t>у</w:t>
            </w:r>
            <w:r w:rsidRPr="00E77D7A">
              <w:rPr>
                <w:color w:val="000000"/>
                <w:sz w:val="16"/>
                <w:szCs w:val="16"/>
              </w:rPr>
              <w:t>ведомления о закрытии ЭРД</w:t>
            </w:r>
          </w:p>
        </w:tc>
      </w:tr>
      <w:tr w:rsidR="00AF3ADC" w:rsidRPr="00E77D7A" w:rsidTr="00C81DF3">
        <w:trPr>
          <w:tblHeader/>
        </w:trPr>
        <w:tc>
          <w:tcPr>
            <w:tcW w:w="279" w:type="dxa"/>
          </w:tcPr>
          <w:p w:rsidR="00AF3ADC" w:rsidRPr="00E77D7A" w:rsidRDefault="00AF3ADC" w:rsidP="00C81DF3">
            <w:pPr>
              <w:ind w:firstLine="0"/>
              <w:jc w:val="left"/>
              <w:rPr>
                <w:rFonts w:eastAsia="Arial"/>
                <w:sz w:val="16"/>
                <w:szCs w:val="16"/>
              </w:rPr>
            </w:pPr>
            <w:r>
              <w:rPr>
                <w:rFonts w:eastAsia="Arial"/>
                <w:sz w:val="16"/>
                <w:szCs w:val="16"/>
              </w:rPr>
              <w:t>5</w:t>
            </w:r>
          </w:p>
        </w:tc>
        <w:tc>
          <w:tcPr>
            <w:tcW w:w="3284" w:type="dxa"/>
          </w:tcPr>
          <w:p w:rsidR="00AF3ADC" w:rsidRPr="00E77D7A" w:rsidRDefault="00AF3ADC" w:rsidP="00C81DF3">
            <w:pPr>
              <w:ind w:firstLine="0"/>
              <w:jc w:val="left"/>
              <w:rPr>
                <w:rFonts w:eastAsia="Arial"/>
                <w:sz w:val="16"/>
                <w:szCs w:val="16"/>
              </w:rPr>
            </w:pPr>
            <w:r w:rsidRPr="00E77D7A">
              <w:rPr>
                <w:rFonts w:eastAsia="Arial"/>
                <w:sz w:val="16"/>
                <w:szCs w:val="16"/>
              </w:rPr>
              <w:t>АСС</w:t>
            </w:r>
          </w:p>
        </w:tc>
        <w:tc>
          <w:tcPr>
            <w:tcW w:w="2045" w:type="dxa"/>
          </w:tcPr>
          <w:p w:rsidR="00AF3ADC" w:rsidRPr="00E77D7A" w:rsidRDefault="00AF3ADC" w:rsidP="00C81DF3">
            <w:pPr>
              <w:ind w:firstLine="0"/>
              <w:jc w:val="left"/>
              <w:rPr>
                <w:sz w:val="16"/>
                <w:szCs w:val="16"/>
              </w:rPr>
            </w:pPr>
            <w:r w:rsidRPr="00E77D7A">
              <w:rPr>
                <w:sz w:val="16"/>
                <w:szCs w:val="16"/>
              </w:rPr>
              <w:t>Начальник пожарной части, заместитель начальника пожарной части, ведущий</w:t>
            </w:r>
            <w:r>
              <w:rPr>
                <w:sz w:val="16"/>
                <w:szCs w:val="16"/>
              </w:rPr>
              <w:t xml:space="preserve"> инженер профилактики пожаров</w:t>
            </w:r>
            <w:r w:rsidRPr="00E77D7A">
              <w:rPr>
                <w:sz w:val="16"/>
                <w:szCs w:val="16"/>
              </w:rPr>
              <w:t>,</w:t>
            </w:r>
            <w:r>
              <w:rPr>
                <w:sz w:val="16"/>
                <w:szCs w:val="16"/>
              </w:rPr>
              <w:t xml:space="preserve"> инженер профилактики пожаров, начальник караула</w:t>
            </w:r>
          </w:p>
        </w:tc>
        <w:tc>
          <w:tcPr>
            <w:tcW w:w="4587" w:type="dxa"/>
          </w:tcPr>
          <w:p w:rsidR="00AF3ADC" w:rsidRPr="00E77D7A" w:rsidRDefault="00AF3ADC" w:rsidP="00C81DF3">
            <w:pPr>
              <w:ind w:firstLine="0"/>
              <w:jc w:val="left"/>
              <w:rPr>
                <w:sz w:val="16"/>
                <w:szCs w:val="16"/>
              </w:rPr>
            </w:pPr>
            <w:r w:rsidRPr="00E77D7A">
              <w:rPr>
                <w:sz w:val="16"/>
                <w:szCs w:val="16"/>
              </w:rPr>
              <w:t>Согласование ЭРД</w:t>
            </w:r>
            <w:r w:rsidRPr="00E77D7A">
              <w:rPr>
                <w:color w:val="000000"/>
                <w:sz w:val="16"/>
                <w:szCs w:val="16"/>
              </w:rPr>
              <w:t xml:space="preserve">, </w:t>
            </w:r>
            <w:r>
              <w:rPr>
                <w:color w:val="000000"/>
                <w:sz w:val="16"/>
                <w:szCs w:val="16"/>
              </w:rPr>
              <w:t>р</w:t>
            </w:r>
            <w:r w:rsidRPr="00E77D7A">
              <w:rPr>
                <w:color w:val="000000"/>
                <w:sz w:val="16"/>
                <w:szCs w:val="16"/>
              </w:rPr>
              <w:t xml:space="preserve">егистрация  РД, </w:t>
            </w:r>
            <w:r>
              <w:rPr>
                <w:color w:val="000000"/>
                <w:sz w:val="16"/>
                <w:szCs w:val="16"/>
              </w:rPr>
              <w:t>п</w:t>
            </w:r>
            <w:r w:rsidRPr="00E77D7A">
              <w:rPr>
                <w:color w:val="000000"/>
                <w:sz w:val="16"/>
                <w:szCs w:val="16"/>
              </w:rPr>
              <w:t xml:space="preserve">одтверждение выполнения подготовительных мероприятий, </w:t>
            </w:r>
            <w:r>
              <w:rPr>
                <w:color w:val="000000"/>
                <w:sz w:val="16"/>
                <w:szCs w:val="16"/>
              </w:rPr>
              <w:t>п</w:t>
            </w:r>
            <w:r w:rsidRPr="00E77D7A">
              <w:rPr>
                <w:color w:val="000000"/>
                <w:sz w:val="16"/>
                <w:szCs w:val="16"/>
              </w:rPr>
              <w:t>родление ЭРД, получение уведомления о закрытии ЭРД</w:t>
            </w:r>
          </w:p>
        </w:tc>
      </w:tr>
      <w:tr w:rsidR="00AF3ADC" w:rsidRPr="00E77D7A" w:rsidTr="00C81DF3">
        <w:trPr>
          <w:tblHeader/>
        </w:trPr>
        <w:tc>
          <w:tcPr>
            <w:tcW w:w="279" w:type="dxa"/>
          </w:tcPr>
          <w:p w:rsidR="00AF3ADC" w:rsidRPr="00E77D7A" w:rsidRDefault="00AF3ADC" w:rsidP="00C81DF3">
            <w:pPr>
              <w:ind w:firstLine="0"/>
              <w:jc w:val="left"/>
              <w:rPr>
                <w:color w:val="000000"/>
                <w:sz w:val="16"/>
                <w:szCs w:val="16"/>
              </w:rPr>
            </w:pPr>
            <w:r>
              <w:rPr>
                <w:color w:val="000000"/>
                <w:sz w:val="16"/>
                <w:szCs w:val="16"/>
              </w:rPr>
              <w:t>6</w:t>
            </w:r>
          </w:p>
        </w:tc>
        <w:tc>
          <w:tcPr>
            <w:tcW w:w="3284" w:type="dxa"/>
          </w:tcPr>
          <w:p w:rsidR="00AF3ADC" w:rsidRPr="00E77D7A" w:rsidRDefault="00AF3ADC" w:rsidP="00C81DF3">
            <w:pPr>
              <w:ind w:firstLine="0"/>
              <w:jc w:val="left"/>
              <w:rPr>
                <w:rFonts w:eastAsia="Arial"/>
                <w:sz w:val="16"/>
                <w:szCs w:val="16"/>
              </w:rPr>
            </w:pPr>
            <w:r w:rsidRPr="00E77D7A">
              <w:rPr>
                <w:color w:val="000000"/>
                <w:sz w:val="16"/>
                <w:szCs w:val="16"/>
              </w:rPr>
              <w:t>Взаимосвязанное подразделение</w:t>
            </w:r>
          </w:p>
        </w:tc>
        <w:tc>
          <w:tcPr>
            <w:tcW w:w="2045" w:type="dxa"/>
          </w:tcPr>
          <w:p w:rsidR="00AF3ADC" w:rsidRPr="00E77D7A" w:rsidRDefault="00AF3ADC" w:rsidP="00C81DF3">
            <w:pPr>
              <w:ind w:firstLine="0"/>
              <w:jc w:val="left"/>
              <w:rPr>
                <w:rFonts w:eastAsia="Arial"/>
                <w:sz w:val="16"/>
                <w:szCs w:val="16"/>
              </w:rPr>
            </w:pPr>
            <w:r w:rsidRPr="00E77D7A">
              <w:rPr>
                <w:sz w:val="16"/>
                <w:szCs w:val="16"/>
              </w:rPr>
              <w:t xml:space="preserve">Сотрудник </w:t>
            </w:r>
            <w:r w:rsidRPr="00E77D7A">
              <w:rPr>
                <w:color w:val="000000"/>
                <w:sz w:val="16"/>
                <w:szCs w:val="16"/>
              </w:rPr>
              <w:t>взаимосвязанного подразделения</w:t>
            </w:r>
            <w:r w:rsidRPr="00E77D7A">
              <w:rPr>
                <w:sz w:val="16"/>
                <w:szCs w:val="16"/>
              </w:rPr>
              <w:t xml:space="preserve">  </w:t>
            </w:r>
          </w:p>
        </w:tc>
        <w:tc>
          <w:tcPr>
            <w:tcW w:w="4587" w:type="dxa"/>
          </w:tcPr>
          <w:p w:rsidR="00AF3ADC" w:rsidRPr="00E77D7A" w:rsidRDefault="00AF3ADC" w:rsidP="00C81DF3">
            <w:pPr>
              <w:ind w:firstLine="0"/>
              <w:jc w:val="left"/>
              <w:rPr>
                <w:sz w:val="16"/>
                <w:szCs w:val="16"/>
              </w:rPr>
            </w:pPr>
            <w:r w:rsidRPr="00E77D7A">
              <w:rPr>
                <w:sz w:val="16"/>
                <w:szCs w:val="16"/>
              </w:rPr>
              <w:t>Согласование ЭРД</w:t>
            </w:r>
          </w:p>
        </w:tc>
      </w:tr>
      <w:tr w:rsidR="00AF3ADC" w:rsidRPr="00E77D7A" w:rsidTr="00C81DF3">
        <w:trPr>
          <w:tblHeader/>
        </w:trPr>
        <w:tc>
          <w:tcPr>
            <w:tcW w:w="279" w:type="dxa"/>
          </w:tcPr>
          <w:p w:rsidR="00AF3ADC" w:rsidRPr="00E77D7A" w:rsidRDefault="00AF3ADC" w:rsidP="00C81DF3">
            <w:pPr>
              <w:ind w:firstLine="0"/>
              <w:jc w:val="left"/>
              <w:rPr>
                <w:sz w:val="16"/>
                <w:szCs w:val="16"/>
              </w:rPr>
            </w:pPr>
            <w:r>
              <w:rPr>
                <w:sz w:val="16"/>
                <w:szCs w:val="16"/>
              </w:rPr>
              <w:t>7</w:t>
            </w:r>
          </w:p>
        </w:tc>
        <w:tc>
          <w:tcPr>
            <w:tcW w:w="3284" w:type="dxa"/>
          </w:tcPr>
          <w:p w:rsidR="00AF3ADC" w:rsidRPr="00E77D7A" w:rsidRDefault="00AF3ADC" w:rsidP="00C81DF3">
            <w:pPr>
              <w:ind w:firstLine="0"/>
              <w:jc w:val="left"/>
              <w:rPr>
                <w:rFonts w:eastAsia="Arial"/>
                <w:sz w:val="16"/>
                <w:szCs w:val="16"/>
              </w:rPr>
            </w:pPr>
            <w:r w:rsidRPr="00E77D7A">
              <w:rPr>
                <w:sz w:val="16"/>
                <w:szCs w:val="16"/>
              </w:rPr>
              <w:t>Администратор информационной безопасности</w:t>
            </w:r>
          </w:p>
        </w:tc>
        <w:tc>
          <w:tcPr>
            <w:tcW w:w="2045" w:type="dxa"/>
          </w:tcPr>
          <w:p w:rsidR="00AF3ADC" w:rsidRPr="00E77D7A" w:rsidRDefault="00AF3ADC" w:rsidP="00C81DF3">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AF3ADC" w:rsidRPr="00E77D7A" w:rsidRDefault="00AF3ADC" w:rsidP="00C81DF3">
            <w:pPr>
              <w:pStyle w:val="TableText"/>
              <w:keepLines/>
              <w:spacing w:before="0" w:after="120"/>
              <w:rPr>
                <w:sz w:val="16"/>
                <w:szCs w:val="16"/>
              </w:rPr>
            </w:pPr>
            <w:r w:rsidRPr="00E77D7A">
              <w:rPr>
                <w:color w:val="auto"/>
                <w:sz w:val="16"/>
                <w:szCs w:val="16"/>
              </w:rPr>
              <w:t xml:space="preserve">Назначение пользователям бизнес-ролей </w:t>
            </w:r>
          </w:p>
        </w:tc>
      </w:tr>
      <w:tr w:rsidR="00AF3ADC" w:rsidRPr="00E77D7A" w:rsidTr="00C81DF3">
        <w:trPr>
          <w:tblHeader/>
        </w:trPr>
        <w:tc>
          <w:tcPr>
            <w:tcW w:w="279" w:type="dxa"/>
          </w:tcPr>
          <w:p w:rsidR="00AF3ADC" w:rsidRPr="00E77D7A" w:rsidRDefault="00AF3ADC" w:rsidP="00C81DF3">
            <w:pPr>
              <w:ind w:firstLine="0"/>
              <w:jc w:val="left"/>
              <w:rPr>
                <w:sz w:val="16"/>
                <w:szCs w:val="16"/>
              </w:rPr>
            </w:pPr>
            <w:r>
              <w:rPr>
                <w:sz w:val="16"/>
                <w:szCs w:val="16"/>
              </w:rPr>
              <w:t>8</w:t>
            </w:r>
          </w:p>
        </w:tc>
        <w:tc>
          <w:tcPr>
            <w:tcW w:w="3284" w:type="dxa"/>
          </w:tcPr>
          <w:p w:rsidR="00AF3ADC" w:rsidRPr="00E77D7A" w:rsidRDefault="00AF3ADC" w:rsidP="00C81DF3">
            <w:pPr>
              <w:ind w:firstLine="0"/>
              <w:jc w:val="left"/>
              <w:rPr>
                <w:rFonts w:eastAsia="Arial"/>
                <w:sz w:val="16"/>
                <w:szCs w:val="16"/>
              </w:rPr>
            </w:pPr>
            <w:r w:rsidRPr="00E77D7A">
              <w:rPr>
                <w:sz w:val="16"/>
                <w:szCs w:val="16"/>
              </w:rPr>
              <w:t>Администратор нормативно-справочной информации</w:t>
            </w:r>
          </w:p>
        </w:tc>
        <w:tc>
          <w:tcPr>
            <w:tcW w:w="2045" w:type="dxa"/>
          </w:tcPr>
          <w:p w:rsidR="00AF3ADC" w:rsidRPr="00E77D7A" w:rsidRDefault="00AF3ADC" w:rsidP="00C81DF3">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AF3ADC" w:rsidRPr="00E77D7A" w:rsidRDefault="00AF3ADC" w:rsidP="00C81DF3">
            <w:pPr>
              <w:ind w:firstLine="0"/>
              <w:jc w:val="left"/>
              <w:rPr>
                <w:sz w:val="16"/>
                <w:szCs w:val="16"/>
              </w:rPr>
            </w:pPr>
            <w:r w:rsidRPr="00E77D7A">
              <w:rPr>
                <w:sz w:val="16"/>
                <w:szCs w:val="16"/>
              </w:rPr>
              <w:t xml:space="preserve">Добавление, изменение и удаление информации в справочниках системы </w:t>
            </w:r>
          </w:p>
        </w:tc>
      </w:tr>
    </w:tbl>
    <w:p w:rsidR="00790A47" w:rsidRPr="00790A47" w:rsidRDefault="00790A47" w:rsidP="00790A47">
      <w:pPr>
        <w:pStyle w:val="5"/>
      </w:pPr>
      <w:r>
        <w:t>Справочники</w:t>
      </w:r>
    </w:p>
    <w:p w:rsidR="00F70EF2" w:rsidRPr="00CD6B6E" w:rsidRDefault="00F70EF2" w:rsidP="00FA7096">
      <w:pPr>
        <w:pStyle w:val="a3"/>
        <w:numPr>
          <w:ilvl w:val="0"/>
          <w:numId w:val="108"/>
        </w:numPr>
      </w:pPr>
      <w:r w:rsidRPr="00CD6B6E">
        <w:t>Система</w:t>
      </w:r>
      <w:r w:rsidRPr="009A5E4D">
        <w:rPr>
          <w:sz w:val="28"/>
          <w:szCs w:val="28"/>
        </w:rPr>
        <w:t xml:space="preserve"> </w:t>
      </w:r>
      <w:r w:rsidRPr="00CD6B6E">
        <w:t>должна обеспечить ведение различных справочников НСИ. Примерный перечень справочн</w:t>
      </w:r>
      <w:r>
        <w:t xml:space="preserve">иков НСИ </w:t>
      </w:r>
      <w:r w:rsidR="00961B8B">
        <w:t>приведён</w:t>
      </w:r>
      <w:r>
        <w:t xml:space="preserve"> в </w:t>
      </w:r>
      <w:r w:rsidR="00E93858">
        <w:t>«</w:t>
      </w:r>
      <w:r>
        <w:fldChar w:fldCharType="begin"/>
      </w:r>
      <w:r>
        <w:instrText xml:space="preserve"> REF _Ref124530113 \h </w:instrText>
      </w:r>
      <w:r>
        <w:fldChar w:fldCharType="separate"/>
      </w:r>
      <w:r w:rsidR="00E93858">
        <w:t>Т</w:t>
      </w:r>
      <w:r>
        <w:t>аблиц</w:t>
      </w:r>
      <w:r w:rsidR="00E93858">
        <w:t>а</w:t>
      </w:r>
      <w:r>
        <w:t xml:space="preserve"> </w:t>
      </w:r>
      <w:r>
        <w:rPr>
          <w:noProof/>
        </w:rPr>
        <w:t>5</w:t>
      </w:r>
      <w:r>
        <w:t xml:space="preserve">. </w:t>
      </w:r>
      <w:r w:rsidR="00E93858">
        <w:t>"</w:t>
      </w:r>
      <w:r w:rsidRPr="000D2380">
        <w:t>Перечень справочников НСИ</w:t>
      </w:r>
      <w:r>
        <w:fldChar w:fldCharType="end"/>
      </w:r>
      <w:r w:rsidR="00E93858">
        <w:t>»</w:t>
      </w:r>
      <w:r>
        <w:t xml:space="preserve"> </w:t>
      </w:r>
      <w:r w:rsidRPr="00CD6B6E">
        <w:t xml:space="preserve">и должен быть уточнён в ходе </w:t>
      </w:r>
      <w:r w:rsidR="00E93858" w:rsidRPr="00CD6B6E">
        <w:t>проектирова</w:t>
      </w:r>
      <w:r w:rsidR="00E93858">
        <w:t>н</w:t>
      </w:r>
      <w:r w:rsidR="00E93858" w:rsidRPr="00CD6B6E">
        <w:t>ия</w:t>
      </w:r>
      <w:r w:rsidRPr="00CD6B6E">
        <w:t xml:space="preserve"> Системы</w:t>
      </w:r>
      <w:r w:rsidRPr="009A5E4D">
        <w:rPr>
          <w:sz w:val="28"/>
          <w:szCs w:val="28"/>
        </w:rPr>
        <w:t>.</w:t>
      </w:r>
    </w:p>
    <w:p w:rsidR="00F70EF2" w:rsidRPr="00D84975" w:rsidRDefault="00F70EF2" w:rsidP="00FA7096">
      <w:pPr>
        <w:pStyle w:val="a3"/>
        <w:numPr>
          <w:ilvl w:val="0"/>
          <w:numId w:val="108"/>
        </w:numPr>
      </w:pPr>
      <w:r w:rsidRPr="00D84975">
        <w:t xml:space="preserve">Информация в справочники вносится </w:t>
      </w:r>
      <w:r w:rsidR="00CB5EE9">
        <w:t>Исполнителем при участии Заказчика после</w:t>
      </w:r>
      <w:r w:rsidRPr="00D84975">
        <w:t xml:space="preserve"> исследования бизнес-процессов </w:t>
      </w:r>
      <w:r>
        <w:t>Заказчика</w:t>
      </w:r>
      <w:r w:rsidRPr="00D84975">
        <w:t xml:space="preserve">. </w:t>
      </w:r>
      <w:r w:rsidR="00E710D6" w:rsidRPr="00D84975">
        <w:t xml:space="preserve">Данные для ввода информации в справочники предоставляет </w:t>
      </w:r>
      <w:r w:rsidR="00E710D6">
        <w:t>Заказчик</w:t>
      </w:r>
      <w:r w:rsidR="00E710D6" w:rsidRPr="00D84975">
        <w:t>.</w:t>
      </w:r>
    </w:p>
    <w:p w:rsidR="00F70EF2" w:rsidRDefault="00F70EF2" w:rsidP="00FA7096">
      <w:pPr>
        <w:pStyle w:val="a3"/>
        <w:numPr>
          <w:ilvl w:val="0"/>
          <w:numId w:val="108"/>
        </w:numPr>
      </w:pPr>
      <w:r w:rsidRPr="00D84975">
        <w:t xml:space="preserve">Информация в справочники опасных факторов (рисков) и мер безопасности по компенсации рисков вносится согласно законам РФ и нормативным актам </w:t>
      </w:r>
      <w:r>
        <w:t>Заказчика</w:t>
      </w:r>
      <w:r w:rsidRPr="00D84975">
        <w:t xml:space="preserve"> по охране труда. Данные для ввода информации в справочники предоставляет </w:t>
      </w:r>
      <w:r w:rsidR="00E710D6">
        <w:t>Заказчик</w:t>
      </w:r>
      <w:r w:rsidRPr="00D84975">
        <w:t>.</w:t>
      </w:r>
    </w:p>
    <w:p w:rsidR="00790A47" w:rsidRDefault="00790A47" w:rsidP="00FA7096">
      <w:pPr>
        <w:pStyle w:val="a3"/>
        <w:numPr>
          <w:ilvl w:val="0"/>
          <w:numId w:val="108"/>
        </w:numPr>
      </w:pPr>
      <w:r w:rsidRPr="00C2208C">
        <w:t xml:space="preserve">Предусмотреть возможность дополнения справочника содержаний </w:t>
      </w:r>
      <w:r>
        <w:t>работ</w:t>
      </w:r>
      <w:r w:rsidRPr="00C2208C">
        <w:t xml:space="preserve"> при проведении работы, не включённой в </w:t>
      </w:r>
      <w:r>
        <w:t>этот справочник</w:t>
      </w:r>
      <w:r w:rsidRPr="00C2208C">
        <w:t>.</w:t>
      </w:r>
    </w:p>
    <w:p w:rsidR="00AF3ADC" w:rsidRDefault="00AF3ADC" w:rsidP="00FA7096">
      <w:pPr>
        <w:pStyle w:val="aa"/>
        <w:keepNext/>
        <w:numPr>
          <w:ilvl w:val="0"/>
          <w:numId w:val="108"/>
        </w:numPr>
        <w:jc w:val="right"/>
      </w:pPr>
      <w:bookmarkStart w:id="98" w:name="_Ref124530113"/>
      <w:bookmarkStart w:id="99" w:name="_Toc473043677"/>
      <w:bookmarkStart w:id="100" w:name="_Toc473727111"/>
      <w:r>
        <w:t xml:space="preserve">Таблица </w:t>
      </w:r>
      <w:fldSimple w:instr=" SEQ Таблица \* ARABIC ">
        <w:r>
          <w:rPr>
            <w:noProof/>
          </w:rPr>
          <w:t>5</w:t>
        </w:r>
      </w:fldSimple>
      <w:r>
        <w:t xml:space="preserve">. </w:t>
      </w:r>
      <w:r w:rsidRPr="000D2380">
        <w:t>Перечень справочников НСИ</w:t>
      </w:r>
      <w:bookmarkEnd w:id="98"/>
    </w:p>
    <w:tbl>
      <w:tblPr>
        <w:tblStyle w:val="14"/>
        <w:tblW w:w="9918" w:type="dxa"/>
        <w:tblLook w:val="0620" w:firstRow="1" w:lastRow="0" w:firstColumn="0" w:lastColumn="0" w:noHBand="1" w:noVBand="1"/>
      </w:tblPr>
      <w:tblGrid>
        <w:gridCol w:w="562"/>
        <w:gridCol w:w="3119"/>
        <w:gridCol w:w="6237"/>
      </w:tblGrid>
      <w:tr w:rsidR="00AF3ADC" w:rsidRPr="00E77D7A" w:rsidTr="00C81DF3">
        <w:trPr>
          <w:trHeight w:val="349"/>
          <w:tblHeader/>
        </w:trPr>
        <w:tc>
          <w:tcPr>
            <w:tcW w:w="562" w:type="dxa"/>
          </w:tcPr>
          <w:bookmarkEnd w:id="99"/>
          <w:bookmarkEnd w:id="100"/>
          <w:p w:rsidR="00AF3ADC" w:rsidRPr="00E77D7A" w:rsidRDefault="00AF3ADC" w:rsidP="00C81DF3">
            <w:pPr>
              <w:ind w:firstLine="29"/>
              <w:rPr>
                <w:b/>
                <w:sz w:val="16"/>
                <w:szCs w:val="16"/>
              </w:rPr>
            </w:pPr>
            <w:r w:rsidRPr="00E77D7A">
              <w:rPr>
                <w:b/>
                <w:sz w:val="16"/>
                <w:szCs w:val="16"/>
              </w:rPr>
              <w:t>№</w:t>
            </w:r>
          </w:p>
        </w:tc>
        <w:tc>
          <w:tcPr>
            <w:tcW w:w="3119" w:type="dxa"/>
          </w:tcPr>
          <w:p w:rsidR="00AF3ADC" w:rsidRPr="00E77D7A" w:rsidRDefault="00AF3ADC" w:rsidP="00C81DF3">
            <w:pPr>
              <w:ind w:firstLine="0"/>
              <w:jc w:val="left"/>
              <w:rPr>
                <w:b/>
                <w:sz w:val="16"/>
                <w:szCs w:val="16"/>
              </w:rPr>
            </w:pPr>
            <w:r w:rsidRPr="00E77D7A">
              <w:rPr>
                <w:b/>
                <w:sz w:val="16"/>
                <w:szCs w:val="16"/>
              </w:rPr>
              <w:t>Справочник</w:t>
            </w:r>
          </w:p>
        </w:tc>
        <w:tc>
          <w:tcPr>
            <w:tcW w:w="6237" w:type="dxa"/>
          </w:tcPr>
          <w:p w:rsidR="00AF3ADC" w:rsidRPr="00E77D7A" w:rsidRDefault="00AF3ADC" w:rsidP="00C81DF3">
            <w:pPr>
              <w:keepNext/>
              <w:ind w:firstLine="0"/>
              <w:rPr>
                <w:b/>
                <w:sz w:val="16"/>
                <w:szCs w:val="16"/>
              </w:rPr>
            </w:pPr>
            <w:r w:rsidRPr="00E77D7A">
              <w:rPr>
                <w:b/>
                <w:sz w:val="16"/>
                <w:szCs w:val="16"/>
              </w:rPr>
              <w:t>Примечание</w:t>
            </w:r>
          </w:p>
        </w:tc>
      </w:tr>
      <w:tr w:rsidR="00AF3ADC" w:rsidRPr="00E77D7A" w:rsidTr="00C81DF3">
        <w:trPr>
          <w:trHeight w:val="349"/>
        </w:trPr>
        <w:tc>
          <w:tcPr>
            <w:tcW w:w="562" w:type="dxa"/>
          </w:tcPr>
          <w:p w:rsidR="00AF3ADC" w:rsidRPr="00E77D7A" w:rsidRDefault="00AF3ADC" w:rsidP="00C81DF3">
            <w:pPr>
              <w:ind w:firstLine="29"/>
              <w:rPr>
                <w:sz w:val="16"/>
                <w:szCs w:val="16"/>
              </w:rPr>
            </w:pPr>
            <w:r w:rsidRPr="00E77D7A">
              <w:rPr>
                <w:sz w:val="16"/>
                <w:szCs w:val="16"/>
              </w:rPr>
              <w:t>1</w:t>
            </w:r>
          </w:p>
        </w:tc>
        <w:tc>
          <w:tcPr>
            <w:tcW w:w="3119" w:type="dxa"/>
          </w:tcPr>
          <w:p w:rsidR="00AF3ADC" w:rsidRPr="00E77D7A" w:rsidRDefault="00AF3ADC" w:rsidP="00C81DF3">
            <w:pPr>
              <w:keepNext/>
              <w:ind w:firstLine="34"/>
              <w:rPr>
                <w:sz w:val="16"/>
                <w:szCs w:val="16"/>
              </w:rPr>
            </w:pPr>
            <w:r w:rsidRPr="00E77D7A">
              <w:rPr>
                <w:sz w:val="16"/>
                <w:szCs w:val="16"/>
              </w:rPr>
              <w:t xml:space="preserve">Пользователи системы </w:t>
            </w:r>
          </w:p>
        </w:tc>
        <w:tc>
          <w:tcPr>
            <w:tcW w:w="6237" w:type="dxa"/>
          </w:tcPr>
          <w:p w:rsidR="00AF3ADC" w:rsidRPr="00E77D7A" w:rsidRDefault="00AF3ADC" w:rsidP="00C81DF3">
            <w:pPr>
              <w:keepNext/>
              <w:ind w:firstLine="0"/>
              <w:jc w:val="left"/>
              <w:rPr>
                <w:sz w:val="16"/>
                <w:szCs w:val="16"/>
              </w:rPr>
            </w:pPr>
            <w:r w:rsidRPr="00E77D7A">
              <w:rPr>
                <w:sz w:val="16"/>
                <w:szCs w:val="16"/>
              </w:rPr>
              <w:t>Внешний справочник пользователей системы из модуля администрирования с указанием ФИО, места работы, должности, бизнес-ролей и привязки к участкам проведения работ</w:t>
            </w:r>
          </w:p>
        </w:tc>
      </w:tr>
      <w:tr w:rsidR="00AF3ADC" w:rsidRPr="00E77D7A" w:rsidTr="00C81DF3">
        <w:trPr>
          <w:trHeight w:val="349"/>
        </w:trPr>
        <w:tc>
          <w:tcPr>
            <w:tcW w:w="562" w:type="dxa"/>
          </w:tcPr>
          <w:p w:rsidR="00AF3ADC" w:rsidRPr="00E77D7A" w:rsidRDefault="00AF3ADC" w:rsidP="00C81DF3">
            <w:pPr>
              <w:ind w:firstLine="29"/>
              <w:rPr>
                <w:sz w:val="16"/>
                <w:szCs w:val="16"/>
              </w:rPr>
            </w:pPr>
            <w:r w:rsidRPr="00E77D7A">
              <w:rPr>
                <w:sz w:val="16"/>
                <w:szCs w:val="16"/>
              </w:rPr>
              <w:t>2</w:t>
            </w:r>
          </w:p>
        </w:tc>
        <w:tc>
          <w:tcPr>
            <w:tcW w:w="3119" w:type="dxa"/>
          </w:tcPr>
          <w:p w:rsidR="00AF3ADC" w:rsidRPr="00E77D7A" w:rsidRDefault="00AF3ADC" w:rsidP="00C81DF3">
            <w:pPr>
              <w:keepNext/>
              <w:ind w:firstLine="34"/>
              <w:rPr>
                <w:sz w:val="16"/>
                <w:szCs w:val="16"/>
              </w:rPr>
            </w:pPr>
            <w:r w:rsidRPr="00E77D7A">
              <w:rPr>
                <w:sz w:val="16"/>
                <w:szCs w:val="16"/>
              </w:rPr>
              <w:t xml:space="preserve">Ответственные лица </w:t>
            </w:r>
          </w:p>
        </w:tc>
        <w:tc>
          <w:tcPr>
            <w:tcW w:w="6237" w:type="dxa"/>
          </w:tcPr>
          <w:p w:rsidR="00AF3ADC" w:rsidRPr="00E77D7A" w:rsidRDefault="00AF3ADC" w:rsidP="00C81DF3">
            <w:pPr>
              <w:keepNext/>
              <w:ind w:firstLine="0"/>
              <w:jc w:val="left"/>
              <w:rPr>
                <w:sz w:val="16"/>
                <w:szCs w:val="16"/>
              </w:rPr>
            </w:pPr>
            <w:r w:rsidRPr="00E77D7A">
              <w:rPr>
                <w:sz w:val="16"/>
                <w:szCs w:val="16"/>
              </w:rPr>
              <w:t>Пользователи системы с привязкой к внешнему справочнику из модуля Персонал с результатами медосмотров и аттестаций /обучений</w:t>
            </w:r>
          </w:p>
        </w:tc>
      </w:tr>
      <w:tr w:rsidR="00AF3ADC" w:rsidRPr="00E77D7A" w:rsidTr="00C81DF3">
        <w:trPr>
          <w:trHeight w:val="349"/>
        </w:trPr>
        <w:tc>
          <w:tcPr>
            <w:tcW w:w="562" w:type="dxa"/>
          </w:tcPr>
          <w:p w:rsidR="00AF3ADC" w:rsidRPr="00E77D7A" w:rsidRDefault="00AF3ADC" w:rsidP="00C81DF3">
            <w:pPr>
              <w:ind w:firstLine="29"/>
              <w:rPr>
                <w:sz w:val="16"/>
                <w:szCs w:val="16"/>
              </w:rPr>
            </w:pPr>
            <w:r w:rsidRPr="00E77D7A">
              <w:rPr>
                <w:sz w:val="16"/>
                <w:szCs w:val="16"/>
              </w:rPr>
              <w:t>3</w:t>
            </w:r>
          </w:p>
        </w:tc>
        <w:tc>
          <w:tcPr>
            <w:tcW w:w="3119" w:type="dxa"/>
          </w:tcPr>
          <w:p w:rsidR="00AF3ADC" w:rsidRPr="00E77D7A" w:rsidRDefault="00AF3ADC" w:rsidP="00C81DF3">
            <w:pPr>
              <w:keepNext/>
              <w:ind w:firstLine="34"/>
              <w:rPr>
                <w:sz w:val="16"/>
                <w:szCs w:val="16"/>
              </w:rPr>
            </w:pPr>
            <w:r w:rsidRPr="00E77D7A">
              <w:rPr>
                <w:sz w:val="16"/>
                <w:szCs w:val="16"/>
              </w:rPr>
              <w:t>Организации</w:t>
            </w:r>
          </w:p>
        </w:tc>
        <w:tc>
          <w:tcPr>
            <w:tcW w:w="6237" w:type="dxa"/>
          </w:tcPr>
          <w:p w:rsidR="00AF3ADC" w:rsidRPr="00E77D7A" w:rsidRDefault="00AF3ADC" w:rsidP="00C81DF3">
            <w:pPr>
              <w:keepNext/>
              <w:ind w:firstLine="0"/>
              <w:jc w:val="left"/>
              <w:rPr>
                <w:sz w:val="16"/>
                <w:szCs w:val="16"/>
              </w:rPr>
            </w:pPr>
            <w:r w:rsidRPr="00E77D7A">
              <w:rPr>
                <w:sz w:val="16"/>
                <w:szCs w:val="16"/>
              </w:rPr>
              <w:t>Подрядная организация с привязкой к участкам проведения работ</w:t>
            </w:r>
          </w:p>
        </w:tc>
      </w:tr>
      <w:tr w:rsidR="00AF3ADC" w:rsidRPr="00E77D7A" w:rsidTr="00C81DF3">
        <w:trPr>
          <w:trHeight w:val="349"/>
        </w:trPr>
        <w:tc>
          <w:tcPr>
            <w:tcW w:w="562" w:type="dxa"/>
          </w:tcPr>
          <w:p w:rsidR="00AF3ADC" w:rsidRPr="00E77D7A" w:rsidRDefault="00AF3ADC" w:rsidP="00C81DF3">
            <w:pPr>
              <w:ind w:firstLine="29"/>
              <w:rPr>
                <w:sz w:val="16"/>
                <w:szCs w:val="16"/>
              </w:rPr>
            </w:pPr>
            <w:r w:rsidRPr="00E77D7A">
              <w:rPr>
                <w:sz w:val="16"/>
                <w:szCs w:val="16"/>
              </w:rPr>
              <w:t>4</w:t>
            </w:r>
          </w:p>
        </w:tc>
        <w:tc>
          <w:tcPr>
            <w:tcW w:w="3119" w:type="dxa"/>
          </w:tcPr>
          <w:p w:rsidR="00AF3ADC" w:rsidRPr="00E77D7A" w:rsidRDefault="00AF3ADC" w:rsidP="00C81DF3">
            <w:pPr>
              <w:keepNext/>
              <w:ind w:firstLine="34"/>
              <w:rPr>
                <w:sz w:val="16"/>
                <w:szCs w:val="16"/>
              </w:rPr>
            </w:pPr>
            <w:r w:rsidRPr="00E77D7A">
              <w:rPr>
                <w:sz w:val="16"/>
                <w:szCs w:val="16"/>
              </w:rPr>
              <w:t>Члены бригад исполнителей</w:t>
            </w:r>
          </w:p>
        </w:tc>
        <w:tc>
          <w:tcPr>
            <w:tcW w:w="6237" w:type="dxa"/>
          </w:tcPr>
          <w:p w:rsidR="00AF3ADC" w:rsidRPr="00E77D7A" w:rsidRDefault="00AF3ADC" w:rsidP="00C81DF3">
            <w:pPr>
              <w:keepNext/>
              <w:ind w:firstLine="0"/>
              <w:jc w:val="left"/>
              <w:rPr>
                <w:sz w:val="16"/>
                <w:szCs w:val="16"/>
              </w:rPr>
            </w:pPr>
            <w:r w:rsidRPr="00E77D7A">
              <w:rPr>
                <w:sz w:val="16"/>
                <w:szCs w:val="16"/>
              </w:rPr>
              <w:t>Внешний справочник из модуля Персонал с указанием ФИО, организации,  должности и результатов медосмотров и аттестаций /обучений</w:t>
            </w:r>
          </w:p>
        </w:tc>
      </w:tr>
      <w:tr w:rsidR="00AF3ADC" w:rsidRPr="00E77D7A" w:rsidTr="00C81DF3">
        <w:trPr>
          <w:trHeight w:val="715"/>
        </w:trPr>
        <w:tc>
          <w:tcPr>
            <w:tcW w:w="562" w:type="dxa"/>
          </w:tcPr>
          <w:p w:rsidR="00AF3ADC" w:rsidRPr="00E77D7A" w:rsidRDefault="00AF3ADC" w:rsidP="00C81DF3">
            <w:pPr>
              <w:ind w:firstLine="29"/>
              <w:rPr>
                <w:sz w:val="16"/>
                <w:szCs w:val="16"/>
              </w:rPr>
            </w:pPr>
            <w:r w:rsidRPr="00E77D7A">
              <w:rPr>
                <w:sz w:val="16"/>
                <w:szCs w:val="16"/>
              </w:rPr>
              <w:t>5</w:t>
            </w:r>
          </w:p>
        </w:tc>
        <w:tc>
          <w:tcPr>
            <w:tcW w:w="3119" w:type="dxa"/>
          </w:tcPr>
          <w:p w:rsidR="00AF3ADC" w:rsidRPr="00E77D7A" w:rsidRDefault="00AF3ADC" w:rsidP="00C81DF3">
            <w:pPr>
              <w:keepNext/>
              <w:ind w:firstLine="34"/>
              <w:rPr>
                <w:sz w:val="16"/>
                <w:szCs w:val="16"/>
              </w:rPr>
            </w:pPr>
            <w:r w:rsidRPr="00E77D7A">
              <w:rPr>
                <w:sz w:val="16"/>
                <w:szCs w:val="16"/>
              </w:rPr>
              <w:t>Участок проведения работ</w:t>
            </w:r>
          </w:p>
        </w:tc>
        <w:tc>
          <w:tcPr>
            <w:tcW w:w="6237" w:type="dxa"/>
          </w:tcPr>
          <w:p w:rsidR="00AF3ADC" w:rsidRPr="00E77D7A" w:rsidRDefault="00AF3ADC" w:rsidP="00C81DF3">
            <w:pPr>
              <w:keepNext/>
              <w:ind w:firstLine="0"/>
              <w:jc w:val="left"/>
              <w:rPr>
                <w:sz w:val="16"/>
                <w:szCs w:val="16"/>
              </w:rPr>
            </w:pPr>
            <w:r w:rsidRPr="00E77D7A">
              <w:rPr>
                <w:sz w:val="16"/>
                <w:szCs w:val="16"/>
              </w:rPr>
              <w:t>Внешний иерархический справочник структурной организации предприятия из модуля администрирования</w:t>
            </w:r>
          </w:p>
        </w:tc>
      </w:tr>
      <w:tr w:rsidR="00AF3ADC" w:rsidRPr="00E77D7A" w:rsidTr="00C81DF3">
        <w:trPr>
          <w:trHeight w:val="366"/>
        </w:trPr>
        <w:tc>
          <w:tcPr>
            <w:tcW w:w="562" w:type="dxa"/>
          </w:tcPr>
          <w:p w:rsidR="00AF3ADC" w:rsidRPr="00E77D7A" w:rsidRDefault="00AF3ADC" w:rsidP="00C81DF3">
            <w:pPr>
              <w:ind w:firstLine="29"/>
              <w:rPr>
                <w:sz w:val="16"/>
                <w:szCs w:val="16"/>
              </w:rPr>
            </w:pPr>
            <w:r w:rsidRPr="00E77D7A">
              <w:rPr>
                <w:sz w:val="16"/>
                <w:szCs w:val="16"/>
              </w:rPr>
              <w:t>6</w:t>
            </w:r>
          </w:p>
        </w:tc>
        <w:tc>
          <w:tcPr>
            <w:tcW w:w="3119" w:type="dxa"/>
          </w:tcPr>
          <w:p w:rsidR="00AF3ADC" w:rsidRPr="00E77D7A" w:rsidRDefault="00AF3ADC" w:rsidP="00C81DF3">
            <w:pPr>
              <w:keepNext/>
              <w:ind w:firstLine="34"/>
              <w:rPr>
                <w:sz w:val="16"/>
                <w:szCs w:val="16"/>
              </w:rPr>
            </w:pPr>
            <w:r w:rsidRPr="00E77D7A">
              <w:rPr>
                <w:sz w:val="16"/>
                <w:szCs w:val="16"/>
              </w:rPr>
              <w:t>Должности</w:t>
            </w:r>
          </w:p>
        </w:tc>
        <w:tc>
          <w:tcPr>
            <w:tcW w:w="6237" w:type="dxa"/>
          </w:tcPr>
          <w:p w:rsidR="00AF3ADC" w:rsidRPr="00E77D7A" w:rsidRDefault="00AF3ADC" w:rsidP="00C81DF3">
            <w:pPr>
              <w:keepNext/>
              <w:ind w:firstLine="0"/>
              <w:jc w:val="left"/>
              <w:rPr>
                <w:sz w:val="16"/>
                <w:szCs w:val="16"/>
              </w:rPr>
            </w:pPr>
            <w:r w:rsidRPr="00E77D7A">
              <w:rPr>
                <w:sz w:val="16"/>
                <w:szCs w:val="16"/>
              </w:rPr>
              <w:t>Внешний справочник из модуля администрирования</w:t>
            </w:r>
          </w:p>
        </w:tc>
      </w:tr>
      <w:tr w:rsidR="00AF3ADC" w:rsidRPr="00E77D7A" w:rsidTr="00C81DF3">
        <w:trPr>
          <w:trHeight w:val="331"/>
        </w:trPr>
        <w:tc>
          <w:tcPr>
            <w:tcW w:w="562" w:type="dxa"/>
          </w:tcPr>
          <w:p w:rsidR="00AF3ADC" w:rsidRPr="00E77D7A" w:rsidRDefault="00AF3ADC" w:rsidP="00C81DF3">
            <w:pPr>
              <w:ind w:firstLine="29"/>
              <w:rPr>
                <w:sz w:val="16"/>
                <w:szCs w:val="16"/>
              </w:rPr>
            </w:pPr>
            <w:r w:rsidRPr="00E77D7A">
              <w:rPr>
                <w:sz w:val="16"/>
                <w:szCs w:val="16"/>
              </w:rPr>
              <w:t>7</w:t>
            </w:r>
          </w:p>
        </w:tc>
        <w:tc>
          <w:tcPr>
            <w:tcW w:w="3119" w:type="dxa"/>
          </w:tcPr>
          <w:p w:rsidR="00AF3ADC" w:rsidRPr="00E77D7A" w:rsidRDefault="00AF3ADC" w:rsidP="00C81DF3">
            <w:pPr>
              <w:keepNext/>
              <w:ind w:firstLine="34"/>
              <w:rPr>
                <w:sz w:val="16"/>
                <w:szCs w:val="16"/>
              </w:rPr>
            </w:pPr>
            <w:r w:rsidRPr="00E77D7A">
              <w:rPr>
                <w:sz w:val="16"/>
                <w:szCs w:val="16"/>
              </w:rPr>
              <w:t>Содержание работ</w:t>
            </w:r>
          </w:p>
        </w:tc>
        <w:tc>
          <w:tcPr>
            <w:tcW w:w="6237" w:type="dxa"/>
          </w:tcPr>
          <w:p w:rsidR="00AF3ADC" w:rsidRPr="00E77D7A" w:rsidRDefault="00AF3ADC" w:rsidP="00C81DF3">
            <w:pPr>
              <w:ind w:firstLine="0"/>
              <w:jc w:val="left"/>
              <w:rPr>
                <w:sz w:val="16"/>
                <w:szCs w:val="16"/>
              </w:rPr>
            </w:pPr>
            <w:r w:rsidRPr="00E77D7A">
              <w:rPr>
                <w:sz w:val="16"/>
                <w:szCs w:val="16"/>
              </w:rPr>
              <w:t>Привязка часто выполняемых работ к месту проведения и оборудованию</w:t>
            </w:r>
          </w:p>
        </w:tc>
      </w:tr>
      <w:tr w:rsidR="00AF3ADC" w:rsidRPr="00E77D7A" w:rsidTr="00C81DF3">
        <w:trPr>
          <w:trHeight w:val="331"/>
        </w:trPr>
        <w:tc>
          <w:tcPr>
            <w:tcW w:w="562" w:type="dxa"/>
          </w:tcPr>
          <w:p w:rsidR="00AF3ADC" w:rsidRPr="00E77D7A" w:rsidRDefault="00AF3ADC" w:rsidP="00C81DF3">
            <w:pPr>
              <w:ind w:firstLine="29"/>
              <w:rPr>
                <w:sz w:val="16"/>
                <w:szCs w:val="16"/>
              </w:rPr>
            </w:pPr>
            <w:r w:rsidRPr="00E77D7A">
              <w:rPr>
                <w:sz w:val="16"/>
                <w:szCs w:val="16"/>
              </w:rPr>
              <w:t>8</w:t>
            </w:r>
          </w:p>
        </w:tc>
        <w:tc>
          <w:tcPr>
            <w:tcW w:w="3119" w:type="dxa"/>
          </w:tcPr>
          <w:p w:rsidR="00AF3ADC" w:rsidRPr="00E77D7A" w:rsidRDefault="00AF3ADC" w:rsidP="00C81DF3">
            <w:pPr>
              <w:keepNext/>
              <w:ind w:firstLine="34"/>
              <w:jc w:val="left"/>
              <w:rPr>
                <w:sz w:val="16"/>
                <w:szCs w:val="16"/>
              </w:rPr>
            </w:pPr>
            <w:r w:rsidRPr="00E77D7A">
              <w:rPr>
                <w:sz w:val="16"/>
                <w:szCs w:val="16"/>
              </w:rPr>
              <w:t>Совместимость работ</w:t>
            </w:r>
          </w:p>
        </w:tc>
        <w:tc>
          <w:tcPr>
            <w:tcW w:w="6237" w:type="dxa"/>
          </w:tcPr>
          <w:p w:rsidR="00AF3ADC" w:rsidRPr="00E77D7A" w:rsidRDefault="00AF3ADC" w:rsidP="00C81DF3">
            <w:pPr>
              <w:ind w:firstLine="0"/>
              <w:contextualSpacing/>
              <w:jc w:val="left"/>
              <w:rPr>
                <w:sz w:val="16"/>
                <w:szCs w:val="16"/>
              </w:rPr>
            </w:pPr>
            <w:r w:rsidRPr="00E77D7A">
              <w:rPr>
                <w:sz w:val="16"/>
                <w:szCs w:val="16"/>
              </w:rPr>
              <w:t>Матрица одновременного безопасного проведения РПО на одном или соседних участках проведения работ. В строках и столбцах матрицы указаны содержания работ</w:t>
            </w:r>
          </w:p>
        </w:tc>
      </w:tr>
      <w:tr w:rsidR="00AF3ADC" w:rsidRPr="00E77D7A" w:rsidTr="00C81DF3">
        <w:trPr>
          <w:trHeight w:val="733"/>
        </w:trPr>
        <w:tc>
          <w:tcPr>
            <w:tcW w:w="562" w:type="dxa"/>
          </w:tcPr>
          <w:p w:rsidR="00AF3ADC" w:rsidRPr="00E77D7A" w:rsidRDefault="00AF3ADC" w:rsidP="00C81DF3">
            <w:pPr>
              <w:ind w:firstLine="29"/>
              <w:rPr>
                <w:sz w:val="16"/>
                <w:szCs w:val="16"/>
              </w:rPr>
            </w:pPr>
            <w:r w:rsidRPr="00E77D7A">
              <w:rPr>
                <w:sz w:val="16"/>
                <w:szCs w:val="16"/>
              </w:rPr>
              <w:t>9</w:t>
            </w:r>
          </w:p>
        </w:tc>
        <w:tc>
          <w:tcPr>
            <w:tcW w:w="3119" w:type="dxa"/>
          </w:tcPr>
          <w:p w:rsidR="00AF3ADC" w:rsidRPr="00E77D7A" w:rsidRDefault="00AF3ADC" w:rsidP="00C81DF3">
            <w:pPr>
              <w:keepNext/>
              <w:ind w:firstLine="34"/>
              <w:jc w:val="left"/>
              <w:rPr>
                <w:sz w:val="16"/>
                <w:szCs w:val="16"/>
              </w:rPr>
            </w:pPr>
            <w:r w:rsidRPr="00E77D7A">
              <w:rPr>
                <w:sz w:val="16"/>
                <w:szCs w:val="16"/>
              </w:rPr>
              <w:t>Опасные факторы (риски)</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содержанию и месту проведения работ</w:t>
            </w:r>
          </w:p>
        </w:tc>
      </w:tr>
      <w:tr w:rsidR="00AF3ADC" w:rsidRPr="00E77D7A" w:rsidTr="00C81DF3">
        <w:trPr>
          <w:trHeight w:val="715"/>
        </w:trPr>
        <w:tc>
          <w:tcPr>
            <w:tcW w:w="562" w:type="dxa"/>
          </w:tcPr>
          <w:p w:rsidR="00AF3ADC" w:rsidRPr="00E77D7A" w:rsidRDefault="00AF3ADC" w:rsidP="00C81DF3">
            <w:pPr>
              <w:ind w:firstLine="29"/>
              <w:rPr>
                <w:sz w:val="16"/>
                <w:szCs w:val="16"/>
              </w:rPr>
            </w:pPr>
            <w:r w:rsidRPr="00E77D7A">
              <w:rPr>
                <w:sz w:val="16"/>
                <w:szCs w:val="16"/>
              </w:rPr>
              <w:t>10</w:t>
            </w:r>
          </w:p>
        </w:tc>
        <w:tc>
          <w:tcPr>
            <w:tcW w:w="3119" w:type="dxa"/>
          </w:tcPr>
          <w:p w:rsidR="00AF3ADC" w:rsidRPr="00E77D7A" w:rsidRDefault="00AF3ADC" w:rsidP="00C81DF3">
            <w:pPr>
              <w:keepNext/>
              <w:ind w:firstLine="34"/>
              <w:jc w:val="left"/>
              <w:rPr>
                <w:sz w:val="16"/>
                <w:szCs w:val="16"/>
              </w:rPr>
            </w:pPr>
            <w:r w:rsidRPr="00E77D7A">
              <w:rPr>
                <w:sz w:val="16"/>
                <w:szCs w:val="16"/>
              </w:rPr>
              <w:t>Меры безопасности по компенсации рисков</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опасным факторам (рискам)</w:t>
            </w:r>
          </w:p>
        </w:tc>
      </w:tr>
      <w:tr w:rsidR="00AF3ADC" w:rsidRPr="00E77D7A" w:rsidTr="00C81DF3">
        <w:trPr>
          <w:trHeight w:val="673"/>
        </w:trPr>
        <w:tc>
          <w:tcPr>
            <w:tcW w:w="562" w:type="dxa"/>
          </w:tcPr>
          <w:p w:rsidR="00AF3ADC" w:rsidRPr="00E77D7A" w:rsidRDefault="00AF3ADC" w:rsidP="00C81DF3">
            <w:pPr>
              <w:ind w:firstLine="29"/>
              <w:rPr>
                <w:sz w:val="16"/>
                <w:szCs w:val="16"/>
              </w:rPr>
            </w:pPr>
            <w:r w:rsidRPr="00E77D7A">
              <w:rPr>
                <w:sz w:val="16"/>
                <w:szCs w:val="16"/>
              </w:rPr>
              <w:t>11</w:t>
            </w:r>
          </w:p>
        </w:tc>
        <w:tc>
          <w:tcPr>
            <w:tcW w:w="3119" w:type="dxa"/>
          </w:tcPr>
          <w:p w:rsidR="00AF3ADC" w:rsidRPr="00E77D7A" w:rsidRDefault="00AF3ADC" w:rsidP="00C81DF3">
            <w:pPr>
              <w:ind w:firstLine="34"/>
              <w:jc w:val="left"/>
              <w:rPr>
                <w:sz w:val="16"/>
                <w:szCs w:val="16"/>
              </w:rPr>
            </w:pPr>
            <w:r w:rsidRPr="00E77D7A">
              <w:rPr>
                <w:sz w:val="16"/>
                <w:szCs w:val="16"/>
              </w:rPr>
              <w:t>Оборудование</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виду, содержанию и месту проведения работ</w:t>
            </w:r>
          </w:p>
        </w:tc>
      </w:tr>
      <w:tr w:rsidR="00AF3ADC" w:rsidRPr="00E77D7A" w:rsidTr="00C81DF3">
        <w:trPr>
          <w:trHeight w:val="673"/>
        </w:trPr>
        <w:tc>
          <w:tcPr>
            <w:tcW w:w="562" w:type="dxa"/>
          </w:tcPr>
          <w:p w:rsidR="00AF3ADC" w:rsidRPr="00E77D7A" w:rsidRDefault="00AF3ADC" w:rsidP="00C81DF3">
            <w:pPr>
              <w:ind w:firstLine="29"/>
              <w:rPr>
                <w:sz w:val="16"/>
                <w:szCs w:val="16"/>
              </w:rPr>
            </w:pPr>
            <w:r w:rsidRPr="00E77D7A">
              <w:rPr>
                <w:sz w:val="16"/>
                <w:szCs w:val="16"/>
              </w:rPr>
              <w:t>12</w:t>
            </w:r>
          </w:p>
        </w:tc>
        <w:tc>
          <w:tcPr>
            <w:tcW w:w="3119" w:type="dxa"/>
          </w:tcPr>
          <w:p w:rsidR="00AF3ADC" w:rsidRPr="00E77D7A" w:rsidRDefault="00AF3ADC" w:rsidP="00C81DF3">
            <w:pPr>
              <w:ind w:firstLine="34"/>
              <w:jc w:val="left"/>
              <w:rPr>
                <w:sz w:val="16"/>
                <w:szCs w:val="16"/>
              </w:rPr>
            </w:pPr>
            <w:r w:rsidRPr="00E77D7A">
              <w:rPr>
                <w:sz w:val="16"/>
                <w:szCs w:val="16"/>
              </w:rPr>
              <w:t>Оборудование и системы для обеспечения безопасности работ</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виду, содержанию и месту проведения работ, оборудованию</w:t>
            </w:r>
          </w:p>
        </w:tc>
      </w:tr>
      <w:tr w:rsidR="00AF3ADC" w:rsidRPr="00E77D7A" w:rsidTr="00C81DF3">
        <w:trPr>
          <w:trHeight w:val="673"/>
        </w:trPr>
        <w:tc>
          <w:tcPr>
            <w:tcW w:w="562" w:type="dxa"/>
          </w:tcPr>
          <w:p w:rsidR="00AF3ADC" w:rsidRPr="00E77D7A" w:rsidRDefault="00AF3ADC" w:rsidP="00C81DF3">
            <w:pPr>
              <w:ind w:firstLine="29"/>
              <w:rPr>
                <w:sz w:val="16"/>
                <w:szCs w:val="16"/>
              </w:rPr>
            </w:pPr>
            <w:r w:rsidRPr="00E77D7A">
              <w:rPr>
                <w:sz w:val="16"/>
                <w:szCs w:val="16"/>
              </w:rPr>
              <w:t>13</w:t>
            </w:r>
          </w:p>
        </w:tc>
        <w:tc>
          <w:tcPr>
            <w:tcW w:w="3119" w:type="dxa"/>
          </w:tcPr>
          <w:p w:rsidR="00AF3ADC" w:rsidRPr="00E77D7A" w:rsidRDefault="00AF3ADC" w:rsidP="00C81DF3">
            <w:pPr>
              <w:ind w:firstLine="34"/>
              <w:jc w:val="left"/>
              <w:rPr>
                <w:sz w:val="16"/>
                <w:szCs w:val="16"/>
              </w:rPr>
            </w:pPr>
            <w:r w:rsidRPr="00E77D7A">
              <w:rPr>
                <w:sz w:val="16"/>
                <w:szCs w:val="16"/>
              </w:rPr>
              <w:t>Перечень СИЗ</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виду, содержанию и месту проведения работ</w:t>
            </w:r>
          </w:p>
        </w:tc>
      </w:tr>
      <w:tr w:rsidR="00AF3ADC" w:rsidRPr="00E77D7A" w:rsidTr="00C81DF3">
        <w:trPr>
          <w:trHeight w:val="673"/>
        </w:trPr>
        <w:tc>
          <w:tcPr>
            <w:tcW w:w="562" w:type="dxa"/>
          </w:tcPr>
          <w:p w:rsidR="00AF3ADC" w:rsidRPr="00E77D7A" w:rsidRDefault="00AF3ADC" w:rsidP="00C81DF3">
            <w:pPr>
              <w:ind w:firstLine="29"/>
              <w:rPr>
                <w:sz w:val="16"/>
                <w:szCs w:val="16"/>
              </w:rPr>
            </w:pPr>
            <w:r w:rsidRPr="00E77D7A">
              <w:rPr>
                <w:sz w:val="16"/>
                <w:szCs w:val="16"/>
              </w:rPr>
              <w:t>14</w:t>
            </w:r>
          </w:p>
        </w:tc>
        <w:tc>
          <w:tcPr>
            <w:tcW w:w="3119" w:type="dxa"/>
          </w:tcPr>
          <w:p w:rsidR="00AF3ADC" w:rsidRPr="00E77D7A" w:rsidRDefault="00AF3ADC" w:rsidP="00C81DF3">
            <w:pPr>
              <w:ind w:firstLine="34"/>
              <w:jc w:val="left"/>
              <w:rPr>
                <w:sz w:val="16"/>
                <w:szCs w:val="16"/>
              </w:rPr>
            </w:pPr>
            <w:r w:rsidRPr="00E77D7A">
              <w:rPr>
                <w:sz w:val="16"/>
                <w:szCs w:val="16"/>
              </w:rPr>
              <w:t xml:space="preserve">Единицы измерения и Определяемые вещества ГВС </w:t>
            </w:r>
          </w:p>
        </w:tc>
        <w:tc>
          <w:tcPr>
            <w:tcW w:w="6237" w:type="dxa"/>
          </w:tcPr>
          <w:p w:rsidR="00AF3ADC" w:rsidRPr="00E77D7A" w:rsidRDefault="00AF3ADC" w:rsidP="00C81DF3">
            <w:pPr>
              <w:keepNext/>
              <w:ind w:firstLine="0"/>
              <w:jc w:val="left"/>
              <w:rPr>
                <w:sz w:val="16"/>
                <w:szCs w:val="16"/>
              </w:rPr>
            </w:pPr>
            <w:r w:rsidRPr="00E77D7A">
              <w:rPr>
                <w:sz w:val="16"/>
                <w:szCs w:val="16"/>
              </w:rPr>
              <w:t>Привязка к виду и месту проведения работ</w:t>
            </w:r>
          </w:p>
        </w:tc>
      </w:tr>
      <w:tr w:rsidR="00AF3ADC" w:rsidRPr="00E77D7A" w:rsidTr="00C81DF3">
        <w:trPr>
          <w:trHeight w:val="673"/>
        </w:trPr>
        <w:tc>
          <w:tcPr>
            <w:tcW w:w="562" w:type="dxa"/>
          </w:tcPr>
          <w:p w:rsidR="00AF3ADC" w:rsidRPr="00E77D7A" w:rsidRDefault="00AF3ADC" w:rsidP="00C81DF3">
            <w:pPr>
              <w:ind w:firstLine="29"/>
              <w:rPr>
                <w:sz w:val="16"/>
                <w:szCs w:val="16"/>
              </w:rPr>
            </w:pPr>
            <w:r w:rsidRPr="00E77D7A">
              <w:rPr>
                <w:sz w:val="16"/>
                <w:szCs w:val="16"/>
              </w:rPr>
              <w:t>15</w:t>
            </w:r>
          </w:p>
        </w:tc>
        <w:tc>
          <w:tcPr>
            <w:tcW w:w="3119" w:type="dxa"/>
          </w:tcPr>
          <w:p w:rsidR="00AF3ADC" w:rsidRPr="00E77D7A" w:rsidRDefault="00AF3ADC" w:rsidP="00C81DF3">
            <w:pPr>
              <w:ind w:firstLine="34"/>
              <w:jc w:val="left"/>
              <w:rPr>
                <w:sz w:val="16"/>
                <w:szCs w:val="16"/>
              </w:rPr>
            </w:pPr>
            <w:r w:rsidRPr="00E77D7A">
              <w:rPr>
                <w:sz w:val="16"/>
                <w:szCs w:val="16"/>
              </w:rPr>
              <w:t xml:space="preserve">Чек-листы для аудита безопасности </w:t>
            </w:r>
          </w:p>
        </w:tc>
        <w:tc>
          <w:tcPr>
            <w:tcW w:w="6237" w:type="dxa"/>
          </w:tcPr>
          <w:p w:rsidR="00AF3ADC" w:rsidRPr="00E77D7A" w:rsidRDefault="00AF3ADC" w:rsidP="00C81DF3">
            <w:pPr>
              <w:keepNext/>
              <w:ind w:firstLine="0"/>
              <w:rPr>
                <w:sz w:val="16"/>
                <w:szCs w:val="16"/>
              </w:rPr>
            </w:pPr>
            <w:r w:rsidRPr="00E77D7A">
              <w:rPr>
                <w:sz w:val="16"/>
                <w:szCs w:val="16"/>
              </w:rPr>
              <w:t>Привязка к мерам безопасности и необходимым СИЗ</w:t>
            </w:r>
          </w:p>
        </w:tc>
      </w:tr>
    </w:tbl>
    <w:p w:rsidR="00790A47" w:rsidRPr="00790A47" w:rsidRDefault="008B7C5D" w:rsidP="00790A47">
      <w:pPr>
        <w:pStyle w:val="5"/>
      </w:pPr>
      <w:r>
        <w:t>Последовательность выполнения работ</w:t>
      </w:r>
    </w:p>
    <w:p w:rsidR="00AF3ADC" w:rsidRPr="004D4B21" w:rsidRDefault="00F70EF2" w:rsidP="00FA7096">
      <w:pPr>
        <w:pStyle w:val="a3"/>
        <w:numPr>
          <w:ilvl w:val="0"/>
          <w:numId w:val="109"/>
        </w:numPr>
      </w:pPr>
      <w:r w:rsidRPr="00D84975">
        <w:t>Каждый</w:t>
      </w:r>
      <w:r w:rsidRPr="00C77819">
        <w:t xml:space="preserve"> этап жизненного цикла электронного разрешительно</w:t>
      </w:r>
      <w:r w:rsidR="00E710D6">
        <w:t>го документа</w:t>
      </w:r>
      <w:r>
        <w:t xml:space="preserve"> </w:t>
      </w:r>
      <w:r w:rsidRPr="00C77819">
        <w:t xml:space="preserve">должен быть </w:t>
      </w:r>
      <w:r w:rsidR="00961B8B" w:rsidRPr="00C77819">
        <w:t>отражён</w:t>
      </w:r>
      <w:r w:rsidRPr="00C77819">
        <w:t xml:space="preserve"> в Системе в виде статуса. За статус отвечает определённая роль. Перечень статусов ЭРД и ролей представлен в </w:t>
      </w:r>
      <w:r>
        <w:fldChar w:fldCharType="begin"/>
      </w:r>
      <w:r>
        <w:instrText xml:space="preserve"> REF _Ref124532452 \h </w:instrText>
      </w:r>
      <w:r>
        <w:fldChar w:fldCharType="separate"/>
      </w:r>
      <w:r>
        <w:t>таблиц</w:t>
      </w:r>
      <w:r w:rsidR="00E710D6">
        <w:t>ах</w:t>
      </w:r>
      <w:r>
        <w:t xml:space="preserve"> </w:t>
      </w:r>
      <w:r>
        <w:rPr>
          <w:noProof/>
        </w:rPr>
        <w:t>6</w:t>
      </w:r>
      <w:r>
        <w:fldChar w:fldCharType="end"/>
      </w:r>
      <w:r w:rsidRPr="00C77819">
        <w:t xml:space="preserve"> </w:t>
      </w:r>
      <w:r w:rsidR="00E710D6">
        <w:t xml:space="preserve">и </w:t>
      </w:r>
      <w:r w:rsidR="00E710D6">
        <w:fldChar w:fldCharType="begin"/>
      </w:r>
      <w:r w:rsidR="00E710D6">
        <w:instrText xml:space="preserve"> REF _Ref126169073 \h </w:instrText>
      </w:r>
      <w:r w:rsidR="00E710D6">
        <w:fldChar w:fldCharType="separate"/>
      </w:r>
      <w:r w:rsidR="00E710D6">
        <w:t xml:space="preserve"> </w:t>
      </w:r>
      <w:r w:rsidR="00E710D6">
        <w:rPr>
          <w:noProof/>
        </w:rPr>
        <w:t>4</w:t>
      </w:r>
      <w:r w:rsidR="00E710D6">
        <w:fldChar w:fldCharType="end"/>
      </w:r>
      <w:r w:rsidRPr="00C77819">
        <w:t>.</w:t>
      </w:r>
    </w:p>
    <w:p w:rsidR="00AF3ADC" w:rsidRDefault="00AF3ADC" w:rsidP="00AF3ADC">
      <w:pPr>
        <w:pStyle w:val="aa"/>
        <w:keepNext/>
        <w:jc w:val="right"/>
      </w:pPr>
      <w:bookmarkStart w:id="101" w:name="_Ref124532452"/>
      <w:r>
        <w:t xml:space="preserve">Таблица </w:t>
      </w:r>
      <w:fldSimple w:instr=" SEQ Таблица \* ARABIC ">
        <w:r>
          <w:rPr>
            <w:noProof/>
          </w:rPr>
          <w:t>6</w:t>
        </w:r>
      </w:fldSimple>
      <w:bookmarkEnd w:id="101"/>
      <w:r>
        <w:t>.</w:t>
      </w:r>
      <w:r w:rsidRPr="00474499">
        <w:t xml:space="preserve"> Статусы ЭРД и роли пользователей</w:t>
      </w:r>
    </w:p>
    <w:tbl>
      <w:tblPr>
        <w:tblStyle w:val="14"/>
        <w:tblW w:w="5000" w:type="pct"/>
        <w:tblLook w:val="04A0" w:firstRow="1" w:lastRow="0" w:firstColumn="1" w:lastColumn="0" w:noHBand="0" w:noVBand="1"/>
      </w:tblPr>
      <w:tblGrid>
        <w:gridCol w:w="781"/>
        <w:gridCol w:w="4843"/>
        <w:gridCol w:w="4571"/>
      </w:tblGrid>
      <w:tr w:rsidR="00AF3ADC" w:rsidRPr="00E77D7A" w:rsidTr="00C81DF3">
        <w:trPr>
          <w:tblHeader/>
        </w:trPr>
        <w:tc>
          <w:tcPr>
            <w:tcW w:w="383"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п/п</w:t>
            </w: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Статус Э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Роль, ответственная за стату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Заявка на оформление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Согласование заявки на оформление РД с ответственным за подготовку</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подготовку</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формление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роверка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за ведение техпроцесса</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АСС</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взаимосвязанного подразделения</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взаимосвязан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Утверждение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Регистрация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Подготовительные работы</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rFonts w:eastAsia="Arial"/>
                <w:sz w:val="16"/>
                <w:szCs w:val="16"/>
              </w:rPr>
              <w:t>Ответственный за подготовку</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проведение</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ведение техпроцесса</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АСС</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Инструктаж непосредственных исполнителей</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Допуск к производству работ</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Выполнение работ</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верка объёма выполненных работ</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Уведомление ответственного за ведение техпроцесса о закрытии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Уведомление АСС  о закрытии РД</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ответственным за ведение техпроцесса</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АСС</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AF3ADC" w:rsidRPr="00E77D7A" w:rsidTr="00C81DF3">
        <w:trPr>
          <w:trHeight w:val="397"/>
        </w:trPr>
        <w:tc>
          <w:tcPr>
            <w:tcW w:w="383" w:type="pct"/>
          </w:tcPr>
          <w:p w:rsidR="00AF3ADC" w:rsidRPr="00E77D7A" w:rsidRDefault="00AF3ADC" w:rsidP="00AF3ADC">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Архив</w:t>
            </w:r>
          </w:p>
        </w:tc>
        <w:tc>
          <w:tcPr>
            <w:tcW w:w="2242" w:type="pct"/>
          </w:tcPr>
          <w:p w:rsidR="00AF3ADC" w:rsidRPr="00E77D7A" w:rsidRDefault="00AF3ADC" w:rsidP="00C81DF3">
            <w:pPr>
              <w:pStyle w:val="a"/>
              <w:numPr>
                <w:ilvl w:val="0"/>
                <w:numId w:val="0"/>
              </w:numPr>
              <w:pBdr>
                <w:top w:val="nil"/>
                <w:left w:val="nil"/>
                <w:bottom w:val="nil"/>
                <w:right w:val="nil"/>
                <w:between w:val="nil"/>
              </w:pBdr>
              <w:spacing w:after="0" w:line="276" w:lineRule="auto"/>
              <w:ind w:firstLine="82"/>
              <w:rPr>
                <w:sz w:val="16"/>
                <w:szCs w:val="16"/>
              </w:rPr>
            </w:pPr>
          </w:p>
        </w:tc>
      </w:tr>
    </w:tbl>
    <w:p w:rsidR="008B7C5D" w:rsidRDefault="008B7C5D" w:rsidP="00FA7096">
      <w:pPr>
        <w:pStyle w:val="a3"/>
        <w:numPr>
          <w:ilvl w:val="0"/>
          <w:numId w:val="109"/>
        </w:numPr>
      </w:pPr>
      <w:bookmarkStart w:id="102" w:name="_Toc44579875"/>
      <w:bookmarkStart w:id="103" w:name="_Toc45292976"/>
      <w:r w:rsidRPr="004D4B21">
        <w:t xml:space="preserve">Система должна обеспечивать возможность создания, просмотра, согласования и утверждения </w:t>
      </w:r>
      <w:r w:rsidR="00016B0B">
        <w:t>ЭРД</w:t>
      </w:r>
      <w:r w:rsidRPr="004D4B21">
        <w:t xml:space="preserve"> посредством доступа к Системе с </w:t>
      </w:r>
      <w:r>
        <w:t>ПК</w:t>
      </w:r>
      <w:r w:rsidRPr="004D4B21">
        <w:t xml:space="preserve"> </w:t>
      </w:r>
      <w:r>
        <w:t xml:space="preserve">или мобильного устройства </w:t>
      </w:r>
      <w:r w:rsidRPr="004D4B21">
        <w:t>в режиме онлайн.</w:t>
      </w:r>
      <w:bookmarkEnd w:id="102"/>
      <w:bookmarkEnd w:id="103"/>
      <w:r w:rsidRPr="004D4B21">
        <w:t xml:space="preserve"> </w:t>
      </w:r>
      <w:r w:rsidRPr="004C1228">
        <w:t xml:space="preserve"> </w:t>
      </w:r>
    </w:p>
    <w:p w:rsidR="008B7C5D" w:rsidRPr="00C2208C" w:rsidRDefault="008B7C5D" w:rsidP="00FA7096">
      <w:pPr>
        <w:pStyle w:val="a3"/>
        <w:numPr>
          <w:ilvl w:val="0"/>
          <w:numId w:val="109"/>
        </w:numPr>
      </w:pPr>
      <w:r w:rsidRPr="00C2208C">
        <w:t>При использовании ЭРД должна быть исключена возможность нарушения последовательности работ, определяемой бизнес-процессом. Следующий этап не может начинаться без завершения предыдущего.</w:t>
      </w:r>
    </w:p>
    <w:p w:rsidR="008B7C5D" w:rsidRPr="00C2208C" w:rsidRDefault="008B7C5D" w:rsidP="00FA7096">
      <w:pPr>
        <w:pStyle w:val="a3"/>
        <w:numPr>
          <w:ilvl w:val="0"/>
          <w:numId w:val="109"/>
        </w:numPr>
      </w:pPr>
      <w:r w:rsidRPr="00C2208C">
        <w:t>Руководству Заказчика должна быть обеспечена возможность контроля этапов выполнения работ по всем ЭРД на предприятии и, при необходимости, в случае выявления нарушений, приостановки работ с фото- и видеофиксацией.</w:t>
      </w:r>
    </w:p>
    <w:p w:rsidR="00620032" w:rsidRPr="00AB0664" w:rsidRDefault="008B7C5D" w:rsidP="00FA7096">
      <w:pPr>
        <w:pStyle w:val="a3"/>
        <w:numPr>
          <w:ilvl w:val="0"/>
          <w:numId w:val="109"/>
        </w:numPr>
      </w:pPr>
      <w:r w:rsidRPr="00C2208C">
        <w:t>При прекращении работ, из-за нарушений требований безопасности, ЭРД должен блокироваться. При устранении нарушений ЭРД должен быть направлен на переоформление или деблокирован.</w:t>
      </w:r>
      <w:r w:rsidR="00620032" w:rsidRPr="00AB0664">
        <w:t xml:space="preserve"> </w:t>
      </w:r>
    </w:p>
    <w:p w:rsidR="00786A02" w:rsidRPr="004D4B21" w:rsidRDefault="00620032" w:rsidP="00FA7096">
      <w:pPr>
        <w:pStyle w:val="a3"/>
        <w:numPr>
          <w:ilvl w:val="0"/>
          <w:numId w:val="109"/>
        </w:numPr>
      </w:pPr>
      <w:r>
        <w:t>Система</w:t>
      </w:r>
      <w:r w:rsidRPr="00C2208C">
        <w:t xml:space="preserve"> должна производить проверку на наличие конфликтующих работ, автоматически блокировать создание ЭРД либо возможность взять в работу ЭРД на работы с совпадающим местом и пересекающимся временем проведения, если одновременное выполнение работ будет небезопасным.</w:t>
      </w:r>
    </w:p>
    <w:p w:rsidR="00786A02" w:rsidRPr="00C2208C" w:rsidRDefault="00786A02" w:rsidP="00FA7096">
      <w:pPr>
        <w:pStyle w:val="a3"/>
        <w:numPr>
          <w:ilvl w:val="0"/>
          <w:numId w:val="109"/>
        </w:numPr>
      </w:pPr>
      <w:r w:rsidRPr="00C2208C">
        <w:t>При чередовании смен должно осуществляться согласование ЭРД.</w:t>
      </w:r>
    </w:p>
    <w:p w:rsidR="00786A02" w:rsidRPr="00C2208C" w:rsidRDefault="00786A02" w:rsidP="00FA7096">
      <w:pPr>
        <w:pStyle w:val="a3"/>
        <w:numPr>
          <w:ilvl w:val="0"/>
          <w:numId w:val="109"/>
        </w:numPr>
      </w:pPr>
      <w:r w:rsidRPr="00C2208C">
        <w:t>При выявлении несоответствий ответственное лицо отправляет ЭРД на доработку или отменяет ЭРД с указанием причины доработки (отмены) и с возможностью прикрепления фотоматериалов. Ответственные лица, указанные в ЭРД должны получать оповещения о нарушениях при подготовке или проведении работ.</w:t>
      </w:r>
    </w:p>
    <w:p w:rsidR="00786A02" w:rsidRPr="00C2208C" w:rsidRDefault="00786A02" w:rsidP="00FA7096">
      <w:pPr>
        <w:pStyle w:val="a3"/>
        <w:numPr>
          <w:ilvl w:val="0"/>
          <w:numId w:val="109"/>
        </w:numPr>
      </w:pPr>
      <w:r w:rsidRPr="00C2208C">
        <w:t xml:space="preserve">Переход ЭРД в следующий этап, изменение статуса ЭРД должно производиться путём нажатия пользователем, имеющим соответствующие полномочия в </w:t>
      </w:r>
      <w:r>
        <w:t>Системе</w:t>
      </w:r>
      <w:r w:rsidRPr="00C2208C">
        <w:t>, на соответствующие командные кнопки на экранной форме ЭРД.</w:t>
      </w:r>
    </w:p>
    <w:p w:rsidR="00786A02" w:rsidRPr="00C2208C" w:rsidRDefault="00786A02" w:rsidP="00FA7096">
      <w:pPr>
        <w:pStyle w:val="a3"/>
        <w:numPr>
          <w:ilvl w:val="0"/>
          <w:numId w:val="109"/>
        </w:numPr>
      </w:pPr>
      <w:r w:rsidRPr="00C2208C">
        <w:t>Согласование и утверждение ЭРД должно происходить согласно ФЗ №63 от 06.04.2011 «Об электронной подписи».</w:t>
      </w:r>
    </w:p>
    <w:p w:rsidR="00786A02" w:rsidRPr="00C2208C" w:rsidRDefault="00786A02" w:rsidP="00FA7096">
      <w:pPr>
        <w:pStyle w:val="a3"/>
        <w:numPr>
          <w:ilvl w:val="0"/>
          <w:numId w:val="109"/>
        </w:numPr>
      </w:pPr>
      <w:r w:rsidRPr="00C2208C">
        <w:t>Обеспечить переход ЭРД в следующий статус только при заполнении всех необходимых полей на электронной форме ЭРД.</w:t>
      </w:r>
    </w:p>
    <w:p w:rsidR="00786A02" w:rsidRPr="00C2208C" w:rsidRDefault="00786A02" w:rsidP="00FA7096">
      <w:pPr>
        <w:pStyle w:val="a3"/>
        <w:numPr>
          <w:ilvl w:val="0"/>
          <w:numId w:val="109"/>
        </w:numPr>
      </w:pPr>
      <w:r w:rsidRPr="00C2208C">
        <w:t>Обеспечить информирование пользователей о необходимости осуществления работы над ЭРД посредством отправки сообщений электронной почты и всплывающих уведомлений на экран компьютера</w:t>
      </w:r>
      <w:r>
        <w:t xml:space="preserve"> (мобильного устройства)</w:t>
      </w:r>
      <w:r w:rsidRPr="00C2208C">
        <w:t>.</w:t>
      </w:r>
    </w:p>
    <w:p w:rsidR="00786A02" w:rsidRPr="00C2208C" w:rsidRDefault="00786A02" w:rsidP="00FA7096">
      <w:pPr>
        <w:pStyle w:val="a3"/>
        <w:numPr>
          <w:ilvl w:val="0"/>
          <w:numId w:val="109"/>
        </w:numPr>
      </w:pPr>
      <w:r>
        <w:t>П</w:t>
      </w:r>
      <w:r w:rsidRPr="00C2208C">
        <w:t>ри отклонении ЭРД согласующим лицом</w:t>
      </w:r>
      <w:r>
        <w:t xml:space="preserve"> Система в</w:t>
      </w:r>
      <w:r w:rsidRPr="00C2208C">
        <w:t>озвраща</w:t>
      </w:r>
      <w:r>
        <w:t>ет ЭРД</w:t>
      </w:r>
      <w:r w:rsidRPr="00C2208C">
        <w:t xml:space="preserve"> на доработку с указанием причины. После устранения замечаний </w:t>
      </w:r>
      <w:r>
        <w:t xml:space="preserve">Система </w:t>
      </w:r>
      <w:r w:rsidRPr="00C2208C">
        <w:t>направляе</w:t>
      </w:r>
      <w:r>
        <w:t>т</w:t>
      </w:r>
      <w:r w:rsidRPr="00C2208C">
        <w:t xml:space="preserve"> ЭРД на повторное согласование. </w:t>
      </w:r>
      <w:r>
        <w:t xml:space="preserve"> </w:t>
      </w:r>
    </w:p>
    <w:p w:rsidR="00786A02" w:rsidRDefault="00786A02" w:rsidP="00FA7096">
      <w:pPr>
        <w:pStyle w:val="a3"/>
        <w:numPr>
          <w:ilvl w:val="0"/>
          <w:numId w:val="109"/>
        </w:numPr>
      </w:pPr>
      <w:r w:rsidRPr="00C2208C">
        <w:t>Пред</w:t>
      </w:r>
      <w:r>
        <w:t>оставить</w:t>
      </w:r>
      <w:r w:rsidRPr="00C2208C">
        <w:t xml:space="preserve"> ответственному за создание ЭРД возможность отзыва ЭРД </w:t>
      </w:r>
      <w:r>
        <w:t xml:space="preserve">на любом этапе </w:t>
      </w:r>
      <w:r w:rsidRPr="00C2208C">
        <w:t>процесса согласования</w:t>
      </w:r>
      <w:r>
        <w:t xml:space="preserve"> ЭРД</w:t>
      </w:r>
      <w:r w:rsidRPr="00C2208C">
        <w:t xml:space="preserve"> с ответственными лицами.</w:t>
      </w:r>
    </w:p>
    <w:p w:rsidR="00620032" w:rsidRPr="00790A47" w:rsidRDefault="00620032" w:rsidP="00620032">
      <w:pPr>
        <w:pStyle w:val="5"/>
      </w:pPr>
      <w:r>
        <w:t>Электронный разрешительный документ</w:t>
      </w:r>
    </w:p>
    <w:p w:rsidR="00AF3ADC" w:rsidRDefault="00F70EF2" w:rsidP="00FA7096">
      <w:pPr>
        <w:pStyle w:val="a3"/>
        <w:numPr>
          <w:ilvl w:val="0"/>
          <w:numId w:val="112"/>
        </w:numPr>
      </w:pPr>
      <w:r w:rsidRPr="00C2208C">
        <w:t xml:space="preserve">Необходимо обеспечить ручной и автоматический ввод информации </w:t>
      </w:r>
      <w:r w:rsidR="00E93858">
        <w:t>в</w:t>
      </w:r>
      <w:r>
        <w:t xml:space="preserve"> ЭРД в соответствии с </w:t>
      </w:r>
      <w:r>
        <w:fldChar w:fldCharType="begin"/>
      </w:r>
      <w:r>
        <w:instrText xml:space="preserve"> REF _Ref124531934 \h </w:instrText>
      </w:r>
      <w:r>
        <w:fldChar w:fldCharType="separate"/>
      </w:r>
      <w:r>
        <w:t xml:space="preserve">таблицей </w:t>
      </w:r>
      <w:r>
        <w:rPr>
          <w:noProof/>
        </w:rPr>
        <w:t>7</w:t>
      </w:r>
      <w:r>
        <w:fldChar w:fldCharType="end"/>
      </w:r>
      <w:r w:rsidRPr="00C2208C">
        <w:t>.</w:t>
      </w:r>
      <w:r>
        <w:t xml:space="preserve"> </w:t>
      </w:r>
      <w:r w:rsidRPr="00C2208C">
        <w:t xml:space="preserve">Режим редактирования должен быть доступен только авторизованным для данных действий пользователям и зависеть от текущего статуса ЭРД. Выделять поля ЭРД, без заполнения которых </w:t>
      </w:r>
      <w:r>
        <w:t xml:space="preserve">документ нельзя </w:t>
      </w:r>
      <w:r w:rsidRPr="00C2208C">
        <w:t>согласовать.</w:t>
      </w:r>
      <w:bookmarkStart w:id="104" w:name="_Ref124531934"/>
      <w:bookmarkStart w:id="105" w:name="_Toc44579874"/>
      <w:bookmarkStart w:id="106" w:name="_Toc45292975"/>
      <w:bookmarkStart w:id="107" w:name="_Ref41265221"/>
    </w:p>
    <w:p w:rsidR="00AF3ADC" w:rsidRDefault="00AF3ADC" w:rsidP="00AF3ADC">
      <w:pPr>
        <w:pStyle w:val="aa"/>
        <w:keepNext/>
        <w:jc w:val="right"/>
      </w:pPr>
      <w:r>
        <w:t xml:space="preserve">Таблица </w:t>
      </w:r>
      <w:fldSimple w:instr=" SEQ Таблица \* ARABIC ">
        <w:r>
          <w:rPr>
            <w:noProof/>
          </w:rPr>
          <w:t>7</w:t>
        </w:r>
      </w:fldSimple>
      <w:bookmarkEnd w:id="104"/>
      <w:r>
        <w:t xml:space="preserve">. </w:t>
      </w:r>
      <w:r w:rsidRPr="00591483">
        <w:t>Перечень заполняемых автоматически и вручную полей</w:t>
      </w:r>
      <w:r>
        <w:t xml:space="preserve"> ЭРД</w:t>
      </w:r>
    </w:p>
    <w:tbl>
      <w:tblPr>
        <w:tblStyle w:val="af3"/>
        <w:tblW w:w="9526" w:type="dxa"/>
        <w:tblInd w:w="108" w:type="dxa"/>
        <w:tblLayout w:type="fixed"/>
        <w:tblLook w:val="04A0" w:firstRow="1" w:lastRow="0" w:firstColumn="1" w:lastColumn="0" w:noHBand="0" w:noVBand="1"/>
      </w:tblPr>
      <w:tblGrid>
        <w:gridCol w:w="596"/>
        <w:gridCol w:w="4253"/>
        <w:gridCol w:w="4677"/>
      </w:tblGrid>
      <w:tr w:rsidR="00AF3ADC" w:rsidRPr="00E77D7A" w:rsidTr="00C81DF3">
        <w:trPr>
          <w:cantSplit/>
          <w:tblHeader/>
        </w:trPr>
        <w:tc>
          <w:tcPr>
            <w:tcW w:w="596"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pStyle w:val="af1"/>
              <w:rPr>
                <w:rFonts w:cs="Times New Roman"/>
                <w:sz w:val="16"/>
                <w:szCs w:val="16"/>
              </w:rPr>
            </w:pPr>
            <w:r w:rsidRPr="00E77D7A">
              <w:rPr>
                <w:rFonts w:cs="Times New Roman"/>
                <w:sz w:val="16"/>
                <w:szCs w:val="16"/>
              </w:rPr>
              <w:t xml:space="preserve">№  </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pStyle w:val="af1"/>
              <w:rPr>
                <w:rFonts w:cs="Times New Roman"/>
                <w:sz w:val="16"/>
                <w:szCs w:val="16"/>
              </w:rPr>
            </w:pPr>
            <w:r w:rsidRPr="00E77D7A">
              <w:rPr>
                <w:rFonts w:cs="Times New Roman"/>
                <w:sz w:val="16"/>
                <w:szCs w:val="16"/>
              </w:rPr>
              <w:t>Поле</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pStyle w:val="af1"/>
              <w:rPr>
                <w:rFonts w:cs="Times New Roman"/>
                <w:sz w:val="16"/>
                <w:szCs w:val="16"/>
              </w:rPr>
            </w:pPr>
            <w:r w:rsidRPr="00E77D7A">
              <w:rPr>
                <w:rFonts w:cs="Times New Roman"/>
                <w:sz w:val="16"/>
                <w:szCs w:val="16"/>
              </w:rPr>
              <w:t>Метод ввода</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Участок проведения работ</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Из справочника</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 xml:space="preserve">Содержание работ </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Из справочника с привязкой к участку проведения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3</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Комментарий к содержанию работ</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Ручной ввод</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4</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keepNext/>
              <w:spacing w:before="0"/>
              <w:ind w:left="34" w:firstLine="0"/>
              <w:jc w:val="left"/>
              <w:rPr>
                <w:sz w:val="16"/>
                <w:szCs w:val="16"/>
              </w:rPr>
            </w:pPr>
            <w:r w:rsidRPr="00E77D7A">
              <w:rPr>
                <w:sz w:val="16"/>
                <w:szCs w:val="16"/>
              </w:rPr>
              <w:t>Опасные факторы (риски), в том числе метеоусловия</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с привязкой к содержанию и участку проведения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5</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keepNext/>
              <w:spacing w:before="0"/>
              <w:ind w:left="34" w:firstLine="0"/>
              <w:jc w:val="left"/>
              <w:rPr>
                <w:sz w:val="16"/>
                <w:szCs w:val="16"/>
              </w:rPr>
            </w:pPr>
            <w:r w:rsidRPr="00E77D7A">
              <w:rPr>
                <w:sz w:val="16"/>
                <w:szCs w:val="16"/>
              </w:rPr>
              <w:t>Средства коллективной и индивидуальной защиты работников</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перечня работ повышенной опасности) с привязкой к характеру работ и опасным факторам (рискам)</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6</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keepNext/>
              <w:spacing w:before="0"/>
              <w:ind w:left="34" w:firstLine="0"/>
              <w:jc w:val="left"/>
              <w:rPr>
                <w:sz w:val="16"/>
                <w:szCs w:val="16"/>
              </w:rPr>
            </w:pPr>
            <w:r w:rsidRPr="00E77D7A">
              <w:rPr>
                <w:sz w:val="16"/>
                <w:szCs w:val="16"/>
              </w:rPr>
              <w:t>Используемое оборудование, инструмент, средства механизации</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с привязкой к характеру выполняемых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7</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keepNext/>
              <w:spacing w:before="0"/>
              <w:ind w:left="34" w:firstLine="0"/>
              <w:jc w:val="left"/>
              <w:rPr>
                <w:sz w:val="16"/>
                <w:szCs w:val="16"/>
              </w:rPr>
            </w:pPr>
            <w:r w:rsidRPr="00E77D7A">
              <w:rPr>
                <w:sz w:val="16"/>
                <w:szCs w:val="16"/>
              </w:rPr>
              <w:t xml:space="preserve">Технологическая последовательность основных операций при подготовке и проведении работ </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перечня работ повышенной опасности) с привязкой к характеру выполняемых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8</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Мероприятия по безопасности при подготовке и проведении РПО</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перечня работ повышенной опасности) с привязкой к опасным факторам (рискам)</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9</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Номер бумажного РД</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Ручной ввод</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0</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Планируемая дата начала</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Выбор из календаря</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1</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Планируемое время начала</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Ручной ввод, выбор из календаря</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2</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Планируемая дата окончания</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Выбор из календаря</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3</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Планируемое время окончания</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Ручной ввод, выбор из календаря</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4</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Фактическая дата и время начала</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Автоматически</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5</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Фактическая дата и время окончания</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Автоматически</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6</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Лицо, ответственное за выдачу ЭРД</w:t>
            </w:r>
          </w:p>
        </w:tc>
        <w:tc>
          <w:tcPr>
            <w:tcW w:w="4677" w:type="dxa"/>
            <w:vMerge w:val="restart"/>
            <w:tcBorders>
              <w:top w:val="single" w:sz="4" w:space="0" w:color="auto"/>
              <w:left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с привязкой к участку проведения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7</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Лицо, ответственное за подготовительные работы</w:t>
            </w:r>
          </w:p>
        </w:tc>
        <w:tc>
          <w:tcPr>
            <w:tcW w:w="4677" w:type="dxa"/>
            <w:vMerge/>
            <w:tcBorders>
              <w:left w:val="single" w:sz="4" w:space="0" w:color="auto"/>
              <w:right w:val="single" w:sz="4" w:space="0" w:color="auto"/>
            </w:tcBorders>
          </w:tcPr>
          <w:p w:rsidR="00AF3ADC" w:rsidRPr="00E77D7A" w:rsidRDefault="00AF3ADC" w:rsidP="00C81DF3">
            <w:pPr>
              <w:pStyle w:val="af2"/>
              <w:spacing w:before="0" w:beforeAutospacing="0" w:after="0" w:afterAutospacing="0"/>
              <w:ind w:left="33" w:firstLine="0"/>
              <w:rPr>
                <w:rFonts w:cs="Times New Roman"/>
                <w:sz w:val="16"/>
                <w:szCs w:val="16"/>
              </w:rPr>
            </w:pP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8</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Лицо ответственное за проведение работ</w:t>
            </w:r>
          </w:p>
        </w:tc>
        <w:tc>
          <w:tcPr>
            <w:tcW w:w="4677" w:type="dxa"/>
            <w:vMerge/>
            <w:tcBorders>
              <w:left w:val="single" w:sz="4" w:space="0" w:color="auto"/>
              <w:right w:val="single" w:sz="4" w:space="0" w:color="auto"/>
            </w:tcBorders>
            <w:hideMark/>
          </w:tcPr>
          <w:p w:rsidR="00AF3ADC" w:rsidRPr="00E77D7A" w:rsidRDefault="00AF3ADC" w:rsidP="00C81DF3">
            <w:pPr>
              <w:pStyle w:val="af2"/>
              <w:spacing w:before="0" w:beforeAutospacing="0" w:after="0" w:afterAutospacing="0"/>
              <w:ind w:left="33" w:firstLine="0"/>
              <w:rPr>
                <w:rFonts w:cs="Times New Roman"/>
                <w:sz w:val="16"/>
                <w:szCs w:val="16"/>
              </w:rPr>
            </w:pP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19</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Утверждающий</w:t>
            </w:r>
          </w:p>
        </w:tc>
        <w:tc>
          <w:tcPr>
            <w:tcW w:w="4677" w:type="dxa"/>
            <w:vMerge/>
            <w:tcBorders>
              <w:left w:val="single" w:sz="4" w:space="0" w:color="auto"/>
              <w:bottom w:val="single" w:sz="4" w:space="0" w:color="auto"/>
              <w:right w:val="single" w:sz="4" w:space="0" w:color="auto"/>
            </w:tcBorders>
            <w:hideMark/>
          </w:tcPr>
          <w:p w:rsidR="00AF3ADC" w:rsidRPr="00E77D7A" w:rsidRDefault="00AF3ADC" w:rsidP="00C81DF3">
            <w:pPr>
              <w:pStyle w:val="af2"/>
              <w:spacing w:before="0" w:beforeAutospacing="0" w:after="0" w:afterAutospacing="0"/>
              <w:ind w:left="33" w:firstLine="0"/>
              <w:rPr>
                <w:rFonts w:cs="Times New Roman"/>
                <w:sz w:val="16"/>
                <w:szCs w:val="16"/>
              </w:rPr>
            </w:pP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0</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Организация</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Из справочника с привязкой к участку проведения работ</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1</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 xml:space="preserve">Члены бригады исполнителей (ФИО, </w:t>
            </w:r>
            <w:r>
              <w:rPr>
                <w:sz w:val="16"/>
                <w:szCs w:val="16"/>
              </w:rPr>
              <w:t>в</w:t>
            </w:r>
            <w:r w:rsidRPr="00E77D7A">
              <w:rPr>
                <w:sz w:val="16"/>
                <w:szCs w:val="16"/>
              </w:rPr>
              <w:t xml:space="preserve">ыполняемая функция, </w:t>
            </w:r>
            <w:r>
              <w:rPr>
                <w:sz w:val="16"/>
                <w:szCs w:val="16"/>
              </w:rPr>
              <w:t>к</w:t>
            </w:r>
            <w:r w:rsidRPr="00E77D7A">
              <w:rPr>
                <w:sz w:val="16"/>
                <w:szCs w:val="16"/>
              </w:rPr>
              <w:t>валификация)</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Из справочника с привязкой к выбранной организации</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2</w:t>
            </w:r>
          </w:p>
        </w:tc>
        <w:tc>
          <w:tcPr>
            <w:tcW w:w="4253"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 xml:space="preserve">Чек-листы для аудита безопасности </w:t>
            </w:r>
          </w:p>
        </w:tc>
        <w:tc>
          <w:tcPr>
            <w:tcW w:w="4677" w:type="dxa"/>
            <w:tcBorders>
              <w:top w:val="single" w:sz="4" w:space="0" w:color="auto"/>
              <w:left w:val="single" w:sz="4" w:space="0" w:color="auto"/>
              <w:bottom w:val="single" w:sz="4" w:space="0" w:color="auto"/>
              <w:right w:val="single" w:sz="4" w:space="0" w:color="auto"/>
            </w:tcBorders>
            <w:hideMark/>
          </w:tcPr>
          <w:p w:rsidR="00AF3ADC" w:rsidRPr="00E77D7A" w:rsidRDefault="00AF3ADC" w:rsidP="00C81DF3">
            <w:pPr>
              <w:ind w:firstLine="0"/>
              <w:rPr>
                <w:sz w:val="16"/>
                <w:szCs w:val="16"/>
              </w:rPr>
            </w:pPr>
            <w:r w:rsidRPr="00E77D7A">
              <w:rPr>
                <w:sz w:val="16"/>
                <w:szCs w:val="16"/>
              </w:rPr>
              <w:t>Из справочников с привязкой к мерам безопасности и необходимым СИЗ</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3</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Комментарий</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Ручной ввод</w:t>
            </w:r>
          </w:p>
        </w:tc>
      </w:tr>
      <w:tr w:rsidR="00AF3ADC" w:rsidRPr="00E77D7A" w:rsidTr="00C81DF3">
        <w:trPr>
          <w:cantSplit/>
        </w:trPr>
        <w:tc>
          <w:tcPr>
            <w:tcW w:w="596"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24</w:t>
            </w:r>
          </w:p>
        </w:tc>
        <w:tc>
          <w:tcPr>
            <w:tcW w:w="4253"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 xml:space="preserve">Прикреплённые файлы документов </w:t>
            </w:r>
          </w:p>
        </w:tc>
        <w:tc>
          <w:tcPr>
            <w:tcW w:w="4677" w:type="dxa"/>
            <w:tcBorders>
              <w:top w:val="single" w:sz="4" w:space="0" w:color="auto"/>
              <w:left w:val="single" w:sz="4" w:space="0" w:color="auto"/>
              <w:bottom w:val="single" w:sz="4" w:space="0" w:color="auto"/>
              <w:right w:val="single" w:sz="4" w:space="0" w:color="auto"/>
            </w:tcBorders>
          </w:tcPr>
          <w:p w:rsidR="00AF3ADC" w:rsidRPr="00E77D7A" w:rsidRDefault="00AF3ADC" w:rsidP="00C81DF3">
            <w:pPr>
              <w:ind w:firstLine="0"/>
              <w:rPr>
                <w:sz w:val="16"/>
                <w:szCs w:val="16"/>
              </w:rPr>
            </w:pPr>
            <w:r w:rsidRPr="00E77D7A">
              <w:rPr>
                <w:sz w:val="16"/>
                <w:szCs w:val="16"/>
              </w:rPr>
              <w:t>Вручную</w:t>
            </w:r>
          </w:p>
        </w:tc>
      </w:tr>
    </w:tbl>
    <w:bookmarkEnd w:id="105"/>
    <w:bookmarkEnd w:id="106"/>
    <w:bookmarkEnd w:id="107"/>
    <w:p w:rsidR="00601AB8" w:rsidRPr="00C2208C" w:rsidRDefault="008B7C5D" w:rsidP="00FA7096">
      <w:pPr>
        <w:pStyle w:val="a3"/>
        <w:numPr>
          <w:ilvl w:val="0"/>
          <w:numId w:val="112"/>
        </w:numPr>
      </w:pPr>
      <w:r w:rsidRPr="00C2208C">
        <w:t xml:space="preserve">Предусмотреть </w:t>
      </w:r>
      <w:r>
        <w:t xml:space="preserve">фиксацию в </w:t>
      </w:r>
      <w:r w:rsidRPr="00C2208C">
        <w:t>Системе информации о фактическом времени начала, завершения, остановки работ, а также о выявленных или зафиксированных происшествиях.</w:t>
      </w:r>
      <w:r w:rsidR="00786A02" w:rsidRPr="00786A02">
        <w:t xml:space="preserve"> </w:t>
      </w:r>
    </w:p>
    <w:p w:rsidR="0037307A" w:rsidRDefault="00601AB8" w:rsidP="00FA7096">
      <w:pPr>
        <w:pStyle w:val="a3"/>
        <w:numPr>
          <w:ilvl w:val="0"/>
          <w:numId w:val="112"/>
        </w:numPr>
      </w:pPr>
      <w:r w:rsidRPr="00C2208C">
        <w:t>Предусмотреть наличие в ЭРД описания предстоящей работы, места работы, времени начала и окончания, условий безопасного выполнения и необходимых мер безопасности</w:t>
      </w:r>
      <w:r w:rsidR="0037307A">
        <w:t>.</w:t>
      </w:r>
    </w:p>
    <w:p w:rsidR="00A66DA6" w:rsidRDefault="00A66DA6" w:rsidP="00FA7096">
      <w:pPr>
        <w:pStyle w:val="a3"/>
        <w:numPr>
          <w:ilvl w:val="0"/>
          <w:numId w:val="112"/>
        </w:numPr>
      </w:pPr>
      <w:bookmarkStart w:id="108" w:name="_Toc44579913"/>
      <w:bookmarkStart w:id="109" w:name="_Toc45293019"/>
      <w:r w:rsidRPr="004D4B21">
        <w:t>Система должна запрещать при создании и продлении документа выбор планируемой даты и времен</w:t>
      </w:r>
      <w:r>
        <w:t>и</w:t>
      </w:r>
      <w:r w:rsidRPr="004D4B21">
        <w:t xml:space="preserve"> начала работ меньшей даты</w:t>
      </w:r>
      <w:r w:rsidRPr="006C005A">
        <w:t xml:space="preserve"> </w:t>
      </w:r>
      <w:r w:rsidRPr="004D4B21">
        <w:t>и времен</w:t>
      </w:r>
      <w:r>
        <w:t>и</w:t>
      </w:r>
      <w:r w:rsidRPr="004D4B21">
        <w:t xml:space="preserve"> создания документа (определяется серверной датой и временем).</w:t>
      </w:r>
      <w:bookmarkEnd w:id="108"/>
      <w:bookmarkEnd w:id="109"/>
      <w:r w:rsidRPr="00601AB8">
        <w:t xml:space="preserve"> </w:t>
      </w:r>
    </w:p>
    <w:p w:rsidR="00A66DA6" w:rsidRPr="00C2208C" w:rsidRDefault="00A66DA6" w:rsidP="00FA7096">
      <w:pPr>
        <w:pStyle w:val="a3"/>
        <w:numPr>
          <w:ilvl w:val="0"/>
          <w:numId w:val="112"/>
        </w:numPr>
      </w:pPr>
      <w:r w:rsidRPr="00C2208C">
        <w:t xml:space="preserve">Реализовать в </w:t>
      </w:r>
      <w:r>
        <w:t>ЭРД</w:t>
      </w:r>
      <w:r w:rsidRPr="00C2208C">
        <w:t xml:space="preserve"> ввод мер безопасности, с возможностью редактирования и ручного ввода дополнительных мер безопасности.</w:t>
      </w:r>
      <w:r w:rsidRPr="00601AB8">
        <w:t xml:space="preserve"> </w:t>
      </w:r>
    </w:p>
    <w:p w:rsidR="00A66DA6" w:rsidRPr="00C2208C" w:rsidRDefault="00A66DA6" w:rsidP="00FA7096">
      <w:pPr>
        <w:pStyle w:val="a3"/>
        <w:numPr>
          <w:ilvl w:val="0"/>
          <w:numId w:val="112"/>
        </w:numPr>
      </w:pPr>
      <w:r w:rsidRPr="00C2208C">
        <w:t>При создании ЭРД предусмотреть автоматическое формирование списка систем обеспечения безопасности работ, радиусов опасных зон, СИЗ и инструмента с привязкой к виду, содержанию работы и месту её проведения.</w:t>
      </w:r>
    </w:p>
    <w:p w:rsidR="0037307A" w:rsidRPr="00642615" w:rsidRDefault="0037307A" w:rsidP="00FA7096">
      <w:pPr>
        <w:pStyle w:val="a3"/>
        <w:numPr>
          <w:ilvl w:val="0"/>
          <w:numId w:val="112"/>
        </w:numPr>
        <w:rPr>
          <w:vanish/>
        </w:rPr>
      </w:pPr>
      <w:bookmarkStart w:id="110" w:name="_Toc44579882"/>
      <w:bookmarkStart w:id="111" w:name="_Toc45292983"/>
      <w:r w:rsidRPr="004D4B21">
        <w:t>При создании ЭРД должны указываться лица, ответственные за этапы работ по ЭРД. Ответственные лица должны назначаться из числа пользователей, имеющих соответствующие роли (</w:t>
      </w:r>
      <w:r>
        <w:t>м</w:t>
      </w:r>
      <w:r w:rsidRPr="004D4B21">
        <w:t xml:space="preserve">одуль Авторизация) и </w:t>
      </w:r>
      <w:r w:rsidRPr="00C2208C">
        <w:t>с учётом наличия у них действительной аттестации (обучение, инструктажи, медосмотры, СИЗ)</w:t>
      </w:r>
      <w:r w:rsidRPr="004D4B21">
        <w:t xml:space="preserve"> (</w:t>
      </w:r>
      <w:r>
        <w:t>м</w:t>
      </w:r>
      <w:r w:rsidRPr="004D4B21">
        <w:t>одуль Персонал).</w:t>
      </w:r>
      <w:bookmarkEnd w:id="110"/>
      <w:bookmarkEnd w:id="111"/>
      <w:r w:rsidRPr="004D4B21">
        <w:t xml:space="preserve"> </w:t>
      </w: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Default="0037307A" w:rsidP="00FA7096">
      <w:pPr>
        <w:pStyle w:val="a3"/>
        <w:numPr>
          <w:ilvl w:val="0"/>
          <w:numId w:val="112"/>
        </w:numPr>
      </w:pPr>
    </w:p>
    <w:p w:rsidR="0037307A" w:rsidRDefault="0037307A" w:rsidP="0037307A">
      <w:pPr>
        <w:pStyle w:val="a3"/>
      </w:pPr>
      <w:r w:rsidRPr="00C2208C">
        <w:t>Должна быть предусмотрена возможность автоматического определения ответственных лиц</w:t>
      </w:r>
      <w:r>
        <w:t xml:space="preserve"> </w:t>
      </w:r>
      <w:r w:rsidRPr="00C2208C">
        <w:t>с привязкой к выбранному структурному подразделению</w:t>
      </w:r>
      <w:r>
        <w:t>.</w:t>
      </w:r>
    </w:p>
    <w:p w:rsidR="00A66DA6" w:rsidRDefault="0037307A" w:rsidP="0037307A">
      <w:pPr>
        <w:pStyle w:val="a3"/>
      </w:pPr>
      <w:r w:rsidRPr="00C2208C">
        <w:t xml:space="preserve">При завершении этапа </w:t>
      </w:r>
      <w:r>
        <w:t xml:space="preserve">работы с ЭРД Система должна </w:t>
      </w:r>
      <w:r w:rsidRPr="00C2208C">
        <w:t xml:space="preserve">автоматически уведомлять ответственного за следующий этап о необходимых действиях по работе с ЭРД. </w:t>
      </w:r>
    </w:p>
    <w:p w:rsidR="0037307A" w:rsidRPr="00A66DA6" w:rsidRDefault="00A66DA6" w:rsidP="002F620C">
      <w:pPr>
        <w:pStyle w:val="a3"/>
        <w:rPr>
          <w:vanish/>
        </w:rPr>
      </w:pPr>
      <w:r>
        <w:t xml:space="preserve">ЭРД содержит список бригады исполнителей. </w:t>
      </w:r>
      <w:r w:rsidR="0037307A">
        <w:t>П</w:t>
      </w:r>
      <w:r w:rsidR="0037307A" w:rsidRPr="00C2208C">
        <w:t xml:space="preserve">ри оформлении ЭРД Система должна производить </w:t>
      </w:r>
      <w:r w:rsidR="0037307A">
        <w:t xml:space="preserve">у членов бригады исполнителей </w:t>
      </w:r>
      <w:r w:rsidR="0037307A" w:rsidRPr="00C2208C">
        <w:t>проверку наличия у них допуска к самостоятельной работе и действительной аттестации (обучение, инструктажи, медосмотры, СИЗ)</w:t>
      </w:r>
      <w:r w:rsidR="0037307A" w:rsidRPr="004D4B21">
        <w:t xml:space="preserve"> (</w:t>
      </w:r>
      <w:r w:rsidR="0037307A">
        <w:t>м</w:t>
      </w:r>
      <w:r w:rsidR="0037307A" w:rsidRPr="004D4B21">
        <w:t xml:space="preserve">одуль Персонал). </w:t>
      </w: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37307A" w:rsidRPr="00642615" w:rsidRDefault="0037307A" w:rsidP="00FA7096">
      <w:pPr>
        <w:pStyle w:val="a3"/>
        <w:numPr>
          <w:ilvl w:val="0"/>
          <w:numId w:val="112"/>
        </w:numPr>
        <w:rPr>
          <w:vanish/>
        </w:rPr>
      </w:pPr>
    </w:p>
    <w:p w:rsidR="00A66DA6" w:rsidRDefault="00A66DA6" w:rsidP="0037307A">
      <w:pPr>
        <w:pStyle w:val="a3"/>
      </w:pPr>
    </w:p>
    <w:p w:rsidR="0037307A" w:rsidRPr="00C2208C" w:rsidRDefault="0037307A" w:rsidP="0037307A">
      <w:pPr>
        <w:pStyle w:val="a3"/>
      </w:pPr>
      <w:r w:rsidRPr="00C2208C">
        <w:t xml:space="preserve">Предусмотреть возможность изменения состава </w:t>
      </w:r>
      <w:r>
        <w:t xml:space="preserve">бригады </w:t>
      </w:r>
      <w:r w:rsidRPr="00C2208C">
        <w:t xml:space="preserve">исполнителей в ходе процесса выполнения РПО. </w:t>
      </w:r>
    </w:p>
    <w:p w:rsidR="0037307A" w:rsidRPr="00C2208C" w:rsidRDefault="0037307A" w:rsidP="0037307A">
      <w:pPr>
        <w:pStyle w:val="a3"/>
      </w:pPr>
      <w:r w:rsidRPr="00C2208C">
        <w:t>Предусмотреть возможность использования Системы для проведения с каждым членом бригады инструктажей безопасности на месте выполнения РПО с обсуждением объёма выполняемых работ, способа их выполнения, потенциальных рисков и необходимых мер их контроля.</w:t>
      </w:r>
    </w:p>
    <w:p w:rsidR="0037307A" w:rsidRDefault="0037307A" w:rsidP="0037307A">
      <w:pPr>
        <w:pStyle w:val="a3"/>
      </w:pPr>
      <w:r w:rsidRPr="00C2208C">
        <w:t>Обеспечить фиксаци</w:t>
      </w:r>
      <w:r>
        <w:t>ю</w:t>
      </w:r>
      <w:r w:rsidRPr="00C2208C">
        <w:t xml:space="preserve"> в ЭРД результатов проведения инструктажей.</w:t>
      </w:r>
      <w:r>
        <w:t xml:space="preserve"> </w:t>
      </w:r>
    </w:p>
    <w:p w:rsidR="00A66DA6" w:rsidRDefault="0037307A" w:rsidP="00A66DA6">
      <w:pPr>
        <w:pStyle w:val="a3"/>
      </w:pPr>
      <w:r w:rsidRPr="00C2208C">
        <w:t>Предусмотреть блокировку РД при недостаточном или избыто</w:t>
      </w:r>
      <w:r w:rsidR="00A66DA6">
        <w:t>чном количестве членов бригады</w:t>
      </w:r>
      <w:r w:rsidRPr="00C2208C">
        <w:t>.</w:t>
      </w:r>
    </w:p>
    <w:p w:rsidR="00A66DA6" w:rsidRDefault="00A66DA6" w:rsidP="00A66DA6">
      <w:pPr>
        <w:pStyle w:val="a3"/>
      </w:pPr>
      <w:r>
        <w:t xml:space="preserve"> </w:t>
      </w:r>
      <w:r w:rsidR="00E93858">
        <w:t>Каждый ЭРД д</w:t>
      </w:r>
      <w:r w:rsidR="00E710D6" w:rsidRPr="00AB0664">
        <w:t xml:space="preserve">олжен </w:t>
      </w:r>
      <w:r w:rsidR="00910C4F">
        <w:t xml:space="preserve">содержать </w:t>
      </w:r>
      <w:r w:rsidR="00910C4F" w:rsidRPr="00AB0664">
        <w:t>электронн</w:t>
      </w:r>
      <w:r w:rsidR="00910C4F">
        <w:t>ую</w:t>
      </w:r>
      <w:r w:rsidR="00910C4F" w:rsidRPr="00AB0664">
        <w:t xml:space="preserve"> карт</w:t>
      </w:r>
      <w:r w:rsidR="00910C4F">
        <w:t>у</w:t>
      </w:r>
      <w:r w:rsidR="00910C4F" w:rsidRPr="00AB0664">
        <w:t xml:space="preserve"> объекта</w:t>
      </w:r>
      <w:r w:rsidR="00910C4F">
        <w:t xml:space="preserve"> проведения работ с </w:t>
      </w:r>
      <w:r w:rsidR="00E710D6" w:rsidRPr="00AB0664">
        <w:t>отметк</w:t>
      </w:r>
      <w:r w:rsidR="00910C4F">
        <w:t>ой</w:t>
      </w:r>
      <w:r w:rsidR="00E710D6" w:rsidRPr="00AB0664">
        <w:t xml:space="preserve"> места проведения раб</w:t>
      </w:r>
      <w:bookmarkStart w:id="112" w:name="_Toc44579899"/>
      <w:bookmarkStart w:id="113" w:name="_Toc45293001"/>
      <w:r w:rsidR="00E710D6" w:rsidRPr="00AB0664">
        <w:t>от с возможностью указания путей эвакуации, а также дополнительных меток (расположение огнетушителя</w:t>
      </w:r>
      <w:r w:rsidR="00601AB8">
        <w:t xml:space="preserve"> и</w:t>
      </w:r>
      <w:r w:rsidR="00E710D6" w:rsidRPr="00AB0664">
        <w:t xml:space="preserve"> техники</w:t>
      </w:r>
      <w:bookmarkEnd w:id="112"/>
      <w:bookmarkEnd w:id="113"/>
      <w:r w:rsidR="00016B0B">
        <w:t>).</w:t>
      </w:r>
      <w:r w:rsidR="0037307A" w:rsidRPr="00C2208C">
        <w:t xml:space="preserve"> </w:t>
      </w:r>
    </w:p>
    <w:p w:rsidR="002E0528" w:rsidRPr="001B019E" w:rsidRDefault="002E0528" w:rsidP="00A66DA6">
      <w:pPr>
        <w:pStyle w:val="a3"/>
      </w:pPr>
      <w:r w:rsidRPr="00C2208C">
        <w:t>Обеспечить фиксаци</w:t>
      </w:r>
      <w:r>
        <w:t>ю</w:t>
      </w:r>
      <w:r w:rsidRPr="00C2208C">
        <w:t xml:space="preserve"> в ЭРД результатов контроля воздушной среды.</w:t>
      </w:r>
      <w:r>
        <w:t xml:space="preserve"> </w:t>
      </w:r>
    </w:p>
    <w:p w:rsidR="004E047B" w:rsidRPr="00C2208C" w:rsidRDefault="004E047B" w:rsidP="004E047B">
      <w:pPr>
        <w:pStyle w:val="a3"/>
      </w:pPr>
      <w:r w:rsidRPr="00C2208C">
        <w:t>Обеспечить прикрепление к ЭРД на этапах создания, редактирования и утверждения сопутствующи</w:t>
      </w:r>
      <w:r w:rsidR="006C005A">
        <w:t xml:space="preserve">х документов, </w:t>
      </w:r>
      <w:r w:rsidRPr="00C2208C">
        <w:t>карт производственных участков и рабочих зон, ди</w:t>
      </w:r>
      <w:r w:rsidR="00E93858">
        <w:t>аграмм, схем, фотографий, инструкции</w:t>
      </w:r>
      <w:r w:rsidRPr="00C2208C">
        <w:t>, технологических схем и пр. в форматах: DOC, DOCX, XLS, XLSX, PDF и другие), фотоматериалов (в форматах: PNG, JPG, JPEG) и аудиофайлов (к примеру, записей инструктажей) и т.д.</w:t>
      </w:r>
    </w:p>
    <w:p w:rsidR="004E047B" w:rsidRPr="00C2208C" w:rsidRDefault="004E047B" w:rsidP="004E047B">
      <w:pPr>
        <w:pStyle w:val="a3"/>
      </w:pPr>
      <w:r w:rsidRPr="00C2208C">
        <w:t>Реализовать автоматическое присвоение ЭРД идентификационного номера и его регистрацию в электронном журнале регистрации разрешительных документов.</w:t>
      </w:r>
    </w:p>
    <w:p w:rsidR="004E047B" w:rsidRDefault="004E047B" w:rsidP="004E047B">
      <w:pPr>
        <w:pStyle w:val="a3"/>
      </w:pPr>
      <w:r w:rsidRPr="00C2208C">
        <w:t>Предусмотреть формирование штрих кода ЭРД.</w:t>
      </w:r>
    </w:p>
    <w:p w:rsidR="00D767B1" w:rsidRPr="00C2208C" w:rsidRDefault="008B7C5D" w:rsidP="00D767B1">
      <w:pPr>
        <w:pStyle w:val="a3"/>
      </w:pPr>
      <w:r w:rsidRPr="00C2208C">
        <w:t>Необходимо предусмотреть автоматическое создание ЭРД, взаимосвязанных с ЭРД, находящимся в работе, если таковые предусмотрены бизнес-процессами выполнения РПО. Взаимосвязанные ЭРД должны ссылаться друг на друга.</w:t>
      </w:r>
      <w:r w:rsidR="00D767B1" w:rsidRPr="00D767B1">
        <w:t xml:space="preserve"> </w:t>
      </w:r>
    </w:p>
    <w:p w:rsidR="00D767B1" w:rsidRPr="00C2208C" w:rsidRDefault="00D767B1" w:rsidP="00D767B1">
      <w:pPr>
        <w:pStyle w:val="a3"/>
      </w:pPr>
      <w:r w:rsidRPr="00C2208C">
        <w:t>Обеспечить согласование оформленного ЭРД. Блок согласования должен содержать информацию: ФИО сотрудника, должность, дата/время согласования, резолюция (согласовано/не согласовано), комментарии (если присутствуют). В процессе согласования предусмотреть возможность редактирования даты начала работ и устанавливать временные рамки начала и окончания выполнения работы путём возврата ЭРД на доработку.</w:t>
      </w:r>
    </w:p>
    <w:p w:rsidR="00D767B1" w:rsidRPr="00C2208C" w:rsidRDefault="00D767B1" w:rsidP="00D767B1">
      <w:pPr>
        <w:pStyle w:val="a3"/>
      </w:pPr>
      <w:r w:rsidRPr="00C2208C">
        <w:t>Предусмотреть в ЭРД блок истории (журнал согласований) и отображать в нём все произведённые с данным ЭРД действия в том числе изменение статуса и добавление комментариев. Каждый элемент списка изменений должен содержать в себе имя инициатора изменения, время и содержание изменения.</w:t>
      </w:r>
    </w:p>
    <w:p w:rsidR="00642615" w:rsidRPr="00C2208C" w:rsidRDefault="008B7C5D" w:rsidP="00642615">
      <w:pPr>
        <w:pStyle w:val="a3"/>
      </w:pPr>
      <w:r w:rsidRPr="00C2208C">
        <w:t xml:space="preserve">При неверных действиях пользователя </w:t>
      </w:r>
      <w:r w:rsidR="00D767B1">
        <w:t xml:space="preserve">над ЭРД </w:t>
      </w:r>
      <w:r w:rsidRPr="00C2208C">
        <w:t>Систем</w:t>
      </w:r>
      <w:r>
        <w:t xml:space="preserve">а </w:t>
      </w:r>
      <w:r w:rsidRPr="00C2208C">
        <w:t>должна выдавать подсказку, какое требование нарушает</w:t>
      </w:r>
      <w:r>
        <w:t>ся</w:t>
      </w:r>
      <w:r w:rsidRPr="00C2208C">
        <w:t xml:space="preserve"> и как исправить нарушение.</w:t>
      </w:r>
      <w:r w:rsidR="00642615" w:rsidRPr="00642615">
        <w:t xml:space="preserve"> </w:t>
      </w:r>
    </w:p>
    <w:p w:rsidR="00642615" w:rsidRDefault="00642615" w:rsidP="00642615">
      <w:pPr>
        <w:pStyle w:val="a3"/>
      </w:pPr>
      <w:r w:rsidRPr="00C2208C">
        <w:t>Обеспечить возможность копирования ЭРД завершённых работ для оформления и последующего согласования нового ЭРД</w:t>
      </w:r>
      <w:r>
        <w:t xml:space="preserve"> с целью у</w:t>
      </w:r>
      <w:r w:rsidRPr="00C2208C">
        <w:t>скорения процесса создания новых ЭРД на основании ранее созданных</w:t>
      </w:r>
      <w:r>
        <w:t>.</w:t>
      </w:r>
    </w:p>
    <w:p w:rsidR="00642615" w:rsidRDefault="00642615" w:rsidP="00642615">
      <w:pPr>
        <w:pStyle w:val="a3"/>
      </w:pPr>
      <w:r w:rsidRPr="00C2208C">
        <w:t>Обеспечить возможность формирования отчёта о проделанной работе на этапе закрытия ЭРД.</w:t>
      </w:r>
    </w:p>
    <w:p w:rsidR="008B7C5D" w:rsidRDefault="00642615" w:rsidP="00642615">
      <w:pPr>
        <w:pStyle w:val="a3"/>
      </w:pPr>
      <w:r w:rsidRPr="00C2208C">
        <w:t>Реализовать экспорт электронной формы ЭРД в формат PDF в соответствии с шаблонами, предоставленными Заказчиком с целью дальнейшей печати ЭРД в бумажном формате.</w:t>
      </w:r>
    </w:p>
    <w:p w:rsidR="00642615" w:rsidRDefault="00642615" w:rsidP="00642615">
      <w:pPr>
        <w:pStyle w:val="5"/>
        <w:ind w:left="1009" w:firstLine="0"/>
      </w:pPr>
      <w:r>
        <w:t>Список ЭРД</w:t>
      </w:r>
    </w:p>
    <w:p w:rsidR="004E047B" w:rsidRPr="00C2208C" w:rsidRDefault="004E047B" w:rsidP="00FA7096">
      <w:pPr>
        <w:pStyle w:val="a3"/>
        <w:numPr>
          <w:ilvl w:val="0"/>
          <w:numId w:val="110"/>
        </w:numPr>
        <w:ind w:left="1077" w:hanging="357"/>
      </w:pPr>
      <w:r w:rsidRPr="00C2208C">
        <w:t xml:space="preserve">Обеспечить в </w:t>
      </w:r>
      <w:r>
        <w:t>Системе</w:t>
      </w:r>
      <w:r w:rsidRPr="00C2208C">
        <w:t xml:space="preserve"> настройку отображения списка ЭРД в зависимости от статуса ЭРД, типа работ, роли пользователя и подразделения, к которому принадлежит пользователь.</w:t>
      </w:r>
    </w:p>
    <w:p w:rsidR="004E047B" w:rsidRDefault="004E047B" w:rsidP="00FA7096">
      <w:pPr>
        <w:pStyle w:val="a3"/>
        <w:numPr>
          <w:ilvl w:val="0"/>
          <w:numId w:val="110"/>
        </w:numPr>
        <w:ind w:left="1077" w:hanging="357"/>
      </w:pPr>
      <w:r w:rsidRPr="00C2208C">
        <w:t xml:space="preserve">Реализовать сортировку и отбор документов в окне отображения списка ЭРД в зависимости от заданных </w:t>
      </w:r>
      <w:r w:rsidR="006C005A">
        <w:t>параметров</w:t>
      </w:r>
      <w:r w:rsidRPr="00C2208C">
        <w:t>:</w:t>
      </w:r>
    </w:p>
    <w:p w:rsidR="004E047B" w:rsidRPr="00C2208C" w:rsidRDefault="004E047B" w:rsidP="00170FDF">
      <w:pPr>
        <w:pStyle w:val="a3"/>
        <w:numPr>
          <w:ilvl w:val="0"/>
          <w:numId w:val="24"/>
        </w:numPr>
      </w:pPr>
      <w:r w:rsidRPr="00C2208C">
        <w:t>Номер</w:t>
      </w:r>
      <w:r w:rsidR="006C005A">
        <w:rPr>
          <w:lang w:val="en-US"/>
        </w:rPr>
        <w:t>;</w:t>
      </w:r>
    </w:p>
    <w:p w:rsidR="004E047B" w:rsidRPr="00C2208C" w:rsidRDefault="004E047B" w:rsidP="00170FDF">
      <w:pPr>
        <w:pStyle w:val="a3"/>
        <w:numPr>
          <w:ilvl w:val="0"/>
          <w:numId w:val="24"/>
        </w:numPr>
      </w:pPr>
      <w:r w:rsidRPr="00C2208C">
        <w:t>Вид работ</w:t>
      </w:r>
      <w:r w:rsidR="006C005A" w:rsidRPr="006C005A">
        <w:t>;</w:t>
      </w:r>
    </w:p>
    <w:p w:rsidR="004E047B" w:rsidRPr="00C2208C" w:rsidRDefault="004E047B" w:rsidP="00170FDF">
      <w:pPr>
        <w:pStyle w:val="a3"/>
        <w:numPr>
          <w:ilvl w:val="0"/>
          <w:numId w:val="24"/>
        </w:numPr>
      </w:pPr>
      <w:r w:rsidRPr="00C2208C">
        <w:t xml:space="preserve">Номер бумажного </w:t>
      </w:r>
      <w:r w:rsidR="003F4A01">
        <w:t>РД</w:t>
      </w:r>
      <w:r w:rsidR="006C005A">
        <w:rPr>
          <w:lang w:val="en-US"/>
        </w:rPr>
        <w:t>;</w:t>
      </w:r>
    </w:p>
    <w:p w:rsidR="004E047B" w:rsidRPr="00C2208C" w:rsidRDefault="004E047B" w:rsidP="00170FDF">
      <w:pPr>
        <w:pStyle w:val="a3"/>
        <w:numPr>
          <w:ilvl w:val="0"/>
          <w:numId w:val="24"/>
        </w:numPr>
      </w:pPr>
      <w:r w:rsidRPr="00C2208C">
        <w:t xml:space="preserve">Дата начала и </w:t>
      </w:r>
      <w:r w:rsidR="003F4A01">
        <w:t>окончания работ</w:t>
      </w:r>
      <w:r w:rsidR="006C005A" w:rsidRPr="006C005A">
        <w:t>;</w:t>
      </w:r>
    </w:p>
    <w:p w:rsidR="004E047B" w:rsidRPr="00C2208C" w:rsidRDefault="004E047B" w:rsidP="00170FDF">
      <w:pPr>
        <w:pStyle w:val="a3"/>
        <w:numPr>
          <w:ilvl w:val="0"/>
          <w:numId w:val="24"/>
        </w:numPr>
      </w:pPr>
      <w:r w:rsidRPr="00C2208C">
        <w:t>Комментарии к месту проведения работ</w:t>
      </w:r>
      <w:r w:rsidR="006C005A" w:rsidRPr="006C005A">
        <w:t>;</w:t>
      </w:r>
    </w:p>
    <w:p w:rsidR="004E047B" w:rsidRPr="00C2208C" w:rsidRDefault="004E047B" w:rsidP="00170FDF">
      <w:pPr>
        <w:pStyle w:val="a3"/>
        <w:numPr>
          <w:ilvl w:val="0"/>
          <w:numId w:val="24"/>
        </w:numPr>
      </w:pPr>
      <w:r w:rsidRPr="00C2208C">
        <w:t>Место проведения работы</w:t>
      </w:r>
      <w:r w:rsidR="006C005A">
        <w:rPr>
          <w:lang w:val="en-US"/>
        </w:rPr>
        <w:t>;</w:t>
      </w:r>
    </w:p>
    <w:p w:rsidR="004E047B" w:rsidRPr="00C2208C" w:rsidRDefault="004E047B" w:rsidP="00170FDF">
      <w:pPr>
        <w:pStyle w:val="a3"/>
        <w:numPr>
          <w:ilvl w:val="0"/>
          <w:numId w:val="24"/>
        </w:numPr>
      </w:pPr>
      <w:r w:rsidRPr="00C2208C">
        <w:t>Участок проведения работы</w:t>
      </w:r>
      <w:r w:rsidR="006C005A">
        <w:rPr>
          <w:lang w:val="en-US"/>
        </w:rPr>
        <w:t>;</w:t>
      </w:r>
    </w:p>
    <w:p w:rsidR="004E047B" w:rsidRPr="00AB0664" w:rsidRDefault="004E047B" w:rsidP="00170FDF">
      <w:pPr>
        <w:pStyle w:val="a3"/>
        <w:numPr>
          <w:ilvl w:val="0"/>
          <w:numId w:val="24"/>
        </w:numPr>
      </w:pPr>
      <w:r w:rsidRPr="00C2208C">
        <w:t>Этап работы с ЭРД</w:t>
      </w:r>
      <w:r w:rsidR="006C005A">
        <w:t>.</w:t>
      </w:r>
    </w:p>
    <w:p w:rsidR="004E047B" w:rsidRPr="00C2208C" w:rsidRDefault="004E047B" w:rsidP="00FA7096">
      <w:pPr>
        <w:pStyle w:val="a3"/>
        <w:numPr>
          <w:ilvl w:val="0"/>
          <w:numId w:val="110"/>
        </w:numPr>
        <w:ind w:left="1077" w:hanging="357"/>
      </w:pPr>
      <w:r w:rsidRPr="00C2208C">
        <w:t>Открывать при нажатии на любой ЭРД на экранной форме списка ЭРД форму просмотра информации по выбранному ЭРД</w:t>
      </w:r>
      <w:r w:rsidR="00A66DA6">
        <w:t xml:space="preserve"> с возможностью редактирования (при наличии прав)</w:t>
      </w:r>
      <w:r w:rsidRPr="00C2208C">
        <w:t>.</w:t>
      </w:r>
    </w:p>
    <w:p w:rsidR="004E047B" w:rsidRPr="00C2208C" w:rsidRDefault="004E047B" w:rsidP="00FA7096">
      <w:pPr>
        <w:pStyle w:val="a3"/>
        <w:numPr>
          <w:ilvl w:val="0"/>
          <w:numId w:val="110"/>
        </w:numPr>
        <w:ind w:left="1077" w:hanging="357"/>
      </w:pPr>
      <w:r w:rsidRPr="00C2208C">
        <w:t>Обеспечить возможность сохранения пользователем списка избранных им завершённых ЭРД.</w:t>
      </w:r>
      <w:r w:rsidR="00642615">
        <w:t xml:space="preserve"> </w:t>
      </w:r>
    </w:p>
    <w:bookmarkEnd w:id="90"/>
    <w:bookmarkEnd w:id="91"/>
    <w:bookmarkEnd w:id="92"/>
    <w:bookmarkEnd w:id="93"/>
    <w:bookmarkEnd w:id="94"/>
    <w:p w:rsidR="004E047B" w:rsidRPr="00051D0C" w:rsidRDefault="004E047B" w:rsidP="00E74F5E">
      <w:pPr>
        <w:pStyle w:val="4"/>
      </w:pPr>
      <w:r w:rsidRPr="004E047B">
        <w:t>Автоматизация</w:t>
      </w:r>
      <w:r w:rsidRPr="00051D0C">
        <w:t xml:space="preserve"> </w:t>
      </w:r>
      <w:r w:rsidRPr="005A1180">
        <w:t>бизнес</w:t>
      </w:r>
      <w:r w:rsidRPr="00051D0C">
        <w:t>-</w:t>
      </w:r>
      <w:r w:rsidRPr="005A1180">
        <w:t>процесса</w:t>
      </w:r>
      <w:r w:rsidRPr="00051D0C">
        <w:t xml:space="preserve"> </w:t>
      </w:r>
      <w:r w:rsidR="00521C68">
        <w:t>выполнения работ по</w:t>
      </w:r>
      <w:r w:rsidRPr="00051D0C">
        <w:t xml:space="preserve"> </w:t>
      </w:r>
      <w:r w:rsidRPr="005A1180">
        <w:t>разрешительн</w:t>
      </w:r>
      <w:r w:rsidR="00521C68">
        <w:t xml:space="preserve">ому </w:t>
      </w:r>
      <w:r w:rsidRPr="005A1180">
        <w:t>документ</w:t>
      </w:r>
      <w:r w:rsidR="00521C68">
        <w:t>у</w:t>
      </w:r>
    </w:p>
    <w:p w:rsidR="00521C68" w:rsidRDefault="004E047B" w:rsidP="004E047B">
      <w:r w:rsidRPr="00E9563D">
        <w:t xml:space="preserve">Модуль </w:t>
      </w:r>
      <w:r w:rsidR="00521C68">
        <w:t>должен реализовать</w:t>
      </w:r>
      <w:r w:rsidRPr="00E9563D">
        <w:t xml:space="preserve"> блок-схему бизнес-процесса оформления документов, организации и проведе</w:t>
      </w:r>
      <w:r>
        <w:t xml:space="preserve">ния работ, </w:t>
      </w:r>
      <w:r w:rsidR="00961B8B">
        <w:t>приведённой</w:t>
      </w:r>
      <w:r>
        <w:t xml:space="preserve"> на </w:t>
      </w:r>
      <w:r>
        <w:fldChar w:fldCharType="begin"/>
      </w:r>
      <w:r>
        <w:instrText xml:space="preserve"> REF _Ref124530177 \h </w:instrText>
      </w:r>
      <w:r>
        <w:fldChar w:fldCharType="separate"/>
      </w:r>
      <w:r>
        <w:t xml:space="preserve">рисунке </w:t>
      </w:r>
      <w:r>
        <w:rPr>
          <w:noProof/>
        </w:rPr>
        <w:t>1</w:t>
      </w:r>
      <w:r>
        <w:fldChar w:fldCharType="end"/>
      </w:r>
      <w:r w:rsidRPr="00E9563D">
        <w:t>.</w:t>
      </w:r>
      <w:r>
        <w:t xml:space="preserve"> </w:t>
      </w:r>
    </w:p>
    <w:p w:rsidR="00521C68" w:rsidRPr="00FC1725" w:rsidRDefault="00521C68" w:rsidP="00790A47">
      <w:pPr>
        <w:pStyle w:val="5"/>
      </w:pPr>
      <w:bookmarkStart w:id="114" w:name="_Ref126243775"/>
      <w:r w:rsidRPr="00FC1725">
        <w:t>Разбивка бизнес-процесса на подпроцессы</w:t>
      </w:r>
      <w:bookmarkEnd w:id="114"/>
    </w:p>
    <w:p w:rsidR="004E047B" w:rsidRPr="00012CDC" w:rsidRDefault="004E047B" w:rsidP="004E047B">
      <w:r w:rsidRPr="00012CDC">
        <w:t xml:space="preserve">Согласно п. </w:t>
      </w:r>
      <w:r>
        <w:fldChar w:fldCharType="begin"/>
      </w:r>
      <w:r>
        <w:instrText xml:space="preserve"> REF _Ref124532206 \w \h </w:instrText>
      </w:r>
      <w:r>
        <w:fldChar w:fldCharType="separate"/>
      </w:r>
      <w:r>
        <w:t>3</w:t>
      </w:r>
      <w:r>
        <w:fldChar w:fldCharType="end"/>
      </w:r>
      <w:r>
        <w:t xml:space="preserve"> «</w:t>
      </w:r>
      <w:r>
        <w:fldChar w:fldCharType="begin"/>
      </w:r>
      <w:r>
        <w:instrText xml:space="preserve"> REF _Ref124532213 \h </w:instrText>
      </w:r>
      <w:r>
        <w:fldChar w:fldCharType="separate"/>
      </w:r>
      <w:r w:rsidRPr="004E6FE2">
        <w:rPr>
          <w:color w:val="000000"/>
        </w:rPr>
        <w:t xml:space="preserve">Характеристика </w:t>
      </w:r>
      <w:r w:rsidRPr="00CC0658">
        <w:t>объектов</w:t>
      </w:r>
      <w:r w:rsidRPr="004E6FE2">
        <w:rPr>
          <w:color w:val="000000"/>
        </w:rPr>
        <w:t xml:space="preserve"> автоматизации</w:t>
      </w:r>
      <w:r>
        <w:fldChar w:fldCharType="end"/>
      </w:r>
      <w:r>
        <w:t>»</w:t>
      </w:r>
      <w:r w:rsidRPr="00012CDC">
        <w:t xml:space="preserve"> </w:t>
      </w:r>
      <w:r w:rsidR="00D27A4B">
        <w:t>в</w:t>
      </w:r>
      <w:r w:rsidR="00CF1AF8">
        <w:t xml:space="preserve"> б</w:t>
      </w:r>
      <w:r w:rsidRPr="00012CDC">
        <w:t>изнес-процесс</w:t>
      </w:r>
      <w:r w:rsidR="00CF1AF8">
        <w:t>е</w:t>
      </w:r>
      <w:r w:rsidRPr="00012CDC">
        <w:t xml:space="preserve"> </w:t>
      </w:r>
      <w:r w:rsidR="00521C68" w:rsidRPr="00521C68">
        <w:t>выполнения работ по разрешительному документу</w:t>
      </w:r>
      <w:r w:rsidR="00FC1725">
        <w:t xml:space="preserve"> </w:t>
      </w:r>
      <w:r w:rsidR="00CF1AF8">
        <w:t xml:space="preserve">можно выделить </w:t>
      </w:r>
      <w:r w:rsidRPr="00012CDC">
        <w:t>подпроцесс</w:t>
      </w:r>
      <w:r w:rsidR="00CF1AF8">
        <w:t>ы</w:t>
      </w:r>
      <w:r w:rsidRPr="00012CDC">
        <w:t xml:space="preserve"> и бизнес-функци</w:t>
      </w:r>
      <w:r w:rsidR="00CF1AF8">
        <w:t>и</w:t>
      </w:r>
      <w:r w:rsidRPr="00012CDC">
        <w:t>:</w:t>
      </w:r>
    </w:p>
    <w:p w:rsidR="004E047B" w:rsidRPr="00012CDC" w:rsidRDefault="004E047B" w:rsidP="004E047B">
      <w:pPr>
        <w:rPr>
          <w:b/>
        </w:rPr>
      </w:pPr>
      <w:r w:rsidRPr="00012CDC">
        <w:rPr>
          <w:b/>
        </w:rPr>
        <w:t xml:space="preserve">А. Подпроцесс </w:t>
      </w:r>
      <w:r w:rsidRPr="00012CDC">
        <w:rPr>
          <w:rFonts w:eastAsiaTheme="minorHAnsi"/>
          <w:b/>
          <w:bCs/>
          <w:color w:val="000000"/>
        </w:rPr>
        <w:t>создания, согласования и утверждения ЭРД</w:t>
      </w:r>
    </w:p>
    <w:p w:rsidR="004E047B" w:rsidRPr="004C524F" w:rsidRDefault="004E047B" w:rsidP="00170FDF">
      <w:pPr>
        <w:pStyle w:val="a2"/>
        <w:numPr>
          <w:ilvl w:val="0"/>
          <w:numId w:val="26"/>
        </w:numPr>
      </w:pPr>
      <w:r w:rsidRPr="004C524F">
        <w:t xml:space="preserve">Заявка на оформление </w:t>
      </w:r>
      <w:r w:rsidR="003F4A01">
        <w:t>РД</w:t>
      </w:r>
      <w:r w:rsidRPr="004C524F">
        <w:t>.</w:t>
      </w:r>
    </w:p>
    <w:p w:rsidR="004E047B" w:rsidRPr="004C524F" w:rsidRDefault="004E047B" w:rsidP="00170FDF">
      <w:pPr>
        <w:pStyle w:val="a2"/>
        <w:numPr>
          <w:ilvl w:val="0"/>
          <w:numId w:val="26"/>
        </w:numPr>
      </w:pPr>
      <w:r w:rsidRPr="004C524F">
        <w:t xml:space="preserve">Согласование заявки на оформление </w:t>
      </w:r>
      <w:r w:rsidR="003F4A01">
        <w:t>РД</w:t>
      </w:r>
      <w:r w:rsidRPr="004C524F">
        <w:t xml:space="preserve"> с ответственным за подготовку.</w:t>
      </w:r>
    </w:p>
    <w:p w:rsidR="004E047B" w:rsidRPr="004C524F" w:rsidRDefault="004E047B" w:rsidP="00170FDF">
      <w:pPr>
        <w:pStyle w:val="a2"/>
        <w:numPr>
          <w:ilvl w:val="0"/>
          <w:numId w:val="26"/>
        </w:numPr>
      </w:pPr>
      <w:r w:rsidRPr="004C524F">
        <w:t xml:space="preserve">Оформление </w:t>
      </w:r>
      <w:r w:rsidR="003F4A01">
        <w:t>РД</w:t>
      </w:r>
      <w:r w:rsidRPr="004C524F">
        <w:t>.</w:t>
      </w:r>
    </w:p>
    <w:p w:rsidR="004E047B" w:rsidRPr="004C524F" w:rsidRDefault="004E047B" w:rsidP="00170FDF">
      <w:pPr>
        <w:pStyle w:val="a2"/>
        <w:numPr>
          <w:ilvl w:val="0"/>
          <w:numId w:val="26"/>
        </w:numPr>
      </w:pPr>
      <w:r w:rsidRPr="004C524F">
        <w:t xml:space="preserve">Проверка </w:t>
      </w:r>
      <w:r w:rsidR="003F4A01">
        <w:t>РД</w:t>
      </w:r>
      <w:r w:rsidRPr="004C524F">
        <w:t xml:space="preserve">. </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ответственным </w:t>
      </w:r>
      <w:r w:rsidRPr="004C524F">
        <w:rPr>
          <w:rFonts w:eastAsiaTheme="minorHAnsi"/>
        </w:rPr>
        <w:t>за ведение техпроцесса.</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w:t>
      </w:r>
      <w:r w:rsidRPr="004C524F">
        <w:rPr>
          <w:rFonts w:eastAsiaTheme="minorHAnsi"/>
        </w:rPr>
        <w:t>АСС.</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ответственным </w:t>
      </w:r>
      <w:r w:rsidRPr="004C524F">
        <w:rPr>
          <w:rFonts w:eastAsiaTheme="minorHAnsi"/>
        </w:rPr>
        <w:t>взаимосвязанного подразделения.</w:t>
      </w:r>
    </w:p>
    <w:p w:rsidR="004E047B" w:rsidRPr="004C524F" w:rsidRDefault="004E047B" w:rsidP="00170FDF">
      <w:pPr>
        <w:pStyle w:val="a2"/>
        <w:numPr>
          <w:ilvl w:val="0"/>
          <w:numId w:val="26"/>
        </w:numPr>
      </w:pPr>
      <w:r w:rsidRPr="004C524F">
        <w:t xml:space="preserve">Утверждение </w:t>
      </w:r>
      <w:r w:rsidR="003F4A01">
        <w:t>РД</w:t>
      </w:r>
      <w:r w:rsidRPr="004C524F">
        <w:t>.</w:t>
      </w:r>
    </w:p>
    <w:p w:rsidR="004E047B" w:rsidRPr="004C524F" w:rsidRDefault="004E047B" w:rsidP="00170FDF">
      <w:pPr>
        <w:pStyle w:val="a2"/>
        <w:numPr>
          <w:ilvl w:val="0"/>
          <w:numId w:val="26"/>
        </w:numPr>
      </w:pPr>
      <w:r w:rsidRPr="004C524F">
        <w:t xml:space="preserve">Регистрация </w:t>
      </w:r>
      <w:r w:rsidR="003F4A01">
        <w:t>РД</w:t>
      </w:r>
      <w:r w:rsidRPr="004C524F">
        <w:t>.</w:t>
      </w:r>
    </w:p>
    <w:p w:rsidR="004E047B" w:rsidRPr="00012CDC" w:rsidRDefault="004E047B" w:rsidP="00CF1AF8">
      <w:pPr>
        <w:rPr>
          <w:rFonts w:eastAsiaTheme="minorHAnsi"/>
          <w:b/>
          <w:bCs/>
          <w:color w:val="000000"/>
        </w:rPr>
      </w:pPr>
      <w:r w:rsidRPr="00012CDC">
        <w:rPr>
          <w:rFonts w:eastAsiaTheme="minorHAnsi"/>
          <w:b/>
          <w:bCs/>
          <w:color w:val="000000"/>
        </w:rPr>
        <w:t>Б. Подпроцесс</w:t>
      </w:r>
      <w:r w:rsidRPr="00012CDC">
        <w:rPr>
          <w:b/>
        </w:rPr>
        <w:t xml:space="preserve"> </w:t>
      </w:r>
      <w:r w:rsidRPr="00012CDC">
        <w:rPr>
          <w:rFonts w:eastAsiaTheme="minorHAnsi"/>
          <w:b/>
          <w:bCs/>
          <w:color w:val="000000"/>
        </w:rPr>
        <w:t>подготовки, инструктажа и допуска к выполнению работ по ЭРД</w:t>
      </w:r>
    </w:p>
    <w:p w:rsidR="004E047B" w:rsidRPr="00012CDC" w:rsidRDefault="004E047B" w:rsidP="00170FDF">
      <w:pPr>
        <w:pStyle w:val="a2"/>
        <w:numPr>
          <w:ilvl w:val="0"/>
          <w:numId w:val="26"/>
        </w:numPr>
      </w:pPr>
      <w:r w:rsidRPr="00012CDC">
        <w:t xml:space="preserve"> Подготовительные работы. </w:t>
      </w:r>
    </w:p>
    <w:p w:rsidR="004E047B" w:rsidRPr="00012CDC" w:rsidRDefault="004E047B" w:rsidP="00170FDF">
      <w:pPr>
        <w:pStyle w:val="a2"/>
        <w:numPr>
          <w:ilvl w:val="0"/>
          <w:numId w:val="26"/>
        </w:numPr>
      </w:pPr>
      <w:r w:rsidRPr="004C524F">
        <w:t>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w:t>
      </w:r>
      <w:r w:rsidRPr="00012CDC">
        <w:t xml:space="preserve">ответственным за </w:t>
      </w:r>
      <w:r w:rsidRPr="00012CDC">
        <w:rPr>
          <w:rFonts w:eastAsiaTheme="minorHAnsi"/>
        </w:rPr>
        <w:t>ведение техпроцесса.</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АСС.</w:t>
      </w:r>
    </w:p>
    <w:p w:rsidR="004E047B" w:rsidRPr="00012CDC" w:rsidRDefault="004E047B" w:rsidP="00170FDF">
      <w:pPr>
        <w:pStyle w:val="a2"/>
        <w:numPr>
          <w:ilvl w:val="0"/>
          <w:numId w:val="26"/>
        </w:numPr>
      </w:pPr>
      <w:r w:rsidRPr="004C524F">
        <w:t>Инструктаж</w:t>
      </w:r>
      <w:r w:rsidRPr="00012CDC">
        <w:rPr>
          <w:rFonts w:eastAsiaTheme="minorHAnsi"/>
        </w:rPr>
        <w:t xml:space="preserve"> </w:t>
      </w:r>
      <w:r w:rsidRPr="00870623">
        <w:t>непосредственных</w:t>
      </w:r>
      <w:r w:rsidRPr="00012CDC">
        <w:rPr>
          <w:rFonts w:eastAsiaTheme="minorHAnsi"/>
        </w:rPr>
        <w:t xml:space="preserve"> исполнителей.</w:t>
      </w:r>
    </w:p>
    <w:p w:rsidR="004E047B" w:rsidRPr="00012CDC" w:rsidRDefault="004E047B" w:rsidP="00170FDF">
      <w:pPr>
        <w:pStyle w:val="a2"/>
        <w:numPr>
          <w:ilvl w:val="0"/>
          <w:numId w:val="26"/>
        </w:numPr>
      </w:pPr>
      <w:r w:rsidRPr="00012CDC">
        <w:rPr>
          <w:rFonts w:eastAsiaTheme="minorHAnsi"/>
        </w:rPr>
        <w:t xml:space="preserve">Допуск к </w:t>
      </w:r>
      <w:r w:rsidRPr="004C524F">
        <w:t>производству</w:t>
      </w:r>
      <w:r w:rsidRPr="00012CDC">
        <w:rPr>
          <w:rFonts w:eastAsiaTheme="minorHAnsi"/>
        </w:rPr>
        <w:t xml:space="preserve"> работ.</w:t>
      </w:r>
    </w:p>
    <w:p w:rsidR="004E047B" w:rsidRPr="00012CDC" w:rsidRDefault="004E047B" w:rsidP="00CF1AF8">
      <w:r w:rsidRPr="00012CDC">
        <w:rPr>
          <w:rFonts w:eastAsiaTheme="minorHAnsi"/>
          <w:b/>
          <w:bCs/>
          <w:color w:val="000000"/>
        </w:rPr>
        <w:t xml:space="preserve">В. </w:t>
      </w:r>
      <w:r w:rsidRPr="00CF1AF8">
        <w:rPr>
          <w:b/>
        </w:rPr>
        <w:t>Подпроцесс</w:t>
      </w:r>
      <w:r w:rsidRPr="00012CDC">
        <w:rPr>
          <w:rFonts w:eastAsiaTheme="minorHAnsi"/>
          <w:b/>
          <w:bCs/>
          <w:color w:val="000000"/>
        </w:rPr>
        <w:t xml:space="preserve"> выполнения, продления и завершения работ по ЭРД</w:t>
      </w:r>
    </w:p>
    <w:p w:rsidR="004E047B" w:rsidRPr="00012CDC" w:rsidRDefault="004E047B" w:rsidP="00170FDF">
      <w:pPr>
        <w:pStyle w:val="a2"/>
        <w:numPr>
          <w:ilvl w:val="0"/>
          <w:numId w:val="26"/>
        </w:numPr>
      </w:pPr>
      <w:r w:rsidRPr="00012CDC">
        <w:rPr>
          <w:rFonts w:eastAsiaTheme="minorHAnsi"/>
        </w:rPr>
        <w:t xml:space="preserve">Выполнение </w:t>
      </w:r>
      <w:r w:rsidRPr="00870623">
        <w:t>работ</w:t>
      </w:r>
      <w:r w:rsidRPr="00012CDC">
        <w:rPr>
          <w:rFonts w:eastAsiaTheme="minorHAnsi"/>
        </w:rPr>
        <w:t>.</w:t>
      </w:r>
    </w:p>
    <w:p w:rsidR="004E047B" w:rsidRPr="00012CDC" w:rsidRDefault="004E047B" w:rsidP="00170FDF">
      <w:pPr>
        <w:pStyle w:val="a2"/>
        <w:numPr>
          <w:ilvl w:val="0"/>
          <w:numId w:val="26"/>
        </w:numPr>
      </w:pPr>
      <w:r w:rsidRPr="00012CDC">
        <w:rPr>
          <w:rFonts w:eastAsiaTheme="minorHAnsi"/>
        </w:rPr>
        <w:t xml:space="preserve">Проверка </w:t>
      </w:r>
      <w:r w:rsidR="00961B8B" w:rsidRPr="00870623">
        <w:t>объёма</w:t>
      </w:r>
      <w:r w:rsidRPr="00012CDC">
        <w:rPr>
          <w:rFonts w:eastAsiaTheme="minorHAnsi"/>
        </w:rPr>
        <w:t xml:space="preserve"> выполненных работ.</w:t>
      </w:r>
      <w:r w:rsidRPr="00012CDC">
        <w:t xml:space="preserve"> </w:t>
      </w:r>
    </w:p>
    <w:p w:rsidR="004E047B" w:rsidRPr="00012CDC" w:rsidRDefault="004E047B" w:rsidP="00170FDF">
      <w:pPr>
        <w:pStyle w:val="a2"/>
        <w:numPr>
          <w:ilvl w:val="0"/>
          <w:numId w:val="26"/>
        </w:numPr>
      </w:pPr>
      <w:r w:rsidRPr="00012CDC">
        <w:rPr>
          <w:rFonts w:eastAsiaTheme="minorHAnsi"/>
        </w:rPr>
        <w:t xml:space="preserve">Уведомление </w:t>
      </w:r>
      <w:r w:rsidRPr="00012CDC">
        <w:t xml:space="preserve">ответственного за </w:t>
      </w:r>
      <w:r w:rsidRPr="00012CDC">
        <w:rPr>
          <w:rFonts w:eastAsiaTheme="minorHAnsi"/>
        </w:rPr>
        <w:t xml:space="preserve">ведение техпроцесса о закрытии </w:t>
      </w:r>
      <w:r w:rsidR="003F4A01">
        <w:t>РД</w:t>
      </w:r>
      <w:r w:rsidRPr="00012CDC">
        <w:t>.</w:t>
      </w:r>
    </w:p>
    <w:p w:rsidR="004E047B" w:rsidRPr="00012CDC" w:rsidRDefault="004E047B" w:rsidP="00170FDF">
      <w:pPr>
        <w:pStyle w:val="a2"/>
        <w:numPr>
          <w:ilvl w:val="0"/>
          <w:numId w:val="26"/>
        </w:numPr>
      </w:pPr>
      <w:r w:rsidRPr="00012CDC">
        <w:t>АСС уведомляется о закрытии РД и отправляет РД в архив.</w:t>
      </w:r>
    </w:p>
    <w:p w:rsidR="004E047B" w:rsidRPr="00012CDC" w:rsidRDefault="004E047B" w:rsidP="00170FDF">
      <w:pPr>
        <w:pStyle w:val="a2"/>
        <w:numPr>
          <w:ilvl w:val="0"/>
          <w:numId w:val="26"/>
        </w:numPr>
      </w:pPr>
      <w:r w:rsidRPr="00012CDC">
        <w:rPr>
          <w:rFonts w:eastAsiaTheme="minorHAnsi"/>
        </w:rPr>
        <w:t xml:space="preserve">Ответственным </w:t>
      </w:r>
      <w:r w:rsidRPr="00870623">
        <w:t>за</w:t>
      </w:r>
      <w:r w:rsidRPr="00012CDC">
        <w:rPr>
          <w:rFonts w:eastAsiaTheme="minorHAnsi"/>
        </w:rPr>
        <w:t xml:space="preserve"> ведение техпроцесса </w:t>
      </w:r>
      <w:r w:rsidRPr="00012CDC">
        <w:t xml:space="preserve">подтверждает продление РД или отменяет его. </w:t>
      </w:r>
    </w:p>
    <w:p w:rsidR="004E047B" w:rsidRPr="00012CDC" w:rsidRDefault="004E047B" w:rsidP="00170FDF">
      <w:pPr>
        <w:pStyle w:val="a2"/>
        <w:numPr>
          <w:ilvl w:val="0"/>
          <w:numId w:val="26"/>
        </w:numPr>
      </w:pPr>
      <w:r w:rsidRPr="00012CDC">
        <w:t xml:space="preserve">АСС подтверждает продление РД или отменяет его. </w:t>
      </w:r>
    </w:p>
    <w:p w:rsidR="004E047B" w:rsidRDefault="004E047B" w:rsidP="00170FDF">
      <w:pPr>
        <w:pStyle w:val="a2"/>
        <w:numPr>
          <w:ilvl w:val="0"/>
          <w:numId w:val="26"/>
        </w:numPr>
      </w:pPr>
      <w:r w:rsidRPr="00012CDC">
        <w:t xml:space="preserve">Руководитель структурного подразделения подтверждает продление РД или отменяет его. </w:t>
      </w:r>
    </w:p>
    <w:p w:rsidR="00FD087B" w:rsidRPr="00BC7F9C" w:rsidRDefault="00FD087B" w:rsidP="00FD087B">
      <w:pPr>
        <w:pStyle w:val="aa"/>
        <w:keepNext/>
        <w:jc w:val="right"/>
        <w:rPr>
          <w:b/>
        </w:rPr>
      </w:pPr>
      <w:bookmarkStart w:id="115" w:name="_Ref124530986"/>
      <w:r w:rsidRPr="00BC7F9C">
        <w:rPr>
          <w:b/>
        </w:rPr>
        <w:t xml:space="preserve">Таблица </w:t>
      </w:r>
      <w:r w:rsidRPr="00BC7F9C">
        <w:rPr>
          <w:b/>
        </w:rPr>
        <w:fldChar w:fldCharType="begin"/>
      </w:r>
      <w:r w:rsidRPr="00BC7F9C">
        <w:rPr>
          <w:b/>
        </w:rPr>
        <w:instrText xml:space="preserve"> SEQ Таблица \* ARABIC </w:instrText>
      </w:r>
      <w:r w:rsidRPr="00BC7F9C">
        <w:rPr>
          <w:b/>
        </w:rPr>
        <w:fldChar w:fldCharType="separate"/>
      </w:r>
      <w:r w:rsidRPr="00BC7F9C">
        <w:rPr>
          <w:b/>
          <w:noProof/>
        </w:rPr>
        <w:t>8</w:t>
      </w:r>
      <w:r w:rsidRPr="00BC7F9C">
        <w:rPr>
          <w:b/>
        </w:rPr>
        <w:fldChar w:fldCharType="end"/>
      </w:r>
      <w:bookmarkEnd w:id="115"/>
      <w:r w:rsidRPr="00BC7F9C">
        <w:rPr>
          <w:b/>
        </w:rPr>
        <w:t>.</w:t>
      </w:r>
      <w:r w:rsidR="00FC1725">
        <w:rPr>
          <w:b/>
        </w:rPr>
        <w:t xml:space="preserve"> Функции бизнес-ролей</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303"/>
        <w:gridCol w:w="2102"/>
        <w:gridCol w:w="7790"/>
      </w:tblGrid>
      <w:tr w:rsidR="00FD087B" w:rsidRPr="00BC7F9C" w:rsidTr="002E5680">
        <w:trPr>
          <w:cantSplit/>
          <w:trHeight w:val="17"/>
          <w:tblHeader/>
        </w:trPr>
        <w:tc>
          <w:tcPr>
            <w:tcW w:w="303"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Pr>
                <w:b/>
                <w:sz w:val="16"/>
                <w:szCs w:val="16"/>
              </w:rPr>
              <w:t>№ п/п</w:t>
            </w:r>
          </w:p>
        </w:tc>
        <w:tc>
          <w:tcPr>
            <w:tcW w:w="2102"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Роль</w:t>
            </w:r>
          </w:p>
        </w:tc>
        <w:tc>
          <w:tcPr>
            <w:tcW w:w="7790"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 xml:space="preserve">Исполняемые </w:t>
            </w:r>
            <w:r w:rsidRPr="00BC7F9C">
              <w:rPr>
                <w:rFonts w:eastAsia="Arial"/>
                <w:b/>
                <w:sz w:val="16"/>
                <w:szCs w:val="16"/>
              </w:rPr>
              <w:t xml:space="preserve"> бизнес-функции </w:t>
            </w:r>
          </w:p>
        </w:tc>
      </w:tr>
      <w:tr w:rsidR="00FD087B" w:rsidRPr="00E77D7A" w:rsidTr="002E5680">
        <w:trPr>
          <w:trHeight w:val="17"/>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Руководитель структурного подразделения</w:t>
            </w:r>
          </w:p>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pBdr>
                <w:top w:val="nil"/>
                <w:left w:val="nil"/>
                <w:bottom w:val="nil"/>
                <w:right w:val="nil"/>
                <w:between w:val="nil"/>
              </w:pBdr>
              <w:autoSpaceDE w:val="0"/>
              <w:autoSpaceDN w:val="0"/>
              <w:adjustRightInd w:val="0"/>
              <w:spacing w:line="276" w:lineRule="auto"/>
              <w:ind w:firstLine="0"/>
              <w:jc w:val="left"/>
              <w:rPr>
                <w:sz w:val="16"/>
                <w:szCs w:val="16"/>
              </w:rPr>
            </w:pPr>
            <w:r w:rsidRPr="00E77D7A">
              <w:rPr>
                <w:sz w:val="16"/>
                <w:szCs w:val="16"/>
              </w:rPr>
              <w:t>1. Заявка на оформление РД</w:t>
            </w:r>
          </w:p>
        </w:tc>
      </w:tr>
      <w:tr w:rsidR="00FD087B" w:rsidRPr="00E77D7A" w:rsidTr="002E5680">
        <w:trPr>
          <w:trHeight w:val="263"/>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4. Проверка РД</w:t>
            </w:r>
          </w:p>
        </w:tc>
      </w:tr>
      <w:tr w:rsidR="00FD087B" w:rsidRPr="00E77D7A" w:rsidTr="002E5680">
        <w:trPr>
          <w:trHeight w:val="17"/>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8. Утверждение РД</w:t>
            </w:r>
          </w:p>
        </w:tc>
      </w:tr>
      <w:tr w:rsidR="00FD087B" w:rsidRPr="00E77D7A" w:rsidTr="002E5680">
        <w:trPr>
          <w:trHeight w:val="218"/>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15. </w:t>
            </w:r>
            <w:r w:rsidRPr="00E77D7A">
              <w:rPr>
                <w:color w:val="000000"/>
                <w:sz w:val="16"/>
                <w:szCs w:val="16"/>
              </w:rPr>
              <w:t>Допуск к производству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22. </w:t>
            </w:r>
            <w:r w:rsidRPr="00E77D7A">
              <w:rPr>
                <w:color w:val="000000"/>
                <w:sz w:val="16"/>
                <w:szCs w:val="16"/>
              </w:rPr>
              <w:t>Продление РД руководителем структурного подразделения</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Ответственный за подготовку</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 Согласование заявки на оформление РД с ответственным за подготовку</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0. Подготовительные работы</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3</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Ответственный за проведение</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3. Оформление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 Подтверждение</w:t>
            </w:r>
            <w:r w:rsidRPr="00E77D7A">
              <w:rPr>
                <w:color w:val="000000"/>
                <w:sz w:val="16"/>
                <w:szCs w:val="16"/>
              </w:rPr>
              <w:t xml:space="preserve"> выполнения подготовительных мероприятий </w:t>
            </w:r>
            <w:r w:rsidRPr="00E77D7A">
              <w:rPr>
                <w:sz w:val="16"/>
                <w:szCs w:val="16"/>
              </w:rPr>
              <w:t>ответственным за проведение</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4. </w:t>
            </w:r>
            <w:r w:rsidRPr="00E77D7A">
              <w:rPr>
                <w:color w:val="000000"/>
                <w:sz w:val="16"/>
                <w:szCs w:val="16"/>
              </w:rPr>
              <w:t>Инструктаж непосредственных исполнителей</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6. </w:t>
            </w:r>
            <w:r w:rsidRPr="00E77D7A">
              <w:rPr>
                <w:color w:val="000000"/>
                <w:sz w:val="16"/>
                <w:szCs w:val="16"/>
              </w:rPr>
              <w:t>Выполнение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7. Проверка</w:t>
            </w:r>
            <w:r w:rsidRPr="00E77D7A">
              <w:rPr>
                <w:color w:val="000000"/>
                <w:sz w:val="16"/>
                <w:szCs w:val="16"/>
              </w:rPr>
              <w:t xml:space="preserve"> </w:t>
            </w:r>
            <w:r w:rsidR="00961B8B" w:rsidRPr="00E77D7A">
              <w:rPr>
                <w:color w:val="000000"/>
                <w:sz w:val="16"/>
                <w:szCs w:val="16"/>
              </w:rPr>
              <w:t>объёма</w:t>
            </w:r>
            <w:r w:rsidRPr="00E77D7A">
              <w:rPr>
                <w:color w:val="000000"/>
                <w:sz w:val="16"/>
                <w:szCs w:val="16"/>
              </w:rPr>
              <w:t xml:space="preserve"> выполненных работ</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4</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за ведение техпроцесса</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5.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за ведение техпроцесса</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8. У</w:t>
            </w:r>
            <w:r w:rsidRPr="00E77D7A">
              <w:rPr>
                <w:color w:val="000000"/>
                <w:sz w:val="16"/>
                <w:szCs w:val="16"/>
              </w:rPr>
              <w:t xml:space="preserve">ведомление </w:t>
            </w:r>
            <w:r w:rsidRPr="00E77D7A">
              <w:rPr>
                <w:sz w:val="16"/>
                <w:szCs w:val="16"/>
              </w:rPr>
              <w:t xml:space="preserve">ответственного за </w:t>
            </w:r>
            <w:r w:rsidRPr="00E77D7A">
              <w:rPr>
                <w:color w:val="000000"/>
                <w:sz w:val="16"/>
                <w:szCs w:val="16"/>
              </w:rPr>
              <w:t xml:space="preserve">ведение техпроцесса о закрытии </w:t>
            </w:r>
            <w:r w:rsidRPr="00E77D7A">
              <w:rPr>
                <w:sz w:val="16"/>
                <w:szCs w:val="16"/>
              </w:rPr>
              <w:t>РД</w:t>
            </w:r>
          </w:p>
        </w:tc>
      </w:tr>
      <w:tr w:rsidR="00FD087B" w:rsidRPr="00E77D7A" w:rsidTr="002E5680">
        <w:trPr>
          <w:trHeight w:val="306"/>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0. </w:t>
            </w:r>
            <w:r w:rsidRPr="00E77D7A">
              <w:rPr>
                <w:color w:val="000000"/>
                <w:sz w:val="16"/>
                <w:szCs w:val="16"/>
              </w:rPr>
              <w:t>Продление РД ответственным за ведение техпроцесса</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r w:rsidRPr="00E77D7A">
              <w:rPr>
                <w:color w:val="000000"/>
                <w:sz w:val="16"/>
                <w:szCs w:val="16"/>
              </w:rPr>
              <w:t>5</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rPr>
              <w:t>АСС</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 Согласование</w:t>
            </w:r>
            <w:r w:rsidRPr="00E77D7A">
              <w:rPr>
                <w:color w:val="000000"/>
                <w:sz w:val="16"/>
                <w:szCs w:val="16"/>
              </w:rPr>
              <w:t xml:space="preserve"> </w:t>
            </w:r>
            <w:r w:rsidRPr="00E77D7A">
              <w:rPr>
                <w:sz w:val="16"/>
                <w:szCs w:val="16"/>
              </w:rPr>
              <w:t xml:space="preserve">РД </w:t>
            </w:r>
            <w:r w:rsidRPr="00E77D7A">
              <w:rPr>
                <w:color w:val="000000"/>
                <w:sz w:val="16"/>
                <w:szCs w:val="16"/>
              </w:rPr>
              <w:t>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9. Регистрация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3. </w:t>
            </w:r>
            <w:r w:rsidRPr="00E77D7A">
              <w:rPr>
                <w:color w:val="000000"/>
                <w:sz w:val="16"/>
                <w:szCs w:val="16"/>
              </w:rPr>
              <w:t>Подтверждение выполнения подготовительных мероприятий 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9. </w:t>
            </w:r>
            <w:r w:rsidRPr="00E77D7A">
              <w:rPr>
                <w:color w:val="000000"/>
                <w:sz w:val="16"/>
                <w:szCs w:val="16"/>
              </w:rPr>
              <w:t xml:space="preserve">Уведомление АСС о закрытии </w:t>
            </w:r>
            <w:r w:rsidRPr="00E77D7A">
              <w:rPr>
                <w:sz w:val="16"/>
                <w:szCs w:val="16"/>
              </w:rPr>
              <w:t>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 </w:t>
            </w:r>
            <w:r w:rsidRPr="00E77D7A">
              <w:rPr>
                <w:color w:val="000000"/>
                <w:sz w:val="16"/>
                <w:szCs w:val="16"/>
              </w:rPr>
              <w:t>Продление РД АСС</w:t>
            </w:r>
          </w:p>
        </w:tc>
      </w:tr>
      <w:tr w:rsidR="00FD087B" w:rsidRPr="00E77D7A" w:rsidTr="002E5680">
        <w:trPr>
          <w:trHeight w:val="301"/>
          <w:tblHeader/>
        </w:trPr>
        <w:tc>
          <w:tcPr>
            <w:tcW w:w="303"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w:t>
            </w:r>
          </w:p>
        </w:tc>
        <w:tc>
          <w:tcPr>
            <w:tcW w:w="2102"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взаимосвязанного подразделения</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7.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взаимосвязанного подразделения</w:t>
            </w:r>
          </w:p>
        </w:tc>
      </w:tr>
    </w:tbl>
    <w:p w:rsidR="00086F5F" w:rsidRDefault="00086F5F" w:rsidP="00790A47">
      <w:pPr>
        <w:pStyle w:val="5"/>
        <w:numPr>
          <w:ilvl w:val="4"/>
          <w:numId w:val="105"/>
        </w:numPr>
      </w:pPr>
      <w:bookmarkStart w:id="116" w:name="_Toc108632212"/>
      <w:r w:rsidRPr="00086F5F">
        <w:t>Бизнес-функции бизнес-роле</w:t>
      </w:r>
      <w:bookmarkEnd w:id="116"/>
      <w:r w:rsidRPr="00086F5F">
        <w:t>й</w:t>
      </w:r>
    </w:p>
    <w:p w:rsidR="00086F5F" w:rsidRDefault="00086F5F" w:rsidP="00FD087B">
      <w:r>
        <w:t xml:space="preserve">Связка бизнес-ролей Системы (см. </w:t>
      </w:r>
      <w:r>
        <w:fldChar w:fldCharType="begin"/>
      </w:r>
      <w:r>
        <w:instrText xml:space="preserve"> REF _Ref126169073 \h </w:instrText>
      </w:r>
      <w:r>
        <w:fldChar w:fldCharType="separate"/>
      </w:r>
      <w:r>
        <w:t xml:space="preserve">таблицу </w:t>
      </w:r>
      <w:r>
        <w:rPr>
          <w:noProof/>
        </w:rPr>
        <w:t>4</w:t>
      </w:r>
      <w:r>
        <w:fldChar w:fldCharType="end"/>
      </w:r>
      <w:r>
        <w:t xml:space="preserve"> ) с исполняемыми этими ролями функциями приведена в </w:t>
      </w:r>
      <w:r w:rsidRPr="00FC1725">
        <w:fldChar w:fldCharType="begin"/>
      </w:r>
      <w:r w:rsidRPr="00FC1725">
        <w:instrText xml:space="preserve"> REF _Ref124530986 \h  \* MERGEFORMAT </w:instrText>
      </w:r>
      <w:r w:rsidRPr="00FC1725">
        <w:fldChar w:fldCharType="separate"/>
      </w:r>
      <w:r>
        <w:t>таблице</w:t>
      </w:r>
      <w:r w:rsidRPr="00FC1725">
        <w:t xml:space="preserve"> </w:t>
      </w:r>
      <w:r w:rsidRPr="00FC1725">
        <w:rPr>
          <w:noProof/>
        </w:rPr>
        <w:t>8</w:t>
      </w:r>
      <w:r w:rsidRPr="00FC1725">
        <w:fldChar w:fldCharType="end"/>
      </w:r>
      <w:r w:rsidRPr="00FC1725">
        <w:t>.</w:t>
      </w:r>
    </w:p>
    <w:p w:rsidR="00E32DD5" w:rsidRDefault="00E32DD5" w:rsidP="00E74F5E">
      <w:pPr>
        <w:pStyle w:val="4"/>
      </w:pPr>
      <w:r w:rsidRPr="00FD087B">
        <w:t>Табличное</w:t>
      </w:r>
      <w:r w:rsidRPr="00E32DD5">
        <w:t xml:space="preserve"> </w:t>
      </w:r>
      <w:r w:rsidRPr="00FD087B">
        <w:t>представление</w:t>
      </w:r>
      <w:r w:rsidRPr="00E32DD5">
        <w:t xml:space="preserve"> </w:t>
      </w:r>
      <w:r w:rsidRPr="00FD087B">
        <w:t>бизнес</w:t>
      </w:r>
      <w:r w:rsidRPr="00E32DD5">
        <w:t>-</w:t>
      </w:r>
      <w:r w:rsidRPr="00FD087B">
        <w:t>процесса</w:t>
      </w:r>
    </w:p>
    <w:p w:rsidR="00E32DD5" w:rsidRDefault="00E32DD5" w:rsidP="00E32DD5">
      <w:r w:rsidRPr="00601AED">
        <w:t xml:space="preserve">Блок-схема бизнес-процесса выполнения работ по разрешительному </w:t>
      </w:r>
      <w:r w:rsidR="00357F3A" w:rsidRPr="00601AED">
        <w:t xml:space="preserve">документу </w:t>
      </w:r>
      <w:r w:rsidR="00357F3A">
        <w:t xml:space="preserve">(см. </w:t>
      </w:r>
      <w:r w:rsidR="00357F3A">
        <w:fldChar w:fldCharType="begin"/>
      </w:r>
      <w:r w:rsidR="00357F3A">
        <w:instrText xml:space="preserve"> REF _Ref124530177 \h </w:instrText>
      </w:r>
      <w:r w:rsidR="00357F3A">
        <w:fldChar w:fldCharType="separate"/>
      </w:r>
      <w:r w:rsidR="00357F3A">
        <w:t xml:space="preserve">рисунок </w:t>
      </w:r>
      <w:r w:rsidR="00357F3A">
        <w:rPr>
          <w:noProof/>
        </w:rPr>
        <w:t>1</w:t>
      </w:r>
      <w:r w:rsidR="00357F3A">
        <w:fldChar w:fldCharType="end"/>
      </w:r>
      <w:r w:rsidR="00357F3A">
        <w:t>) разбита</w:t>
      </w:r>
      <w:r w:rsidR="00086F5F">
        <w:t xml:space="preserve">, согласно п. </w:t>
      </w:r>
      <w:r w:rsidR="00086F5F">
        <w:fldChar w:fldCharType="begin"/>
      </w:r>
      <w:r w:rsidR="00086F5F">
        <w:instrText xml:space="preserve"> REF _Ref126243775 \r \h </w:instrText>
      </w:r>
      <w:r w:rsidR="00086F5F">
        <w:fldChar w:fldCharType="separate"/>
      </w:r>
      <w:r w:rsidR="00086F5F">
        <w:t>4.2.1.2.1</w:t>
      </w:r>
      <w:r w:rsidR="00086F5F">
        <w:fldChar w:fldCharType="end"/>
      </w:r>
      <w:r w:rsidR="00086F5F">
        <w:t>,</w:t>
      </w:r>
      <w:r>
        <w:t xml:space="preserve"> на</w:t>
      </w:r>
      <w:r w:rsidR="00357F3A">
        <w:t xml:space="preserve"> б</w:t>
      </w:r>
      <w:r w:rsidR="00357F3A" w:rsidRPr="00601AED">
        <w:t>лок-схем</w:t>
      </w:r>
      <w:r w:rsidR="00357F3A">
        <w:t>ы</w:t>
      </w:r>
      <w:r w:rsidR="00357F3A" w:rsidRPr="00601AED">
        <w:t xml:space="preserve"> </w:t>
      </w:r>
      <w:r w:rsidR="00357F3A">
        <w:t>под</w:t>
      </w:r>
      <w:r w:rsidR="00357F3A" w:rsidRPr="00601AED">
        <w:t>процесс</w:t>
      </w:r>
      <w:r w:rsidR="00357F3A">
        <w:t>ов, приведённы</w:t>
      </w:r>
      <w:r w:rsidR="008A58B7">
        <w:t>х</w:t>
      </w:r>
      <w:r w:rsidR="00357F3A">
        <w:t xml:space="preserve"> на  </w:t>
      </w:r>
      <w:r w:rsidR="00357F3A">
        <w:fldChar w:fldCharType="begin"/>
      </w:r>
      <w:r w:rsidR="00357F3A">
        <w:instrText xml:space="preserve"> REF _Ref124533623 \h </w:instrText>
      </w:r>
      <w:r w:rsidR="00357F3A">
        <w:fldChar w:fldCharType="separate"/>
      </w:r>
      <w:r w:rsidR="00357F3A">
        <w:t xml:space="preserve">рисунках </w:t>
      </w:r>
      <w:r w:rsidR="00357F3A">
        <w:rPr>
          <w:noProof/>
        </w:rPr>
        <w:t>3</w:t>
      </w:r>
      <w:r w:rsidR="00357F3A">
        <w:fldChar w:fldCharType="end"/>
      </w:r>
      <w:r w:rsidR="00357F3A">
        <w:t xml:space="preserve">, </w:t>
      </w:r>
      <w:r w:rsidR="00357F3A">
        <w:fldChar w:fldCharType="begin"/>
      </w:r>
      <w:r w:rsidR="00357F3A">
        <w:instrText xml:space="preserve"> REF _Ref124533677 \h </w:instrText>
      </w:r>
      <w:r w:rsidR="00357F3A">
        <w:fldChar w:fldCharType="separate"/>
      </w:r>
      <w:r w:rsidR="00357F3A">
        <w:t xml:space="preserve"> </w:t>
      </w:r>
      <w:r w:rsidR="00357F3A">
        <w:rPr>
          <w:noProof/>
        </w:rPr>
        <w:t>4</w:t>
      </w:r>
      <w:r w:rsidR="00357F3A">
        <w:fldChar w:fldCharType="end"/>
      </w:r>
      <w:r w:rsidR="00357F3A">
        <w:t xml:space="preserve"> и </w:t>
      </w:r>
      <w:r w:rsidR="00357F3A">
        <w:fldChar w:fldCharType="begin"/>
      </w:r>
      <w:r w:rsidR="00357F3A">
        <w:instrText xml:space="preserve"> REF _Ref124533707 \h </w:instrText>
      </w:r>
      <w:r w:rsidR="00357F3A">
        <w:fldChar w:fldCharType="separate"/>
      </w:r>
      <w:r w:rsidR="00357F3A">
        <w:t xml:space="preserve"> </w:t>
      </w:r>
      <w:r w:rsidR="00357F3A">
        <w:rPr>
          <w:noProof/>
        </w:rPr>
        <w:t>5</w:t>
      </w:r>
      <w:r w:rsidR="00357F3A">
        <w:fldChar w:fldCharType="end"/>
      </w:r>
      <w:r w:rsidR="00357F3A">
        <w:t>.</w:t>
      </w:r>
    </w:p>
    <w:p w:rsidR="00357F3A" w:rsidRDefault="00357F3A" w:rsidP="00357F3A">
      <w:r>
        <w:t>В этом разделе приведено табличное представление каждого подпроцесса с указанием для каждой бизнес-функции инициирующего события, описания, роли, пункта бумажного РД</w:t>
      </w:r>
      <w:r w:rsidR="00086F5F">
        <w:t>, д</w:t>
      </w:r>
      <w:r>
        <w:t>е</w:t>
      </w:r>
      <w:r w:rsidR="00086F5F">
        <w:t>йствия роли по выполнению функции, в</w:t>
      </w:r>
      <w:r>
        <w:t>ыходн</w:t>
      </w:r>
      <w:r w:rsidR="00086F5F">
        <w:t>ой</w:t>
      </w:r>
      <w:r>
        <w:t xml:space="preserve"> информаци</w:t>
      </w:r>
      <w:r w:rsidR="00086F5F">
        <w:t>и</w:t>
      </w:r>
      <w:r>
        <w:t xml:space="preserve"> (в зависимости от действия роли)</w:t>
      </w:r>
      <w:r w:rsidR="00086F5F">
        <w:t xml:space="preserve"> и с</w:t>
      </w:r>
      <w:r>
        <w:t>ледующ</w:t>
      </w:r>
      <w:r w:rsidR="00086F5F">
        <w:t>ей</w:t>
      </w:r>
      <w:r>
        <w:t xml:space="preserve"> выполняем</w:t>
      </w:r>
      <w:r w:rsidR="00086F5F">
        <w:t>ой</w:t>
      </w:r>
      <w:r>
        <w:t xml:space="preserve"> бизнес-функци</w:t>
      </w:r>
      <w:r w:rsidR="00086F5F">
        <w:t>и</w:t>
      </w:r>
      <w:r>
        <w:t xml:space="preserve"> (в зависимости от действия роли)</w:t>
      </w:r>
      <w:r w:rsidR="00086F5F">
        <w:t>.</w:t>
      </w:r>
    </w:p>
    <w:p w:rsidR="008A58B7" w:rsidRDefault="008A58B7" w:rsidP="00790A47">
      <w:pPr>
        <w:pStyle w:val="5"/>
      </w:pPr>
      <w:r w:rsidRPr="00ED2AD9">
        <w:t>Подпроцесс создания, согласования и утверждения</w:t>
      </w:r>
    </w:p>
    <w:p w:rsidR="008A58B7" w:rsidRDefault="008A58B7" w:rsidP="008A58B7">
      <w:pPr>
        <w:ind w:left="709" w:firstLine="0"/>
      </w:pPr>
      <w:r w:rsidRPr="00012CDC">
        <w:t>Взаимодействие бизнес-функци</w:t>
      </w:r>
      <w:r>
        <w:t>й подпроцесса приведено на схеме (</w:t>
      </w:r>
      <w:r>
        <w:fldChar w:fldCharType="begin"/>
      </w:r>
      <w:r>
        <w:instrText xml:space="preserve"> REF _Ref124533623 \h </w:instrText>
      </w:r>
      <w:r>
        <w:fldChar w:fldCharType="separate"/>
      </w:r>
      <w:r>
        <w:t xml:space="preserve">рисунок </w:t>
      </w:r>
      <w:r>
        <w:rPr>
          <w:noProof/>
        </w:rPr>
        <w:t>3</w:t>
      </w:r>
      <w:r>
        <w:fldChar w:fldCharType="end"/>
      </w:r>
      <w:r w:rsidRPr="00012CDC">
        <w:t>)</w:t>
      </w:r>
      <w:r>
        <w:t xml:space="preserve"> и </w:t>
      </w:r>
      <w:r>
        <w:fldChar w:fldCharType="begin"/>
      </w:r>
      <w:r>
        <w:instrText xml:space="preserve"> REF _Ref126240946 \h </w:instrText>
      </w:r>
      <w:r>
        <w:fldChar w:fldCharType="separate"/>
      </w:r>
      <w:r>
        <w:rPr>
          <w:b/>
        </w:rPr>
        <w:t xml:space="preserve"> </w:t>
      </w:r>
      <w:r>
        <w:fldChar w:fldCharType="end"/>
      </w:r>
      <w:r w:rsidRPr="00521C68">
        <w:fldChar w:fldCharType="begin"/>
      </w:r>
      <w:r w:rsidRPr="00521C68">
        <w:instrText xml:space="preserve"> REF _Ref126240958 \h  \* MERGEFORMAT </w:instrText>
      </w:r>
      <w:r w:rsidRPr="00521C68">
        <w:fldChar w:fldCharType="separate"/>
      </w:r>
      <w:r>
        <w:t>таблице</w:t>
      </w:r>
      <w:r w:rsidRPr="00521C68">
        <w:t xml:space="preserve"> </w:t>
      </w:r>
      <w:r w:rsidRPr="00521C68">
        <w:rPr>
          <w:noProof/>
        </w:rPr>
        <w:t>9</w:t>
      </w:r>
      <w:r w:rsidRPr="00521C68">
        <w:fldChar w:fldCharType="end"/>
      </w:r>
      <w:r w:rsidRPr="00012CDC">
        <w:t>.</w:t>
      </w:r>
    </w:p>
    <w:p w:rsidR="008A58B7" w:rsidRDefault="008A58B7" w:rsidP="008A58B7">
      <w:pPr>
        <w:keepNext/>
        <w:ind w:firstLine="0"/>
        <w:jc w:val="center"/>
      </w:pPr>
      <w:r>
        <w:object w:dxaOrig="16560" w:dyaOrig="8385">
          <v:shape id="_x0000_i1027" type="#_x0000_t75" style="width:534.75pt;height:269.25pt" o:ole="">
            <v:imagedata r:id="rId13" o:title=""/>
          </v:shape>
          <o:OLEObject Type="Embed" ProgID="Visio.Drawing.15" ShapeID="_x0000_i1027" DrawAspect="Content" ObjectID="_1738675006" r:id="rId14"/>
        </w:object>
      </w:r>
    </w:p>
    <w:p w:rsidR="008A58B7" w:rsidRPr="00012CDC" w:rsidRDefault="008A58B7" w:rsidP="008A58B7">
      <w:pPr>
        <w:pStyle w:val="aa"/>
        <w:jc w:val="center"/>
      </w:pPr>
      <w:bookmarkStart w:id="117" w:name="_Ref124533623"/>
      <w:r>
        <w:t xml:space="preserve">Рисунок </w:t>
      </w:r>
      <w:fldSimple w:instr=" SEQ Рисунок \* ARABIC ">
        <w:r>
          <w:rPr>
            <w:noProof/>
          </w:rPr>
          <w:t>3</w:t>
        </w:r>
      </w:fldSimple>
      <w:bookmarkEnd w:id="117"/>
      <w:r>
        <w:t xml:space="preserve">. </w:t>
      </w:r>
      <w:r w:rsidRPr="000D4D59">
        <w:t>Диаграмма переходов бизнес-подпроцесса</w:t>
      </w:r>
      <w:r>
        <w:t xml:space="preserve"> </w:t>
      </w:r>
      <w:r w:rsidRPr="008A58B7">
        <w:t>создания, согласования и утверждения</w:t>
      </w:r>
      <w:r w:rsidRPr="000D4D59">
        <w:t xml:space="preserve">. Надписи на стрелках </w:t>
      </w:r>
      <w:r>
        <w:t xml:space="preserve">должны </w:t>
      </w:r>
      <w:r w:rsidRPr="00901709">
        <w:t>соответств</w:t>
      </w:r>
      <w:r>
        <w:t>овать</w:t>
      </w:r>
      <w:r w:rsidRPr="00901709">
        <w:t xml:space="preserve"> </w:t>
      </w:r>
      <w:r w:rsidRPr="000D4D59">
        <w:t>надписям на кнопках на электронной форме РД. Указаны соответствующие пункты бумажного РД</w:t>
      </w:r>
    </w:p>
    <w:p w:rsidR="008A58B7" w:rsidRPr="00E32DD5" w:rsidRDefault="008A58B7" w:rsidP="00357F3A"/>
    <w:p w:rsidR="00E32DD5" w:rsidRDefault="00E32DD5" w:rsidP="00FD087B"/>
    <w:p w:rsidR="00E32DD5" w:rsidRPr="00012CDC" w:rsidRDefault="00E32DD5" w:rsidP="00FD087B">
      <w:pPr>
        <w:sectPr w:rsidR="00E32DD5" w:rsidRPr="00012CDC" w:rsidSect="002E5680">
          <w:headerReference w:type="default" r:id="rId15"/>
          <w:footerReference w:type="default" r:id="rId16"/>
          <w:pgSz w:w="11906" w:h="16838" w:code="9"/>
          <w:pgMar w:top="567" w:right="567" w:bottom="567" w:left="1134" w:header="709" w:footer="709" w:gutter="0"/>
          <w:pgNumType w:start="0"/>
          <w:cols w:space="708"/>
          <w:titlePg/>
          <w:docGrid w:linePitch="381"/>
        </w:sectPr>
      </w:pPr>
    </w:p>
    <w:p w:rsidR="00FD087B" w:rsidRPr="00A71A75" w:rsidRDefault="00FD087B" w:rsidP="00FD087B">
      <w:pPr>
        <w:pStyle w:val="aa"/>
        <w:keepNext/>
        <w:jc w:val="right"/>
        <w:rPr>
          <w:b/>
        </w:rPr>
      </w:pPr>
      <w:bookmarkStart w:id="118" w:name="_Ref126240958"/>
      <w:bookmarkStart w:id="119" w:name="_Ref126240946"/>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9</w:t>
      </w:r>
      <w:r w:rsidRPr="00A71A75">
        <w:rPr>
          <w:b/>
        </w:rPr>
        <w:fldChar w:fldCharType="end"/>
      </w:r>
      <w:bookmarkEnd w:id="118"/>
      <w:r w:rsidRPr="00A71A75">
        <w:rPr>
          <w:b/>
        </w:rPr>
        <w:t>. Подпроцесс создания, согласования и утверждения ЭРД</w:t>
      </w:r>
      <w:bookmarkEnd w:id="119"/>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046"/>
        <w:gridCol w:w="2116"/>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046"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116"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966"/>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Необходимость выполнения РПО ГОР с использованием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Доработать».</w:t>
            </w:r>
          </w:p>
        </w:tc>
        <w:tc>
          <w:tcPr>
            <w:tcW w:w="1046" w:type="dxa"/>
          </w:tcPr>
          <w:p w:rsidR="00FD087B" w:rsidRDefault="00FD087B" w:rsidP="00111FC6">
            <w:pPr>
              <w:pStyle w:val="a3"/>
              <w:numPr>
                <w:ilvl w:val="0"/>
                <w:numId w:val="28"/>
              </w:numPr>
            </w:pPr>
          </w:p>
          <w:p w:rsidR="00FD087B" w:rsidRPr="00A71A75" w:rsidRDefault="00FD087B" w:rsidP="002E5680">
            <w:pPr>
              <w:widowControl w:val="0"/>
              <w:autoSpaceDE w:val="0"/>
              <w:autoSpaceDN w:val="0"/>
              <w:adjustRightInd w:val="0"/>
              <w:spacing w:line="276" w:lineRule="auto"/>
              <w:ind w:left="45" w:firstLine="0"/>
              <w:jc w:val="left"/>
              <w:rPr>
                <w:sz w:val="16"/>
                <w:szCs w:val="16"/>
              </w:rPr>
            </w:pPr>
            <w:r w:rsidRPr="00A71A75">
              <w:rPr>
                <w:sz w:val="16"/>
                <w:szCs w:val="16"/>
              </w:rPr>
              <w:t>Заявка на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Оформить/откорректировать  заявку на оформление РД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themeColor="text1"/>
                <w:sz w:val="16"/>
                <w:szCs w:val="16"/>
                <w:lang w:eastAsia="en-US"/>
              </w:rPr>
            </w:pPr>
            <w:r w:rsidRPr="001065C5">
              <w:rPr>
                <w:color w:val="000000" w:themeColor="text1"/>
                <w:sz w:val="16"/>
                <w:szCs w:val="16"/>
                <w:lang w:eastAsia="en-US"/>
              </w:rPr>
              <w:t>1,2, 3, 7,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ы места проведения </w:t>
            </w:r>
            <w:r>
              <w:rPr>
                <w:sz w:val="16"/>
                <w:szCs w:val="16"/>
              </w:rPr>
              <w:t>опасн</w:t>
            </w:r>
            <w:r w:rsidRPr="001065C5">
              <w:rPr>
                <w:sz w:val="16"/>
                <w:szCs w:val="16"/>
              </w:rPr>
              <w:t>ой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и проведению работ и последовательность их проведения на основе перечня </w:t>
            </w:r>
            <w:r>
              <w:rPr>
                <w:sz w:val="16"/>
                <w:szCs w:val="16"/>
              </w:rPr>
              <w:t>опасн</w:t>
            </w:r>
            <w:r w:rsidRPr="001065C5">
              <w:rPr>
                <w:sz w:val="16"/>
                <w:szCs w:val="16"/>
              </w:rPr>
              <w:t xml:space="preserve">ых работ.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Дополнительные мероприятия по выполнению работ в </w:t>
            </w:r>
            <w:r w:rsidR="00961B8B" w:rsidRPr="001065C5">
              <w:rPr>
                <w:sz w:val="16"/>
                <w:szCs w:val="16"/>
              </w:rPr>
              <w:t>тёмное</w:t>
            </w:r>
            <w:r w:rsidRPr="001065C5">
              <w:rPr>
                <w:sz w:val="16"/>
                <w:szCs w:val="16"/>
              </w:rPr>
              <w:t xml:space="preserve"> время суток. Ответственный за подготовительные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ветственный за проведение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нформация об опасностях, при которых работы должны быть прекращен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Режимы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416"/>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Заявка на оформление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РД ответственному за подготовку».</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c>
          <w:tcPr>
            <w:tcW w:w="211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либо отправить её на доработку  руководителю структурного подразделения</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одготовку</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themeColor="text1"/>
                <w:sz w:val="16"/>
                <w:szCs w:val="16"/>
                <w:lang w:eastAsia="en-US"/>
              </w:rPr>
              <w:t>2, 3, 4, 7,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Исполнители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Заявка на оформление РД</w:t>
            </w:r>
          </w:p>
        </w:tc>
      </w:tr>
      <w:tr w:rsidR="00FD087B" w:rsidRPr="001065C5" w:rsidTr="002E5680">
        <w:trPr>
          <w:cantSplit/>
          <w:trHeight w:val="3815"/>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ответственному за проведение».</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и оформить   РД  либо отправить её на доработку  руководителю структурного подразделения</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2, 3, 5, 6,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форм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 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РД, оформленный из заявки, с указанием планируемого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3. Оформление РД»» с итоговым действием «Оформ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5, 6, 7 с итоговым действием «Доработ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и откорректировать пункты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дать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1,2, 3, 7, 8, 9, 10,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Выда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одготовку</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ровед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Выдать РД».</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w:t>
            </w:r>
            <w:r w:rsidRPr="001065C5">
              <w:rPr>
                <w:color w:val="000000"/>
                <w:sz w:val="16"/>
                <w:szCs w:val="16"/>
              </w:rPr>
              <w:t>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5. Согласование РД ответственным за ведение техпроцесса»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При наличии </w:t>
            </w:r>
            <w:r w:rsidRPr="001065C5">
              <w:rPr>
                <w:color w:val="000000"/>
                <w:sz w:val="16"/>
                <w:szCs w:val="16"/>
              </w:rPr>
              <w:t>взаимосвязанных подразделений</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 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 xml:space="preserve">Иначе </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6. Согласование РД АСС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Согласовать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е </w:t>
            </w:r>
            <w:r w:rsidRPr="001065C5">
              <w:rPr>
                <w:color w:val="000000"/>
                <w:sz w:val="16"/>
                <w:szCs w:val="16"/>
              </w:rPr>
              <w:t>взаимосвязанных подразделений</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7. Согласование РД ответственными взаимосвязанных подразделений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и отсутствии взаимосвязанных подразделений: выполнение функции «6. Согласование РД АСС с итоговым действием «Согласовать»</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тверд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Шапка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тверд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Утверждённые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8. Утверждение</w:t>
            </w:r>
            <w:r w:rsidRPr="001065C5">
              <w:rPr>
                <w:color w:val="000000"/>
                <w:sz w:val="16"/>
                <w:szCs w:val="16"/>
              </w:rPr>
              <w:t xml:space="preserve"> </w:t>
            </w:r>
            <w:r w:rsidRPr="001065C5">
              <w:rPr>
                <w:sz w:val="16"/>
                <w:szCs w:val="16"/>
              </w:rPr>
              <w:t xml:space="preserve">РД». </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регистрировать  РД  в электронном журнале</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регистрирова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ED4860" w:rsidRPr="00ED4860" w:rsidRDefault="00ED4860" w:rsidP="00ED4860">
      <w:pPr>
        <w:ind w:left="709" w:firstLine="0"/>
      </w:pPr>
    </w:p>
    <w:p w:rsidR="00ED4860" w:rsidRPr="00ED4860" w:rsidRDefault="00ED4860" w:rsidP="00ED4860">
      <w:pPr>
        <w:ind w:left="709" w:firstLine="0"/>
      </w:pPr>
    </w:p>
    <w:p w:rsidR="00ED4860" w:rsidRPr="00ED4860" w:rsidRDefault="00ED4860" w:rsidP="00ED4860">
      <w:pPr>
        <w:ind w:left="709" w:firstLine="0"/>
      </w:pPr>
    </w:p>
    <w:p w:rsidR="00ED4860" w:rsidRPr="00ED4860" w:rsidRDefault="00ED4860" w:rsidP="00ED4860">
      <w:pPr>
        <w:ind w:left="709" w:firstLine="0"/>
      </w:pPr>
    </w:p>
    <w:p w:rsidR="00FD087B" w:rsidRDefault="00FD087B" w:rsidP="00790A47">
      <w:pPr>
        <w:pStyle w:val="5"/>
      </w:pPr>
      <w:r w:rsidRPr="00A71A75">
        <w:t>Подпроцесс подготовки, инструктажа и допуска к выполнению работ</w:t>
      </w:r>
    </w:p>
    <w:p w:rsidR="00521C68" w:rsidRDefault="00521C68" w:rsidP="00521C68">
      <w:pPr>
        <w:ind w:left="709" w:firstLine="0"/>
      </w:pPr>
      <w:r w:rsidRPr="00012CDC">
        <w:t>Взаимодействие бизнес-функ</w:t>
      </w:r>
      <w:r>
        <w:t>ций приведено на схеме (</w:t>
      </w:r>
      <w:r>
        <w:fldChar w:fldCharType="begin"/>
      </w:r>
      <w:r>
        <w:instrText xml:space="preserve"> REF _Ref124533677 \h </w:instrText>
      </w:r>
      <w:r>
        <w:fldChar w:fldCharType="separate"/>
      </w:r>
      <w:r>
        <w:t xml:space="preserve">рисунок </w:t>
      </w:r>
      <w:r>
        <w:rPr>
          <w:noProof/>
        </w:rPr>
        <w:t>4</w:t>
      </w:r>
      <w:r>
        <w:fldChar w:fldCharType="end"/>
      </w:r>
      <w:r w:rsidRPr="00012CDC">
        <w:t>)</w:t>
      </w:r>
      <w:r>
        <w:t xml:space="preserve"> и </w:t>
      </w:r>
      <w:r w:rsidRPr="00521C68">
        <w:fldChar w:fldCharType="begin"/>
      </w:r>
      <w:r w:rsidRPr="00521C68">
        <w:instrText xml:space="preserve"> REF _Ref126241092 \h  \* MERGEFORMAT </w:instrText>
      </w:r>
      <w:r w:rsidRPr="00521C68">
        <w:fldChar w:fldCharType="separate"/>
      </w:r>
      <w:r w:rsidRPr="00521C68">
        <w:t xml:space="preserve">таблице </w:t>
      </w:r>
      <w:r w:rsidRPr="00521C68">
        <w:rPr>
          <w:noProof/>
        </w:rPr>
        <w:t>10</w:t>
      </w:r>
      <w:r w:rsidRPr="00521C68">
        <w:fldChar w:fldCharType="end"/>
      </w:r>
      <w:r w:rsidRPr="00521C68">
        <w:t>.</w:t>
      </w:r>
    </w:p>
    <w:p w:rsidR="00521C68" w:rsidRDefault="008A58B7" w:rsidP="00521C68">
      <w:pPr>
        <w:keepNext/>
        <w:autoSpaceDE w:val="0"/>
        <w:autoSpaceDN w:val="0"/>
        <w:adjustRightInd w:val="0"/>
        <w:spacing w:line="288" w:lineRule="auto"/>
        <w:ind w:firstLine="0"/>
        <w:jc w:val="center"/>
      </w:pPr>
      <w:r>
        <w:object w:dxaOrig="14011" w:dyaOrig="7635">
          <v:shape id="_x0000_i1028" type="#_x0000_t75" style="width:476.25pt;height:260.25pt" o:ole="">
            <v:imagedata r:id="rId17" o:title=""/>
          </v:shape>
          <o:OLEObject Type="Embed" ProgID="Visio.Drawing.15" ShapeID="_x0000_i1028" DrawAspect="Content" ObjectID="_1738675007" r:id="rId18"/>
        </w:object>
      </w:r>
    </w:p>
    <w:p w:rsidR="00521C68" w:rsidRPr="00012CDC" w:rsidRDefault="00521C68" w:rsidP="00521C68">
      <w:pPr>
        <w:pStyle w:val="aa"/>
        <w:jc w:val="center"/>
      </w:pPr>
      <w:bookmarkStart w:id="120" w:name="_Ref124533677"/>
      <w:r>
        <w:t xml:space="preserve">Рисунок </w:t>
      </w:r>
      <w:fldSimple w:instr=" SEQ Рисунок \* ARABIC ">
        <w:r>
          <w:rPr>
            <w:noProof/>
          </w:rPr>
          <w:t>4</w:t>
        </w:r>
      </w:fldSimple>
      <w:bookmarkEnd w:id="120"/>
      <w:r>
        <w:t xml:space="preserve">. </w:t>
      </w:r>
      <w:r w:rsidRPr="00901709">
        <w:t>Диаграмма переходов бизнес-подпроцесса</w:t>
      </w:r>
      <w:r w:rsidR="008A58B7">
        <w:t xml:space="preserve"> </w:t>
      </w:r>
      <w:r w:rsidR="008A58B7" w:rsidRPr="008A58B7">
        <w:rPr>
          <w:b/>
        </w:rPr>
        <w:t xml:space="preserve">подготовки, </w:t>
      </w:r>
      <w:r w:rsidR="008A58B7" w:rsidRPr="008A58B7">
        <w:t>инструктажа и допуска к выполнению работ</w:t>
      </w:r>
      <w:r w:rsidRPr="008A58B7">
        <w:t>. Надписи</w:t>
      </w:r>
      <w:r w:rsidRPr="00901709">
        <w:t xml:space="preserve"> на стрелках </w:t>
      </w:r>
      <w:r>
        <w:t xml:space="preserve">должны </w:t>
      </w:r>
      <w:r w:rsidRPr="00901709">
        <w:t>соответств</w:t>
      </w:r>
      <w:r>
        <w:t>овать</w:t>
      </w:r>
      <w:r w:rsidRPr="00901709">
        <w:t xml:space="preserve"> надписям на кнопках на электронной форме РД. Указаны соответствующие пункты бумажного РД</w:t>
      </w:r>
    </w:p>
    <w:p w:rsidR="00FD087B" w:rsidRPr="00A71A75" w:rsidRDefault="00FD087B" w:rsidP="00FD087B">
      <w:pPr>
        <w:pStyle w:val="aa"/>
        <w:keepNext/>
        <w:jc w:val="right"/>
        <w:rPr>
          <w:b/>
        </w:rPr>
      </w:pPr>
      <w:bookmarkStart w:id="121" w:name="_Ref126241092"/>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10</w:t>
      </w:r>
      <w:r w:rsidRPr="00A71A75">
        <w:rPr>
          <w:b/>
        </w:rPr>
        <w:fldChar w:fldCharType="end"/>
      </w:r>
      <w:bookmarkEnd w:id="121"/>
      <w:r w:rsidRPr="00A71A75">
        <w:rPr>
          <w:b/>
        </w:rPr>
        <w:t>. Подпроцесс подготовки, инструктажа и допуска к выполнению работ по ЭРД</w:t>
      </w:r>
    </w:p>
    <w:tbl>
      <w:tblPr>
        <w:tblStyle w:val="ad"/>
        <w:tblpPr w:leftFromText="180" w:rightFromText="180" w:vertAnchor="text" w:tblpY="1"/>
        <w:tblOverlap w:val="never"/>
        <w:tblW w:w="5126" w:type="pct"/>
        <w:tblLayout w:type="fixed"/>
        <w:tblLook w:val="04A0" w:firstRow="1" w:lastRow="0" w:firstColumn="1" w:lastColumn="0" w:noHBand="0" w:noVBand="1"/>
      </w:tblPr>
      <w:tblGrid>
        <w:gridCol w:w="1540"/>
        <w:gridCol w:w="1762"/>
        <w:gridCol w:w="2875"/>
        <w:gridCol w:w="1692"/>
        <w:gridCol w:w="884"/>
        <w:gridCol w:w="1767"/>
        <w:gridCol w:w="2225"/>
        <w:gridCol w:w="2182"/>
      </w:tblGrid>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76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875"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692"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88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767"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2225"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18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9. Регистрация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11, 1,12, 13, 15 с итоговым действием Доработ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c>
          <w:tcPr>
            <w:tcW w:w="287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грузить результаты анализа ГВС, фото- и видео-фиксации из планшетного компьютера в Систему.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отработать  замечания (из комментариев к ЭРД (функции 11, 12, 13))</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Ответственный</w:t>
            </w:r>
            <w:r w:rsidRPr="001065C5">
              <w:rPr>
                <w:color w:val="000000"/>
                <w:sz w:val="16"/>
                <w:szCs w:val="16"/>
                <w:lang w:eastAsia="en-US"/>
              </w:rPr>
              <w:br/>
              <w:t>за подготовку</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 13, 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0.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роведение</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2. Подтверждение выполнения подготовительных мероприятий ответственным за ведение техпроцесса».</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3. Подтверждение выполнения подготовительных мероприятий АСС» с итоговым действием Согласов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c>
          <w:tcPr>
            <w:tcW w:w="2875"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Проверка у исполнителей средств индивидуальной защи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овести </w:t>
            </w:r>
            <w:r w:rsidRPr="001065C5">
              <w:rPr>
                <w:color w:val="000000"/>
                <w:sz w:val="16"/>
                <w:szCs w:val="16"/>
              </w:rPr>
              <w:t xml:space="preserve">инструктаж непосредственных исполнителей </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 xml:space="preserve">Инструктаж </w:t>
            </w:r>
            <w:r w:rsidR="00961B8B" w:rsidRPr="001065C5">
              <w:rPr>
                <w:color w:val="000000"/>
                <w:sz w:val="16"/>
                <w:szCs w:val="16"/>
                <w:lang w:eastAsia="en-US"/>
              </w:rPr>
              <w:t>проведён</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писи исполнителей, выполненные графически в окне РД</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4. Инструктаж непосредственных исполнителей».</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лноту выполнения подготовительных работ и мероприятий, обеспечивающих безопасность проведения работ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дписи исполнителей о получении инструктажа.</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Допуск исполнителей к производству работ.</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1</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Допуск</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8A58B7" w:rsidRDefault="008A58B7" w:rsidP="008A58B7"/>
    <w:p w:rsidR="008A58B7" w:rsidRDefault="008A58B7" w:rsidP="008A58B7"/>
    <w:p w:rsidR="008A58B7" w:rsidRPr="008A58B7" w:rsidRDefault="008A58B7" w:rsidP="008A58B7"/>
    <w:p w:rsidR="00FD087B" w:rsidRDefault="00FD087B" w:rsidP="00790A47">
      <w:pPr>
        <w:pStyle w:val="5"/>
      </w:pPr>
      <w:r w:rsidRPr="00ED2AD9">
        <w:t>Подпроцесс</w:t>
      </w:r>
      <w:r w:rsidRPr="00DD65A8">
        <w:t xml:space="preserve"> </w:t>
      </w:r>
      <w:r w:rsidRPr="00577BE1">
        <w:t>выполнения</w:t>
      </w:r>
      <w:r w:rsidRPr="00DD65A8">
        <w:t xml:space="preserve">, </w:t>
      </w:r>
      <w:r w:rsidRPr="00ED2AD9">
        <w:t>продления и завершения работ</w:t>
      </w:r>
    </w:p>
    <w:p w:rsidR="00521C68" w:rsidRPr="00012CDC" w:rsidRDefault="00521C68" w:rsidP="008A58B7">
      <w:pPr>
        <w:ind w:left="709" w:firstLine="0"/>
      </w:pPr>
      <w:r w:rsidRPr="00012CDC">
        <w:t>Взаимодействие бизнес-функ</w:t>
      </w:r>
      <w:r>
        <w:t>ций приведено на схеме (</w:t>
      </w:r>
      <w:r>
        <w:fldChar w:fldCharType="begin"/>
      </w:r>
      <w:r>
        <w:instrText xml:space="preserve"> REF _Ref124533707 \h </w:instrText>
      </w:r>
      <w:r>
        <w:fldChar w:fldCharType="separate"/>
      </w:r>
      <w:r>
        <w:t xml:space="preserve">рисунок </w:t>
      </w:r>
      <w:r>
        <w:rPr>
          <w:noProof/>
        </w:rPr>
        <w:t>5</w:t>
      </w:r>
      <w:r>
        <w:fldChar w:fldCharType="end"/>
      </w:r>
      <w:r w:rsidRPr="00012CDC">
        <w:t>)</w:t>
      </w:r>
      <w:r>
        <w:t xml:space="preserve"> и </w:t>
      </w:r>
      <w:r w:rsidRPr="00521C68">
        <w:fldChar w:fldCharType="begin"/>
      </w:r>
      <w:r w:rsidRPr="00521C68">
        <w:instrText xml:space="preserve"> REF _Ref126241298 \h  \* MERGEFORMAT </w:instrText>
      </w:r>
      <w:r w:rsidRPr="00521C68">
        <w:fldChar w:fldCharType="separate"/>
      </w:r>
      <w:r w:rsidRPr="00521C68">
        <w:t xml:space="preserve">таблице </w:t>
      </w:r>
      <w:r w:rsidRPr="00521C68">
        <w:rPr>
          <w:noProof/>
        </w:rPr>
        <w:t>11</w:t>
      </w:r>
      <w:r w:rsidRPr="00521C68">
        <w:fldChar w:fldCharType="end"/>
      </w:r>
      <w:r w:rsidRPr="00521C68">
        <w:t>.</w:t>
      </w:r>
      <w:r>
        <w:t xml:space="preserve"> </w:t>
      </w:r>
    </w:p>
    <w:p w:rsidR="00521C68" w:rsidRDefault="008A58B7" w:rsidP="00521C68">
      <w:pPr>
        <w:keepNext/>
        <w:ind w:firstLine="0"/>
        <w:jc w:val="center"/>
      </w:pPr>
      <w:r>
        <w:object w:dxaOrig="14011" w:dyaOrig="7921">
          <v:shape id="_x0000_i1029" type="#_x0000_t75" style="width:582pt;height:328.5pt" o:ole="">
            <v:imagedata r:id="rId19" o:title=""/>
          </v:shape>
          <o:OLEObject Type="Embed" ProgID="Visio.Drawing.15" ShapeID="_x0000_i1029" DrawAspect="Content" ObjectID="_1738675008" r:id="rId20"/>
        </w:object>
      </w:r>
    </w:p>
    <w:p w:rsidR="00521C68" w:rsidRDefault="00521C68" w:rsidP="008A58B7">
      <w:pPr>
        <w:pStyle w:val="aa"/>
        <w:jc w:val="center"/>
      </w:pPr>
      <w:bookmarkStart w:id="122" w:name="_Ref124533707"/>
      <w:r>
        <w:t xml:space="preserve">Рисунок </w:t>
      </w:r>
      <w:fldSimple w:instr=" SEQ Рисунок \* ARABIC ">
        <w:r>
          <w:rPr>
            <w:noProof/>
          </w:rPr>
          <w:t>5</w:t>
        </w:r>
      </w:fldSimple>
      <w:bookmarkEnd w:id="122"/>
      <w:r>
        <w:t xml:space="preserve">. </w:t>
      </w:r>
      <w:r w:rsidRPr="00751D23">
        <w:t>Диаграмма переходов бизнес-подпроцесса</w:t>
      </w:r>
      <w:r w:rsidR="008A58B7">
        <w:t xml:space="preserve"> </w:t>
      </w:r>
      <w:r w:rsidR="008A58B7" w:rsidRPr="00ED4860">
        <w:t>выполнения</w:t>
      </w:r>
      <w:r w:rsidR="008A58B7" w:rsidRPr="008A58B7">
        <w:rPr>
          <w:b/>
        </w:rPr>
        <w:t>,</w:t>
      </w:r>
      <w:r w:rsidR="008A58B7" w:rsidRPr="008A58B7">
        <w:t xml:space="preserve"> продления и завершения работ</w:t>
      </w:r>
      <w:r w:rsidRPr="00751D23">
        <w:t xml:space="preserve">. Надписи на стрелках </w:t>
      </w:r>
      <w:r>
        <w:t xml:space="preserve">должны </w:t>
      </w:r>
      <w:r w:rsidRPr="00901709">
        <w:t>соответств</w:t>
      </w:r>
      <w:r>
        <w:t>овать</w:t>
      </w:r>
      <w:r w:rsidRPr="00901709">
        <w:t xml:space="preserve"> </w:t>
      </w:r>
      <w:r w:rsidRPr="00751D23">
        <w:t>надписям на кнопках на электронн</w:t>
      </w:r>
      <w:r>
        <w:t xml:space="preserve">ой форме РД. </w:t>
      </w:r>
      <w:r w:rsidRPr="00751D23">
        <w:t xml:space="preserve"> Указаны соответствующие пункты бумажного РД</w:t>
      </w:r>
    </w:p>
    <w:p w:rsidR="00ED4860" w:rsidRDefault="00ED4860" w:rsidP="00FD087B">
      <w:pPr>
        <w:pStyle w:val="aa"/>
        <w:keepNext/>
        <w:jc w:val="right"/>
        <w:rPr>
          <w:b/>
        </w:rPr>
      </w:pPr>
      <w:bookmarkStart w:id="123" w:name="_Ref126241298"/>
      <w:bookmarkStart w:id="124" w:name="_Toc104299860"/>
    </w:p>
    <w:p w:rsidR="00FD087B" w:rsidRPr="00A71A75" w:rsidRDefault="00FD087B" w:rsidP="00FD087B">
      <w:pPr>
        <w:pStyle w:val="aa"/>
        <w:keepNext/>
        <w:jc w:val="right"/>
        <w:rPr>
          <w:b/>
        </w:rPr>
      </w:pPr>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sidRPr="00A71A75">
        <w:rPr>
          <w:b/>
          <w:noProof/>
        </w:rPr>
        <w:t>11</w:t>
      </w:r>
      <w:r w:rsidRPr="00A71A75">
        <w:rPr>
          <w:b/>
        </w:rPr>
        <w:fldChar w:fldCharType="end"/>
      </w:r>
      <w:bookmarkEnd w:id="123"/>
      <w:r w:rsidRPr="00A71A75">
        <w:rPr>
          <w:b/>
        </w:rPr>
        <w:t>. Подпроцесс выполнения, продления и завершения работ по ЭРД</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313"/>
        <w:gridCol w:w="1849"/>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1849"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5. Допуск к производству работ» с итоговым действием Допуск.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7. Проверка </w:t>
            </w:r>
            <w:r w:rsidR="00961B8B" w:rsidRPr="001065C5">
              <w:rPr>
                <w:sz w:val="16"/>
                <w:szCs w:val="16"/>
              </w:rPr>
              <w:t>объёма</w:t>
            </w:r>
            <w:r w:rsidRPr="001065C5">
              <w:rPr>
                <w:sz w:val="16"/>
                <w:szCs w:val="16"/>
              </w:rPr>
              <w:t xml:space="preserve"> выполненных работ» с итоговым действием «Устранить недоработки».</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2. Продление РД руководителем структурного подразделения»» с итоговым действием «Продолжить работы».</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грузить результаты анализа ГВС, фото- и видео-фиксации из планшетного компьютера в Систему.</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3, 16, 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аботы завершен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и необходимости, занести в комментарии к ЭРД результаты  </w:t>
            </w:r>
            <w:r w:rsidRPr="001065C5">
              <w:rPr>
                <w:color w:val="000000"/>
                <w:sz w:val="16"/>
                <w:szCs w:val="16"/>
              </w:rPr>
              <w:t>заверше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ление рабо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lang w:eastAsia="en-US"/>
              </w:rPr>
            </w:pPr>
            <w:r w:rsidRPr="001065C5">
              <w:rPr>
                <w:sz w:val="16"/>
                <w:szCs w:val="16"/>
              </w:rPr>
              <w:t>Причины и сроки продления</w:t>
            </w:r>
            <w:r w:rsidRPr="001065C5">
              <w:rPr>
                <w:color w:val="000000"/>
                <w:sz w:val="16"/>
                <w:szCs w:val="16"/>
              </w:rPr>
              <w:t xml:space="preserve">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lang w:eastAsia="en-US"/>
              </w:rPr>
              <w:t>20.Продление РД ответственным за ведение техпроцесса</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Работы завершен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 либо из функций «20.Продление РД ответственным за ведение техпроцесса», «2Продление РД АСС» с итоговым действием «Отменить продление»</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Проверить полноту и качество выполн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Проверить уборку места провед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Проверить места проведения работ на предмет возможных отклонений.</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кры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странить недоработки</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 с итоговым действием</w:t>
            </w:r>
            <w:r w:rsidRPr="001065C5">
              <w:rPr>
                <w:sz w:val="16"/>
                <w:szCs w:val="16"/>
              </w:rPr>
              <w:t xml:space="preserve"> «</w:t>
            </w:r>
            <w:r w:rsidRPr="001065C5">
              <w:rPr>
                <w:color w:val="000000"/>
                <w:sz w:val="16"/>
                <w:szCs w:val="16"/>
              </w:rPr>
              <w:t>РД закрыт»</w:t>
            </w:r>
            <w:r w:rsidRPr="001065C5">
              <w:rPr>
                <w:sz w:val="16"/>
                <w:szCs w:val="16"/>
              </w:rPr>
              <w:t>.</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Запись в журнале ведения технологического процесса (вахтенный журнал, журнал </w:t>
            </w:r>
            <w:r w:rsidR="00961B8B" w:rsidRPr="001065C5">
              <w:rPr>
                <w:sz w:val="16"/>
                <w:szCs w:val="16"/>
              </w:rPr>
              <w:t>приёма</w:t>
            </w:r>
            <w:r w:rsidRPr="001065C5">
              <w:rPr>
                <w:sz w:val="16"/>
                <w:szCs w:val="16"/>
              </w:rPr>
              <w:t xml:space="preserve">-сдачи смен)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ведомлё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8. Уведомление ответственного за ведение техпроцесса о закрытии РД</w:t>
            </w: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пись в журнале ведения технологического процесса (вахтенный журнал, журнал</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в архив</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Электронный архив</w:t>
            </w:r>
          </w:p>
        </w:tc>
      </w:tr>
      <w:tr w:rsidR="00FD087B" w:rsidRPr="001065C5" w:rsidTr="002E5680">
        <w:trPr>
          <w:cantSplit/>
          <w:trHeight w:val="20"/>
        </w:trPr>
        <w:tc>
          <w:tcPr>
            <w:tcW w:w="222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Продление работ»</w:t>
            </w:r>
          </w:p>
          <w:p w:rsidR="008C0089" w:rsidRDefault="008C0089" w:rsidP="002E5680">
            <w:pPr>
              <w:widowControl w:val="0"/>
              <w:autoSpaceDE w:val="0"/>
              <w:autoSpaceDN w:val="0"/>
              <w:adjustRightInd w:val="0"/>
              <w:spacing w:line="276" w:lineRule="auto"/>
              <w:ind w:firstLine="0"/>
              <w:jc w:val="left"/>
              <w:rPr>
                <w:sz w:val="16"/>
                <w:szCs w:val="16"/>
              </w:rPr>
            </w:pPr>
          </w:p>
          <w:p w:rsidR="008C0089" w:rsidRDefault="008C0089" w:rsidP="002E5680">
            <w:pPr>
              <w:widowControl w:val="0"/>
              <w:autoSpaceDE w:val="0"/>
              <w:autoSpaceDN w:val="0"/>
              <w:adjustRightInd w:val="0"/>
              <w:spacing w:line="276" w:lineRule="auto"/>
              <w:ind w:firstLine="0"/>
              <w:jc w:val="left"/>
              <w:rPr>
                <w:sz w:val="16"/>
                <w:szCs w:val="16"/>
              </w:rPr>
            </w:pPr>
          </w:p>
          <w:p w:rsidR="008C0089" w:rsidRPr="001065C5" w:rsidRDefault="008C0089" w:rsidP="002E5680">
            <w:pPr>
              <w:widowControl w:val="0"/>
              <w:autoSpaceDE w:val="0"/>
              <w:autoSpaceDN w:val="0"/>
              <w:adjustRightInd w:val="0"/>
              <w:spacing w:line="276" w:lineRule="auto"/>
              <w:ind w:firstLine="0"/>
              <w:jc w:val="left"/>
              <w:rPr>
                <w:sz w:val="16"/>
                <w:szCs w:val="16"/>
              </w:rPr>
            </w:pP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0. </w:t>
            </w:r>
            <w:r w:rsidRPr="001065C5">
              <w:rPr>
                <w:color w:val="000000"/>
                <w:sz w:val="16"/>
                <w:szCs w:val="16"/>
              </w:rPr>
              <w:t>Продление РД ответственным за ведение техпроцесса</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Ответственный 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0. Продление РД ответственным за ведение техпроцесса» с итоговым действием «Продлить РД»</w:t>
            </w:r>
          </w:p>
          <w:p w:rsidR="008C0089" w:rsidRPr="001065C5" w:rsidRDefault="008C0089" w:rsidP="002E5680">
            <w:pPr>
              <w:widowControl w:val="0"/>
              <w:autoSpaceDE w:val="0"/>
              <w:autoSpaceDN w:val="0"/>
              <w:adjustRightInd w:val="0"/>
              <w:spacing w:line="276" w:lineRule="auto"/>
              <w:ind w:firstLine="0"/>
              <w:jc w:val="left"/>
              <w:rPr>
                <w:sz w:val="16"/>
                <w:szCs w:val="16"/>
              </w:rPr>
            </w:pP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Продление РД АСС» с итоговым действием «Продлить РД»</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 подразделения</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 xml:space="preserve">Продлить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олжить работ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bl>
    <w:p w:rsidR="00FD087B" w:rsidRPr="003C2959" w:rsidRDefault="00FD087B" w:rsidP="003C2959">
      <w:pPr>
        <w:ind w:left="709" w:firstLine="0"/>
        <w:sectPr w:rsidR="00FD087B" w:rsidRPr="003C2959" w:rsidSect="002E5680">
          <w:headerReference w:type="even" r:id="rId21"/>
          <w:headerReference w:type="default" r:id="rId22"/>
          <w:footerReference w:type="even" r:id="rId23"/>
          <w:footerReference w:type="default" r:id="rId24"/>
          <w:headerReference w:type="first" r:id="rId25"/>
          <w:footerReference w:type="first" r:id="rId26"/>
          <w:pgSz w:w="16838" w:h="11906" w:orient="landscape"/>
          <w:pgMar w:top="1701" w:right="1134" w:bottom="851" w:left="1134" w:header="709" w:footer="709" w:gutter="0"/>
          <w:cols w:space="708"/>
          <w:titlePg/>
          <w:docGrid w:linePitch="360"/>
        </w:sectPr>
      </w:pPr>
      <w:bookmarkStart w:id="125" w:name="_Ref126249849"/>
      <w:bookmarkStart w:id="126" w:name="_Toc124006298"/>
      <w:bookmarkEnd w:id="124"/>
    </w:p>
    <w:p w:rsidR="004A367F" w:rsidRPr="00CD11AC" w:rsidRDefault="00FD087B" w:rsidP="003C2959">
      <w:pPr>
        <w:pStyle w:val="3"/>
      </w:pPr>
      <w:bookmarkStart w:id="127" w:name="_Toc126257544"/>
      <w:bookmarkEnd w:id="125"/>
      <w:r w:rsidRPr="00CD11AC">
        <w:t>Модуль Персонал</w:t>
      </w:r>
      <w:bookmarkEnd w:id="126"/>
      <w:bookmarkEnd w:id="127"/>
    </w:p>
    <w:p w:rsidR="004A367F" w:rsidRPr="00245B30" w:rsidRDefault="004A367F" w:rsidP="00111FC6">
      <w:pPr>
        <w:pStyle w:val="a3"/>
        <w:numPr>
          <w:ilvl w:val="0"/>
          <w:numId w:val="35"/>
        </w:numPr>
        <w:ind w:left="641" w:hanging="357"/>
      </w:pPr>
      <w:r w:rsidRPr="00245B30">
        <w:t xml:space="preserve">Модуль служит для хранения данных о </w:t>
      </w:r>
      <w:r w:rsidR="005E242D">
        <w:t xml:space="preserve">сотрудниках, о </w:t>
      </w:r>
      <w:r w:rsidRPr="00245B30">
        <w:t xml:space="preserve">прохождении сотрудниками медосмотров и </w:t>
      </w:r>
      <w:r w:rsidRPr="00265786">
        <w:t>требуемых</w:t>
      </w:r>
      <w:r w:rsidRPr="00245B30">
        <w:t xml:space="preserve"> обучений/аттестаций.</w:t>
      </w:r>
    </w:p>
    <w:p w:rsidR="004A367F" w:rsidRPr="00245B30" w:rsidRDefault="004A367F" w:rsidP="00111FC6">
      <w:pPr>
        <w:pStyle w:val="a3"/>
        <w:numPr>
          <w:ilvl w:val="0"/>
          <w:numId w:val="35"/>
        </w:numPr>
        <w:ind w:left="641" w:hanging="357"/>
      </w:pPr>
      <w:r w:rsidRPr="00245B30">
        <w:t>Карточка сотрудника содержит информационные поля:</w:t>
      </w:r>
    </w:p>
    <w:p w:rsidR="004A367F" w:rsidRPr="00CC0658" w:rsidRDefault="004A367F" w:rsidP="00111FC6">
      <w:pPr>
        <w:pStyle w:val="a3"/>
        <w:numPr>
          <w:ilvl w:val="0"/>
          <w:numId w:val="29"/>
        </w:numPr>
      </w:pPr>
      <w:r w:rsidRPr="00CC0658">
        <w:t>ФИО,</w:t>
      </w:r>
    </w:p>
    <w:p w:rsidR="004A367F" w:rsidRPr="00CC0658" w:rsidRDefault="004A367F" w:rsidP="00111FC6">
      <w:pPr>
        <w:pStyle w:val="a3"/>
        <w:numPr>
          <w:ilvl w:val="0"/>
          <w:numId w:val="29"/>
        </w:numPr>
      </w:pPr>
      <w:r w:rsidRPr="00CC0658">
        <w:t>фотография,</w:t>
      </w:r>
    </w:p>
    <w:p w:rsidR="004A367F" w:rsidRPr="00CC0658" w:rsidRDefault="004A367F" w:rsidP="00111FC6">
      <w:pPr>
        <w:pStyle w:val="a3"/>
        <w:numPr>
          <w:ilvl w:val="0"/>
          <w:numId w:val="29"/>
        </w:numPr>
      </w:pPr>
      <w:r w:rsidRPr="00CC0658">
        <w:t>дата рождения,</w:t>
      </w:r>
    </w:p>
    <w:p w:rsidR="004A367F" w:rsidRPr="00CC0658" w:rsidRDefault="004A367F" w:rsidP="00111FC6">
      <w:pPr>
        <w:pStyle w:val="a3"/>
        <w:numPr>
          <w:ilvl w:val="0"/>
          <w:numId w:val="29"/>
        </w:numPr>
      </w:pPr>
      <w:r w:rsidRPr="00CC0658">
        <w:t>номер телефона,</w:t>
      </w:r>
    </w:p>
    <w:p w:rsidR="004A367F" w:rsidRPr="00CC0658" w:rsidRDefault="004A367F" w:rsidP="00111FC6">
      <w:pPr>
        <w:pStyle w:val="a3"/>
        <w:numPr>
          <w:ilvl w:val="0"/>
          <w:numId w:val="29"/>
        </w:numPr>
      </w:pPr>
      <w:r w:rsidRPr="00CC0658">
        <w:t>e-mail,</w:t>
      </w:r>
    </w:p>
    <w:p w:rsidR="004A367F" w:rsidRPr="00CC0658" w:rsidRDefault="004A367F" w:rsidP="00111FC6">
      <w:pPr>
        <w:pStyle w:val="a3"/>
        <w:numPr>
          <w:ilvl w:val="0"/>
          <w:numId w:val="29"/>
        </w:numPr>
      </w:pPr>
      <w:r w:rsidRPr="00CC0658">
        <w:t>адрес проживания,</w:t>
      </w:r>
    </w:p>
    <w:p w:rsidR="004A367F" w:rsidRPr="00CC0658" w:rsidRDefault="004A367F" w:rsidP="00111FC6">
      <w:pPr>
        <w:pStyle w:val="a3"/>
        <w:numPr>
          <w:ilvl w:val="0"/>
          <w:numId w:val="29"/>
        </w:numPr>
      </w:pPr>
      <w:r w:rsidRPr="00CC0658">
        <w:t>организация и подразделение,</w:t>
      </w:r>
    </w:p>
    <w:p w:rsidR="004A367F" w:rsidRPr="00CC0658" w:rsidRDefault="004A367F" w:rsidP="00111FC6">
      <w:pPr>
        <w:pStyle w:val="a3"/>
        <w:numPr>
          <w:ilvl w:val="0"/>
          <w:numId w:val="29"/>
        </w:numPr>
      </w:pPr>
      <w:r w:rsidRPr="00CC0658">
        <w:t>должность,</w:t>
      </w:r>
    </w:p>
    <w:p w:rsidR="004A367F" w:rsidRPr="00CC0658" w:rsidRDefault="004A367F" w:rsidP="00111FC6">
      <w:pPr>
        <w:pStyle w:val="a3"/>
        <w:numPr>
          <w:ilvl w:val="0"/>
          <w:numId w:val="29"/>
        </w:numPr>
      </w:pPr>
      <w:r w:rsidRPr="00CC0658">
        <w:t>текстовое описание сотрудника,</w:t>
      </w:r>
    </w:p>
    <w:p w:rsidR="004A367F" w:rsidRDefault="004A367F" w:rsidP="00111FC6">
      <w:pPr>
        <w:pStyle w:val="a3"/>
        <w:numPr>
          <w:ilvl w:val="0"/>
          <w:numId w:val="29"/>
        </w:numPr>
      </w:pPr>
      <w:r w:rsidRPr="00CC0658">
        <w:t>привязка сотрудника к пользователю модуля Авторизация,</w:t>
      </w:r>
    </w:p>
    <w:p w:rsidR="004A367F" w:rsidRPr="00CC0658" w:rsidRDefault="004A367F" w:rsidP="00111FC6">
      <w:pPr>
        <w:pStyle w:val="a3"/>
        <w:numPr>
          <w:ilvl w:val="0"/>
          <w:numId w:val="29"/>
        </w:numPr>
      </w:pPr>
      <w:r>
        <w:t>список результатов медосмотров,</w:t>
      </w:r>
    </w:p>
    <w:p w:rsidR="004A367F" w:rsidRPr="00CC0658" w:rsidRDefault="004A367F" w:rsidP="00111FC6">
      <w:pPr>
        <w:pStyle w:val="a3"/>
        <w:numPr>
          <w:ilvl w:val="0"/>
          <w:numId w:val="29"/>
        </w:numPr>
      </w:pPr>
      <w:r w:rsidRPr="00CC0658">
        <w:t>список обучений.</w:t>
      </w:r>
    </w:p>
    <w:p w:rsidR="004A367F" w:rsidRPr="00CC0658" w:rsidRDefault="005E242D" w:rsidP="00111FC6">
      <w:pPr>
        <w:pStyle w:val="a3"/>
        <w:numPr>
          <w:ilvl w:val="0"/>
          <w:numId w:val="35"/>
        </w:numPr>
        <w:ind w:left="641" w:hanging="357"/>
        <w:rPr>
          <w:b/>
        </w:rPr>
      </w:pPr>
      <w:r>
        <w:t>Р</w:t>
      </w:r>
      <w:r w:rsidR="004A367F">
        <w:t>езультат</w:t>
      </w:r>
      <w:r>
        <w:t xml:space="preserve">ы </w:t>
      </w:r>
      <w:r w:rsidR="004A367F">
        <w:t>медосмотров</w:t>
      </w:r>
      <w:r w:rsidR="004A367F" w:rsidRPr="00CC0658">
        <w:t xml:space="preserve"> </w:t>
      </w:r>
      <w:r>
        <w:t xml:space="preserve">каждого сотрудника </w:t>
      </w:r>
      <w:r w:rsidR="004A367F" w:rsidRPr="00CC0658">
        <w:t>содержит информационные поля:</w:t>
      </w:r>
    </w:p>
    <w:p w:rsidR="004A367F" w:rsidRDefault="004A367F" w:rsidP="00111FC6">
      <w:pPr>
        <w:pStyle w:val="a3"/>
        <w:numPr>
          <w:ilvl w:val="0"/>
          <w:numId w:val="30"/>
        </w:numPr>
      </w:pPr>
      <w:r w:rsidRPr="00CC0658">
        <w:t xml:space="preserve">название </w:t>
      </w:r>
      <w:r>
        <w:t>медосмотра</w:t>
      </w:r>
      <w:r w:rsidRPr="00CC0658">
        <w:t>,</w:t>
      </w:r>
    </w:p>
    <w:p w:rsidR="005E242D" w:rsidRPr="00CC0658" w:rsidRDefault="005E242D" w:rsidP="00111FC6">
      <w:pPr>
        <w:pStyle w:val="a3"/>
        <w:numPr>
          <w:ilvl w:val="0"/>
          <w:numId w:val="30"/>
        </w:numPr>
      </w:pPr>
      <w:r>
        <w:t xml:space="preserve">результат </w:t>
      </w:r>
      <w:r w:rsidRPr="005E242D">
        <w:t>медосмотра,</w:t>
      </w:r>
    </w:p>
    <w:p w:rsidR="004A367F" w:rsidRPr="00CC0658" w:rsidRDefault="004A367F" w:rsidP="00111FC6">
      <w:pPr>
        <w:pStyle w:val="a3"/>
        <w:numPr>
          <w:ilvl w:val="0"/>
          <w:numId w:val="30"/>
        </w:numPr>
      </w:pPr>
      <w:r w:rsidRPr="00CC0658">
        <w:t>дата прохождения,</w:t>
      </w:r>
    </w:p>
    <w:p w:rsidR="004A367F" w:rsidRDefault="004A367F" w:rsidP="00111FC6">
      <w:pPr>
        <w:pStyle w:val="a3"/>
        <w:numPr>
          <w:ilvl w:val="0"/>
          <w:numId w:val="30"/>
        </w:numPr>
      </w:pPr>
      <w:r w:rsidRPr="00CC0658">
        <w:t>дата окончания действия.</w:t>
      </w:r>
    </w:p>
    <w:p w:rsidR="004A367F" w:rsidRPr="00CC0658" w:rsidRDefault="005E242D" w:rsidP="00111FC6">
      <w:pPr>
        <w:pStyle w:val="a3"/>
        <w:numPr>
          <w:ilvl w:val="0"/>
          <w:numId w:val="35"/>
        </w:numPr>
        <w:ind w:left="641" w:hanging="357"/>
        <w:rPr>
          <w:b/>
        </w:rPr>
      </w:pPr>
      <w:r>
        <w:t>Результаты</w:t>
      </w:r>
      <w:r w:rsidRPr="00CC0658">
        <w:t xml:space="preserve"> </w:t>
      </w:r>
      <w:r w:rsidR="004A367F" w:rsidRPr="00CC0658">
        <w:t>обучений</w:t>
      </w:r>
      <w:r w:rsidRPr="00245B30">
        <w:t>/аттестаций</w:t>
      </w:r>
      <w:r w:rsidR="004A367F" w:rsidRPr="00CC0658">
        <w:t xml:space="preserve"> </w:t>
      </w:r>
      <w:r>
        <w:t xml:space="preserve">каждого сотрудника </w:t>
      </w:r>
      <w:r w:rsidR="004A367F" w:rsidRPr="00CC0658">
        <w:t>содержит информационные поля:</w:t>
      </w:r>
    </w:p>
    <w:p w:rsidR="004A367F" w:rsidRPr="00CC0658" w:rsidRDefault="004A367F" w:rsidP="00111FC6">
      <w:pPr>
        <w:pStyle w:val="a3"/>
        <w:numPr>
          <w:ilvl w:val="0"/>
          <w:numId w:val="30"/>
        </w:numPr>
      </w:pPr>
      <w:r w:rsidRPr="00CC0658">
        <w:t>название курса</w:t>
      </w:r>
      <w:r>
        <w:t>/аттестации</w:t>
      </w:r>
      <w:r w:rsidRPr="00CC0658">
        <w:t>,</w:t>
      </w:r>
    </w:p>
    <w:p w:rsidR="004A367F" w:rsidRDefault="004A367F" w:rsidP="00111FC6">
      <w:pPr>
        <w:pStyle w:val="a3"/>
        <w:numPr>
          <w:ilvl w:val="0"/>
          <w:numId w:val="30"/>
        </w:numPr>
      </w:pPr>
      <w:r w:rsidRPr="00CC0658">
        <w:t>дата прохождения,</w:t>
      </w:r>
    </w:p>
    <w:p w:rsidR="005E242D" w:rsidRPr="00CC0658" w:rsidRDefault="005E242D" w:rsidP="00111FC6">
      <w:pPr>
        <w:pStyle w:val="a3"/>
        <w:numPr>
          <w:ilvl w:val="0"/>
          <w:numId w:val="30"/>
        </w:numPr>
      </w:pPr>
      <w:r w:rsidRPr="005E242D">
        <w:t>результат</w:t>
      </w:r>
      <w:r>
        <w:t xml:space="preserve"> </w:t>
      </w:r>
      <w:r w:rsidRPr="00CC0658">
        <w:t>прохождения,</w:t>
      </w:r>
    </w:p>
    <w:p w:rsidR="004A367F" w:rsidRPr="00F41DB6" w:rsidRDefault="004A367F" w:rsidP="00111FC6">
      <w:pPr>
        <w:pStyle w:val="a3"/>
        <w:numPr>
          <w:ilvl w:val="0"/>
          <w:numId w:val="30"/>
        </w:numPr>
      </w:pPr>
      <w:r w:rsidRPr="00F41DB6">
        <w:t>дата окончания действия.</w:t>
      </w:r>
    </w:p>
    <w:p w:rsidR="004A367F" w:rsidRPr="00CC0658" w:rsidRDefault="004A367F" w:rsidP="00111FC6">
      <w:pPr>
        <w:pStyle w:val="a3"/>
        <w:numPr>
          <w:ilvl w:val="0"/>
          <w:numId w:val="35"/>
        </w:numPr>
        <w:ind w:left="641" w:hanging="357"/>
        <w:rPr>
          <w:b/>
        </w:rPr>
      </w:pPr>
      <w:r w:rsidRPr="00CC0658">
        <w:t xml:space="preserve">К карточке </w:t>
      </w:r>
      <w:r w:rsidR="005E242D" w:rsidRPr="00245B30">
        <w:t xml:space="preserve">сотрудника </w:t>
      </w:r>
      <w:r w:rsidRPr="00CC0658">
        <w:t>прикладывается скан документа о согласии сотрудника на обработку персональных данных.</w:t>
      </w:r>
    </w:p>
    <w:p w:rsidR="004A367F" w:rsidRPr="00CC0658" w:rsidRDefault="004A367F" w:rsidP="00111FC6">
      <w:pPr>
        <w:pStyle w:val="a3"/>
        <w:numPr>
          <w:ilvl w:val="0"/>
          <w:numId w:val="35"/>
        </w:numPr>
        <w:ind w:left="641" w:hanging="357"/>
      </w:pPr>
      <w:r w:rsidRPr="00CC0658">
        <w:t>Информация о сотрудниках загружается из профилей пользователей модуля Авторизации.</w:t>
      </w:r>
    </w:p>
    <w:p w:rsidR="004A367F" w:rsidRPr="00CC0658" w:rsidRDefault="004A367F" w:rsidP="003C2959">
      <w:pPr>
        <w:pStyle w:val="3"/>
      </w:pPr>
      <w:bookmarkStart w:id="128" w:name="_Toc76143722"/>
      <w:bookmarkStart w:id="129" w:name="_Toc110283294"/>
      <w:bookmarkStart w:id="130" w:name="_Toc124006299"/>
      <w:bookmarkStart w:id="131" w:name="_Toc126257545"/>
      <w:r w:rsidRPr="008C4685">
        <w:t>Модуль</w:t>
      </w:r>
      <w:r w:rsidRPr="00CC0658">
        <w:t xml:space="preserve"> Авторизации</w:t>
      </w:r>
      <w:bookmarkEnd w:id="128"/>
      <w:bookmarkEnd w:id="129"/>
      <w:bookmarkEnd w:id="130"/>
      <w:bookmarkEnd w:id="131"/>
    </w:p>
    <w:p w:rsidR="004A367F" w:rsidRDefault="004A367F" w:rsidP="00111FC6">
      <w:pPr>
        <w:pStyle w:val="a3"/>
        <w:numPr>
          <w:ilvl w:val="0"/>
          <w:numId w:val="36"/>
        </w:numPr>
        <w:ind w:left="641" w:hanging="357"/>
      </w:pPr>
      <w:r w:rsidRPr="00CC0658">
        <w:t xml:space="preserve">Модуль служит для аутентификации и авторизации пользователей и системных процессов в </w:t>
      </w:r>
      <w:r w:rsidR="005E242D">
        <w:t>С</w:t>
      </w:r>
      <w:r w:rsidRPr="00CC0658">
        <w:t>истеме.</w:t>
      </w:r>
    </w:p>
    <w:p w:rsidR="004A367F" w:rsidRPr="00CC0658" w:rsidRDefault="004A367F" w:rsidP="00111FC6">
      <w:pPr>
        <w:pStyle w:val="a3"/>
        <w:numPr>
          <w:ilvl w:val="0"/>
          <w:numId w:val="36"/>
        </w:numPr>
        <w:ind w:left="641" w:hanging="357"/>
      </w:pPr>
      <w:r w:rsidRPr="00CC0658">
        <w:t>Каждый пользователь, имеющий доступ к Системе, должен быть сопоставлен с определённой учётной записью</w:t>
      </w:r>
      <w:r>
        <w:t xml:space="preserve"> Системы</w:t>
      </w:r>
      <w:r w:rsidRPr="00CC0658">
        <w:t xml:space="preserve">. Вход в систему должен осуществляться для каждого пользователя под отдельной учётной записью посредством индивидуального логина и пароля; </w:t>
      </w:r>
    </w:p>
    <w:p w:rsidR="004A367F" w:rsidRPr="00CC0658" w:rsidRDefault="004A367F" w:rsidP="00111FC6">
      <w:pPr>
        <w:pStyle w:val="a3"/>
        <w:numPr>
          <w:ilvl w:val="0"/>
          <w:numId w:val="36"/>
        </w:numPr>
        <w:ind w:left="641" w:hanging="357"/>
      </w:pPr>
      <w:r w:rsidRPr="00CC0658">
        <w:t>Модуль содержит информацию о пользователях системы:</w:t>
      </w:r>
    </w:p>
    <w:p w:rsidR="004A367F" w:rsidRPr="00CC0658" w:rsidRDefault="004A367F" w:rsidP="00111FC6">
      <w:pPr>
        <w:pStyle w:val="a3"/>
        <w:numPr>
          <w:ilvl w:val="0"/>
          <w:numId w:val="31"/>
        </w:numPr>
        <w:rPr>
          <w:lang w:val="en-US"/>
        </w:rPr>
      </w:pPr>
      <w:r w:rsidRPr="00CC0658">
        <w:t>логин</w:t>
      </w:r>
      <w:r w:rsidRPr="00CC0658">
        <w:rPr>
          <w:lang w:val="en-US"/>
        </w:rPr>
        <w:t>,</w:t>
      </w:r>
    </w:p>
    <w:p w:rsidR="004A367F" w:rsidRPr="00CC0658" w:rsidRDefault="004A367F" w:rsidP="00111FC6">
      <w:pPr>
        <w:pStyle w:val="a3"/>
        <w:numPr>
          <w:ilvl w:val="0"/>
          <w:numId w:val="31"/>
        </w:numPr>
        <w:rPr>
          <w:lang w:val="en-US"/>
        </w:rPr>
      </w:pPr>
      <w:r w:rsidRPr="00CC0658">
        <w:t>пароль</w:t>
      </w:r>
      <w:r w:rsidRPr="00CC0658">
        <w:rPr>
          <w:lang w:val="en-US"/>
        </w:rPr>
        <w:t>,</w:t>
      </w:r>
    </w:p>
    <w:p w:rsidR="004A367F" w:rsidRPr="00CC0658" w:rsidRDefault="004A367F" w:rsidP="00111FC6">
      <w:pPr>
        <w:pStyle w:val="a3"/>
        <w:numPr>
          <w:ilvl w:val="0"/>
          <w:numId w:val="31"/>
        </w:numPr>
      </w:pPr>
      <w:r w:rsidRPr="00CC0658">
        <w:t>флаг блокировки пользователя,</w:t>
      </w:r>
    </w:p>
    <w:p w:rsidR="004A367F" w:rsidRPr="00CC0658" w:rsidRDefault="004A367F" w:rsidP="00111FC6">
      <w:pPr>
        <w:pStyle w:val="a3"/>
        <w:numPr>
          <w:ilvl w:val="0"/>
          <w:numId w:val="31"/>
        </w:numPr>
      </w:pPr>
      <w:r w:rsidRPr="00CC0658">
        <w:t>ссылка на профиль пользователя,</w:t>
      </w:r>
    </w:p>
    <w:p w:rsidR="004A367F" w:rsidRPr="00CC0658" w:rsidRDefault="004A367F" w:rsidP="00111FC6">
      <w:pPr>
        <w:pStyle w:val="a3"/>
        <w:numPr>
          <w:ilvl w:val="0"/>
          <w:numId w:val="31"/>
        </w:numPr>
      </w:pPr>
      <w:r w:rsidRPr="00CC0658">
        <w:t>список доступных пользователю модулей Системы,</w:t>
      </w:r>
    </w:p>
    <w:p w:rsidR="004A367F" w:rsidRPr="00CC0658" w:rsidRDefault="004A367F" w:rsidP="00111FC6">
      <w:pPr>
        <w:pStyle w:val="a3"/>
        <w:numPr>
          <w:ilvl w:val="0"/>
          <w:numId w:val="31"/>
        </w:numPr>
      </w:pPr>
      <w:r w:rsidRPr="00CC0658">
        <w:t>назначенные пользователи роли в каждом модуле Системы. Список ролей дл</w:t>
      </w:r>
      <w:r>
        <w:t xml:space="preserve">я модуля ЭРД приведён в  </w:t>
      </w:r>
      <w:r>
        <w:fldChar w:fldCharType="begin"/>
      </w:r>
      <w:r>
        <w:instrText xml:space="preserve"> REF _Ref124530472 \h </w:instrText>
      </w:r>
      <w:r>
        <w:fldChar w:fldCharType="separate"/>
      </w:r>
      <w:r>
        <w:t xml:space="preserve">таблице </w:t>
      </w:r>
      <w:r>
        <w:rPr>
          <w:noProof/>
        </w:rPr>
        <w:t>4</w:t>
      </w:r>
      <w:r>
        <w:t xml:space="preserve">. </w:t>
      </w:r>
      <w:r>
        <w:fldChar w:fldCharType="end"/>
      </w:r>
    </w:p>
    <w:p w:rsidR="004A367F" w:rsidRPr="00CC0658" w:rsidRDefault="004A367F" w:rsidP="00111FC6">
      <w:pPr>
        <w:pStyle w:val="a3"/>
        <w:numPr>
          <w:ilvl w:val="0"/>
          <w:numId w:val="31"/>
        </w:numPr>
      </w:pPr>
      <w:r w:rsidRPr="00CC0658">
        <w:t xml:space="preserve">привязка к </w:t>
      </w:r>
      <w:r w:rsidRPr="00CC0658">
        <w:rPr>
          <w:lang w:val="en-US"/>
        </w:rPr>
        <w:t>AD</w:t>
      </w:r>
      <w:r w:rsidRPr="00CC0658">
        <w:t>.</w:t>
      </w:r>
    </w:p>
    <w:p w:rsidR="004A367F" w:rsidRPr="00CC0658" w:rsidRDefault="004A367F" w:rsidP="00111FC6">
      <w:pPr>
        <w:pStyle w:val="a3"/>
        <w:numPr>
          <w:ilvl w:val="0"/>
          <w:numId w:val="36"/>
        </w:numPr>
        <w:ind w:left="641" w:hanging="357"/>
      </w:pPr>
      <w:r w:rsidRPr="00CC0658">
        <w:t>Модуль содержит информацию о профилях пользователей системы:</w:t>
      </w:r>
    </w:p>
    <w:p w:rsidR="004A367F" w:rsidRPr="00CC0658" w:rsidRDefault="004A367F" w:rsidP="00111FC6">
      <w:pPr>
        <w:pStyle w:val="a3"/>
        <w:numPr>
          <w:ilvl w:val="0"/>
          <w:numId w:val="32"/>
        </w:numPr>
      </w:pPr>
      <w:r w:rsidRPr="00CC0658">
        <w:t>ФИО,</w:t>
      </w:r>
    </w:p>
    <w:p w:rsidR="004A367F" w:rsidRPr="00CC0658" w:rsidRDefault="004A367F" w:rsidP="00111FC6">
      <w:pPr>
        <w:pStyle w:val="a3"/>
        <w:numPr>
          <w:ilvl w:val="0"/>
          <w:numId w:val="32"/>
        </w:numPr>
      </w:pPr>
      <w:r w:rsidRPr="00CC0658">
        <w:t>фото,</w:t>
      </w:r>
    </w:p>
    <w:p w:rsidR="004A367F" w:rsidRPr="00CC0658" w:rsidRDefault="004A367F" w:rsidP="00111FC6">
      <w:pPr>
        <w:pStyle w:val="a3"/>
        <w:numPr>
          <w:ilvl w:val="0"/>
          <w:numId w:val="32"/>
        </w:numPr>
      </w:pPr>
      <w:r w:rsidRPr="00CC0658">
        <w:t>электронная почта,</w:t>
      </w:r>
    </w:p>
    <w:p w:rsidR="004A367F" w:rsidRPr="00CC0658" w:rsidRDefault="004A367F" w:rsidP="00111FC6">
      <w:pPr>
        <w:pStyle w:val="a3"/>
        <w:numPr>
          <w:ilvl w:val="0"/>
          <w:numId w:val="32"/>
        </w:numPr>
      </w:pPr>
      <w:r w:rsidRPr="00CC0658">
        <w:t>телефон,</w:t>
      </w:r>
    </w:p>
    <w:p w:rsidR="004A367F" w:rsidRPr="00CC0658" w:rsidRDefault="004A367F" w:rsidP="00111FC6">
      <w:pPr>
        <w:pStyle w:val="a3"/>
        <w:numPr>
          <w:ilvl w:val="0"/>
          <w:numId w:val="32"/>
        </w:numPr>
      </w:pPr>
      <w:r w:rsidRPr="00CC0658">
        <w:t>должность,</w:t>
      </w:r>
    </w:p>
    <w:p w:rsidR="004A367F" w:rsidRPr="00CC0658" w:rsidRDefault="004A367F" w:rsidP="00111FC6">
      <w:pPr>
        <w:pStyle w:val="a3"/>
        <w:numPr>
          <w:ilvl w:val="0"/>
          <w:numId w:val="32"/>
        </w:numPr>
      </w:pPr>
      <w:r w:rsidRPr="00CC0658">
        <w:t>место работы (организация и подразделение),</w:t>
      </w:r>
    </w:p>
    <w:p w:rsidR="004A367F" w:rsidRPr="00CC0658" w:rsidRDefault="004A367F" w:rsidP="00111FC6">
      <w:pPr>
        <w:pStyle w:val="a3"/>
        <w:numPr>
          <w:ilvl w:val="0"/>
          <w:numId w:val="32"/>
        </w:numPr>
      </w:pPr>
      <w:r w:rsidRPr="00CC0658">
        <w:t>ссылка на пользователя системы (логин),</w:t>
      </w:r>
    </w:p>
    <w:p w:rsidR="004A367F" w:rsidRPr="00CC0658" w:rsidRDefault="004A367F" w:rsidP="00111FC6">
      <w:pPr>
        <w:pStyle w:val="a3"/>
        <w:numPr>
          <w:ilvl w:val="0"/>
          <w:numId w:val="32"/>
        </w:numPr>
      </w:pPr>
      <w:r w:rsidRPr="00CC0658">
        <w:t>флаг о получении уведомлений по электронной почте,</w:t>
      </w:r>
    </w:p>
    <w:p w:rsidR="004A367F" w:rsidRPr="00CC0658" w:rsidRDefault="004A367F" w:rsidP="00111FC6">
      <w:pPr>
        <w:pStyle w:val="a3"/>
        <w:numPr>
          <w:ilvl w:val="0"/>
          <w:numId w:val="32"/>
        </w:numPr>
      </w:pPr>
      <w:r w:rsidRPr="00CC0658">
        <w:t xml:space="preserve">флаг о получении уведомлений по </w:t>
      </w:r>
      <w:r w:rsidRPr="00CC0658">
        <w:rPr>
          <w:lang w:val="en-US"/>
        </w:rPr>
        <w:t>SMS</w:t>
      </w:r>
      <w:r w:rsidRPr="00CC0658">
        <w:t>.</w:t>
      </w:r>
    </w:p>
    <w:p w:rsidR="004A367F" w:rsidRPr="00CC0658" w:rsidRDefault="004A367F" w:rsidP="00111FC6">
      <w:pPr>
        <w:pStyle w:val="a3"/>
        <w:numPr>
          <w:ilvl w:val="0"/>
          <w:numId w:val="36"/>
        </w:numPr>
        <w:ind w:left="426" w:hanging="357"/>
      </w:pPr>
      <w:r w:rsidRPr="00CC0658">
        <w:t>В модуле реализованы следующие общесистемные справочники с возможностью добавления и изменения информации:</w:t>
      </w:r>
    </w:p>
    <w:p w:rsidR="004A367F" w:rsidRPr="00CC0658" w:rsidRDefault="004A367F" w:rsidP="00111FC6">
      <w:pPr>
        <w:pStyle w:val="a3"/>
        <w:numPr>
          <w:ilvl w:val="0"/>
          <w:numId w:val="33"/>
        </w:numPr>
      </w:pPr>
      <w:r w:rsidRPr="00CC0658">
        <w:t>структура организаций</w:t>
      </w:r>
    </w:p>
    <w:p w:rsidR="004A367F" w:rsidRPr="00CC0658" w:rsidRDefault="004A367F" w:rsidP="00111FC6">
      <w:pPr>
        <w:pStyle w:val="a3"/>
        <w:numPr>
          <w:ilvl w:val="0"/>
          <w:numId w:val="33"/>
        </w:numPr>
      </w:pPr>
      <w:r w:rsidRPr="00CC0658">
        <w:t>места проведения работ,</w:t>
      </w:r>
    </w:p>
    <w:p w:rsidR="004A367F" w:rsidRPr="00CC0658" w:rsidRDefault="004A367F" w:rsidP="00111FC6">
      <w:pPr>
        <w:pStyle w:val="a3"/>
        <w:numPr>
          <w:ilvl w:val="0"/>
          <w:numId w:val="33"/>
        </w:numPr>
      </w:pPr>
      <w:r w:rsidRPr="00CC0658">
        <w:t>должности с привязкой к структуре организации,</w:t>
      </w:r>
    </w:p>
    <w:p w:rsidR="004A367F" w:rsidRPr="00CC0658" w:rsidRDefault="004A367F" w:rsidP="00111FC6">
      <w:pPr>
        <w:pStyle w:val="a3"/>
        <w:numPr>
          <w:ilvl w:val="0"/>
          <w:numId w:val="33"/>
        </w:numPr>
      </w:pPr>
      <w:r w:rsidRPr="00CC0658">
        <w:t>роли.</w:t>
      </w:r>
    </w:p>
    <w:p w:rsidR="004A367F" w:rsidRPr="00CC0658" w:rsidRDefault="004A367F" w:rsidP="00111FC6">
      <w:pPr>
        <w:pStyle w:val="a3"/>
        <w:numPr>
          <w:ilvl w:val="0"/>
          <w:numId w:val="36"/>
        </w:numPr>
        <w:ind w:left="641" w:hanging="357"/>
      </w:pPr>
      <w:r w:rsidRPr="00CC0658">
        <w:t>Модуль реализует возможность хранения и просмотра событий информационной безопасности в системе.</w:t>
      </w:r>
    </w:p>
    <w:p w:rsidR="004A367F" w:rsidRPr="00CC0658" w:rsidRDefault="004A367F" w:rsidP="00111FC6">
      <w:pPr>
        <w:pStyle w:val="a3"/>
        <w:numPr>
          <w:ilvl w:val="0"/>
          <w:numId w:val="36"/>
        </w:numPr>
        <w:ind w:left="641" w:hanging="357"/>
      </w:pPr>
      <w:r w:rsidRPr="00CC0658">
        <w:t>Реализована выгрузка и синхронизация профилей пользователей системы в модуль Персонал.</w:t>
      </w:r>
    </w:p>
    <w:p w:rsidR="004A367F" w:rsidRPr="003C2959" w:rsidRDefault="004A367F" w:rsidP="003C2959">
      <w:pPr>
        <w:pStyle w:val="3"/>
      </w:pPr>
      <w:bookmarkStart w:id="132" w:name="_Toc76143723"/>
      <w:bookmarkStart w:id="133" w:name="_Toc110283295"/>
      <w:bookmarkStart w:id="134" w:name="_Toc124006300"/>
      <w:bookmarkStart w:id="135" w:name="_Toc126257546"/>
      <w:r w:rsidRPr="003C2959">
        <w:t>Модуль Отчёты</w:t>
      </w:r>
      <w:bookmarkEnd w:id="132"/>
      <w:bookmarkEnd w:id="133"/>
      <w:bookmarkEnd w:id="134"/>
      <w:bookmarkEnd w:id="135"/>
    </w:p>
    <w:p w:rsidR="004A367F" w:rsidRPr="003C2959" w:rsidRDefault="004A367F" w:rsidP="008628C7">
      <w:pPr>
        <w:pStyle w:val="41"/>
      </w:pPr>
      <w:r w:rsidRPr="003C2959">
        <w:t>Модуль должен</w:t>
      </w:r>
      <w:r w:rsidR="00121922" w:rsidRPr="003C2959">
        <w:t xml:space="preserve"> формировать отчёты</w:t>
      </w:r>
      <w:r w:rsidRPr="003C2959">
        <w:t>:</w:t>
      </w:r>
    </w:p>
    <w:p w:rsidR="004A367F" w:rsidRPr="005C4803" w:rsidRDefault="004A367F" w:rsidP="00111FC6">
      <w:pPr>
        <w:pStyle w:val="a3"/>
        <w:numPr>
          <w:ilvl w:val="0"/>
          <w:numId w:val="106"/>
        </w:numPr>
        <w:ind w:hanging="294"/>
      </w:pPr>
      <w:r w:rsidRPr="005C4803">
        <w:t>по открытым ЭРД с фильтрацией и группировкой по статусу ЭР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просроченным ЭРД с фильтрацией и группировкой по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конфликтующими ЭРД с фильтрацией и группировкой по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закрытым ЭРД с фильтрацией по заданному промежу</w:t>
      </w:r>
      <w:r w:rsidR="00121922">
        <w:t>тку времени</w:t>
      </w:r>
      <w:r w:rsidRPr="005C4803">
        <w:t>, статусу ЭРД, местам проведения работ, содержаниям работ, подрядным организациям и группировкой по единице времени (сутки, неделя, месяц, год), статусу ЭР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отменённым, приостановленным, возвращённым на доработку ЭРД с фильтрацией по причинам отмены, приостановки, доработки, заданному промежутку времени, местам проведения работ, содержаниям работ, подрядным организациям и группировкой по причинам отмены, приостановки, доработки, единице времени (сутки, неделя, месяц, го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о реальной длительности оформления, согласования и проведении работ в сравнении с запланированной с фильтрацией по заданному промежутку времени, местам проведения работ, содержаниям работ, подрядным организациям и группировкой по единице времени (сутки, неделя, месяц, год), местам проведения работ, содержаниям работ, подрядным организациям.</w:t>
      </w:r>
    </w:p>
    <w:p w:rsidR="004A367F" w:rsidRPr="008628C7" w:rsidRDefault="00E74F5E" w:rsidP="008628C7">
      <w:pPr>
        <w:pStyle w:val="41"/>
      </w:pPr>
      <w:r w:rsidRPr="008628C7">
        <w:t>Модуль должен ф</w:t>
      </w:r>
      <w:r w:rsidR="004A367F" w:rsidRPr="008628C7">
        <w:t>ормировать отчёты как в текстовом или числовом виде, так и в виде графиков и диаграмм</w:t>
      </w:r>
      <w:r w:rsidRPr="008628C7">
        <w:t>, п</w:t>
      </w:r>
      <w:r w:rsidR="004A367F" w:rsidRPr="008628C7">
        <w:t>оддерживать экспорт отчётов в формате XLS(X).</w:t>
      </w:r>
    </w:p>
    <w:p w:rsidR="004A367F" w:rsidRPr="008628C7" w:rsidRDefault="004A367F" w:rsidP="008628C7">
      <w:pPr>
        <w:pStyle w:val="41"/>
      </w:pPr>
      <w:r w:rsidRPr="008628C7">
        <w:t xml:space="preserve">Для определяемого на этапе технического проектирования набора отчётов, фильтров и группировок </w:t>
      </w:r>
      <w:r w:rsidR="00E74F5E" w:rsidRPr="008628C7">
        <w:t xml:space="preserve">необходимо </w:t>
      </w:r>
      <w:r w:rsidRPr="008628C7">
        <w:t>разработать набор печатных форм.</w:t>
      </w:r>
    </w:p>
    <w:p w:rsidR="004A367F" w:rsidRPr="008628C7" w:rsidRDefault="004A367F" w:rsidP="008628C7">
      <w:pPr>
        <w:pStyle w:val="41"/>
      </w:pPr>
      <w:r w:rsidRPr="008628C7">
        <w:t xml:space="preserve"> </w:t>
      </w:r>
      <w:r w:rsidR="00E74F5E" w:rsidRPr="008628C7">
        <w:t>П</w:t>
      </w:r>
      <w:r w:rsidRPr="008628C7">
        <w:t>редусмотреть создание информационных панелей (дашбордов)</w:t>
      </w:r>
      <w:r w:rsidR="00E74F5E" w:rsidRPr="008628C7">
        <w:t xml:space="preserve"> для </w:t>
      </w:r>
      <w:r w:rsidR="001E701E" w:rsidRPr="008628C7">
        <w:t>руководящих работников,</w:t>
      </w:r>
      <w:r w:rsidRPr="008628C7">
        <w:t xml:space="preserve"> выполненны</w:t>
      </w:r>
      <w:r w:rsidR="00E74F5E" w:rsidRPr="008628C7">
        <w:t>х</w:t>
      </w:r>
      <w:r w:rsidRPr="008628C7">
        <w:t xml:space="preserve"> в виде ряда предопределённых отчётов, графиков и диаграмм с заранее заданными фильтрами и группировками.</w:t>
      </w:r>
    </w:p>
    <w:p w:rsidR="004A367F" w:rsidRDefault="004A367F" w:rsidP="003C2959">
      <w:pPr>
        <w:pStyle w:val="3"/>
      </w:pPr>
      <w:bookmarkStart w:id="136" w:name="_Toc124006301"/>
      <w:bookmarkStart w:id="137" w:name="_Ref126249680"/>
      <w:bookmarkStart w:id="138" w:name="_Toc126257547"/>
      <w:r w:rsidRPr="001C7F50">
        <w:t>Модуль</w:t>
      </w:r>
      <w:r>
        <w:t xml:space="preserve"> Интеграции</w:t>
      </w:r>
      <w:bookmarkEnd w:id="136"/>
      <w:bookmarkEnd w:id="137"/>
      <w:bookmarkEnd w:id="138"/>
    </w:p>
    <w:p w:rsidR="00E74F5E" w:rsidRDefault="00E74F5E" w:rsidP="00111FC6">
      <w:pPr>
        <w:pStyle w:val="a3"/>
        <w:numPr>
          <w:ilvl w:val="0"/>
          <w:numId w:val="37"/>
        </w:numPr>
      </w:pPr>
      <w:r w:rsidRPr="00E83A6F">
        <w:t>Модуль</w:t>
      </w:r>
      <w:r>
        <w:t xml:space="preserve"> должен служить для и</w:t>
      </w:r>
      <w:r w:rsidRPr="008F140F">
        <w:t>нтеграции</w:t>
      </w:r>
      <w:r w:rsidRPr="00DF6C37">
        <w:t xml:space="preserve"> со службой </w:t>
      </w:r>
      <w:r w:rsidRPr="00DF6C37">
        <w:rPr>
          <w:lang w:val="en-US"/>
        </w:rPr>
        <w:t>Microsoft</w:t>
      </w:r>
      <w:r w:rsidRPr="00DF6C37">
        <w:t xml:space="preserve"> </w:t>
      </w:r>
      <w:r w:rsidRPr="00DF6C37">
        <w:rPr>
          <w:lang w:val="en-US"/>
        </w:rPr>
        <w:t>Active</w:t>
      </w:r>
      <w:r w:rsidRPr="00DF6C37">
        <w:t xml:space="preserve"> </w:t>
      </w:r>
      <w:r w:rsidRPr="00DF6C37">
        <w:rPr>
          <w:lang w:val="en-US"/>
        </w:rPr>
        <w:t>Directory</w:t>
      </w:r>
      <w:r w:rsidRPr="00DF6C37">
        <w:t xml:space="preserve"> (</w:t>
      </w:r>
      <w:r w:rsidRPr="00DF6C37">
        <w:rPr>
          <w:lang w:val="en-US"/>
        </w:rPr>
        <w:t>AD</w:t>
      </w:r>
      <w:r w:rsidRPr="00DF6C37">
        <w:t>)</w:t>
      </w:r>
      <w:r>
        <w:t xml:space="preserve">, </w:t>
      </w:r>
      <w:r w:rsidRPr="00DF6C37">
        <w:t>почтовым сервером Заказчика</w:t>
      </w:r>
      <w:r>
        <w:t xml:space="preserve"> и </w:t>
      </w:r>
      <w:r w:rsidRPr="00DF6C37">
        <w:rPr>
          <w:color w:val="000000"/>
        </w:rPr>
        <w:t xml:space="preserve">с </w:t>
      </w:r>
      <w:r w:rsidRPr="00DF6C37">
        <w:t>информационными системами Заказчика, содержащими справочную информацию</w:t>
      </w:r>
      <w:r>
        <w:t>.</w:t>
      </w:r>
    </w:p>
    <w:p w:rsidR="004A367F" w:rsidRPr="00DF6C37" w:rsidRDefault="004A367F" w:rsidP="00111FC6">
      <w:pPr>
        <w:pStyle w:val="a3"/>
        <w:numPr>
          <w:ilvl w:val="0"/>
          <w:numId w:val="37"/>
        </w:numPr>
      </w:pPr>
      <w:r w:rsidRPr="00E83A6F">
        <w:t>Модуль</w:t>
      </w:r>
      <w:r>
        <w:t xml:space="preserve"> должен связывать</w:t>
      </w:r>
      <w:r w:rsidRPr="00DF6C37">
        <w:t xml:space="preserve"> группы пользователей </w:t>
      </w:r>
      <w:r w:rsidRPr="00DF6C37">
        <w:rPr>
          <w:lang w:val="en-US"/>
        </w:rPr>
        <w:t>AD</w:t>
      </w:r>
      <w:r w:rsidRPr="00DF6C37">
        <w:t xml:space="preserve"> </w:t>
      </w:r>
      <w:r w:rsidRPr="00DF6C37">
        <w:rPr>
          <w:lang w:val="en-US"/>
        </w:rPr>
        <w:t>c</w:t>
      </w:r>
      <w:r w:rsidRPr="00DF6C37">
        <w:t xml:space="preserve"> бизнес-ролями в Системе. </w:t>
      </w:r>
    </w:p>
    <w:p w:rsidR="004A367F" w:rsidRPr="00DF6C37" w:rsidRDefault="004A367F" w:rsidP="00111FC6">
      <w:pPr>
        <w:pStyle w:val="a3"/>
        <w:numPr>
          <w:ilvl w:val="0"/>
          <w:numId w:val="37"/>
        </w:numPr>
        <w:ind w:left="714" w:hanging="357"/>
      </w:pPr>
      <w:r w:rsidRPr="00E83A6F">
        <w:t>Интеграция</w:t>
      </w:r>
      <w:r w:rsidRPr="00DF6C37">
        <w:t xml:space="preserve"> </w:t>
      </w:r>
      <w:r w:rsidRPr="00DF6C37">
        <w:rPr>
          <w:lang w:val="en-US"/>
        </w:rPr>
        <w:t>c</w:t>
      </w:r>
      <w:r w:rsidRPr="00DF6C37">
        <w:t xml:space="preserve"> почтовым сервером Заказчика предназначена для реализации возможности отправки электронных писем на e-mail пользователей для уведомления о событиях в Системе.</w:t>
      </w:r>
    </w:p>
    <w:p w:rsidR="004A367F" w:rsidRPr="00DF6C37" w:rsidRDefault="004A367F" w:rsidP="00111FC6">
      <w:pPr>
        <w:pStyle w:val="a3"/>
        <w:numPr>
          <w:ilvl w:val="0"/>
          <w:numId w:val="37"/>
        </w:numPr>
        <w:ind w:left="714" w:hanging="357"/>
      </w:pPr>
      <w:r w:rsidRPr="00E83A6F">
        <w:t>Требования</w:t>
      </w:r>
      <w:r w:rsidRPr="00DF6C37">
        <w:rPr>
          <w:color w:val="000000"/>
        </w:rPr>
        <w:t xml:space="preserve"> к взаимосвязи с </w:t>
      </w:r>
      <w:r w:rsidRPr="00DF6C37">
        <w:t>информационными системами Заказчика, содержащими справочную информацию,</w:t>
      </w:r>
      <w:r w:rsidRPr="00DF6C37">
        <w:rPr>
          <w:color w:val="000000"/>
        </w:rPr>
        <w:t xml:space="preserve"> специфицируются в виде Частного технического задания</w:t>
      </w:r>
      <w:r w:rsidRPr="00DF6C37">
        <w:t>, составленного по результатам обследования объекта автоматизации.</w:t>
      </w:r>
    </w:p>
    <w:p w:rsidR="004A367F" w:rsidRPr="00DF6C37" w:rsidRDefault="004A367F" w:rsidP="00111FC6">
      <w:pPr>
        <w:pStyle w:val="a3"/>
        <w:numPr>
          <w:ilvl w:val="0"/>
          <w:numId w:val="37"/>
        </w:numPr>
        <w:ind w:left="714" w:hanging="357"/>
      </w:pPr>
      <w:r w:rsidRPr="00E83A6F">
        <w:t>Частное</w:t>
      </w:r>
      <w:r w:rsidRPr="00DF6C37">
        <w:t xml:space="preserve"> </w:t>
      </w:r>
      <w:r w:rsidRPr="00ED2AD9">
        <w:t>техническое</w:t>
      </w:r>
      <w:r w:rsidRPr="00DF6C37">
        <w:t xml:space="preserve"> задание должно содержать для каждой внешней системы подробное описание протокола взаимодействия, тип и структуру информационных полей передаваемой информации, их отображение на структуры данных Системы.</w:t>
      </w:r>
    </w:p>
    <w:p w:rsidR="004A367F" w:rsidRPr="00DF6C37" w:rsidRDefault="004A367F" w:rsidP="00111FC6">
      <w:pPr>
        <w:pStyle w:val="a3"/>
        <w:numPr>
          <w:ilvl w:val="0"/>
          <w:numId w:val="37"/>
        </w:numPr>
        <w:ind w:left="714" w:hanging="357"/>
      </w:pPr>
      <w:r w:rsidRPr="008F140F">
        <w:t>При</w:t>
      </w:r>
      <w:r w:rsidRPr="00DF6C37">
        <w:t xml:space="preserve"> интеграции Системы со смежными системами необходимо обеспечить:</w:t>
      </w:r>
    </w:p>
    <w:p w:rsidR="004A367F" w:rsidRPr="001B019E" w:rsidRDefault="004A367F" w:rsidP="00170FDF">
      <w:pPr>
        <w:pStyle w:val="a3"/>
        <w:numPr>
          <w:ilvl w:val="0"/>
          <w:numId w:val="17"/>
        </w:numPr>
      </w:pPr>
      <w:r w:rsidRPr="001B019E">
        <w:t xml:space="preserve">импорт в Систему данных из внешних систем: </w:t>
      </w:r>
    </w:p>
    <w:p w:rsidR="004A367F" w:rsidRPr="0046609A" w:rsidRDefault="004A367F" w:rsidP="00111FC6">
      <w:pPr>
        <w:pStyle w:val="a3"/>
        <w:numPr>
          <w:ilvl w:val="0"/>
          <w:numId w:val="34"/>
        </w:numPr>
        <w:ind w:left="1990" w:hanging="357"/>
      </w:pPr>
      <w:r w:rsidRPr="0046609A">
        <w:t>информации об оргструктуре предприяти</w:t>
      </w:r>
      <w:r w:rsidR="001E701E">
        <w:t>я,</w:t>
      </w:r>
      <w:r w:rsidRPr="0046609A">
        <w:t xml:space="preserve"> </w:t>
      </w:r>
    </w:p>
    <w:p w:rsidR="004A367F" w:rsidRPr="0046609A" w:rsidRDefault="004A367F" w:rsidP="00111FC6">
      <w:pPr>
        <w:pStyle w:val="a3"/>
        <w:numPr>
          <w:ilvl w:val="0"/>
          <w:numId w:val="34"/>
        </w:numPr>
        <w:ind w:left="1990" w:hanging="357"/>
      </w:pPr>
      <w:r w:rsidRPr="0046609A">
        <w:t>данных о технических объектах и оборудовании</w:t>
      </w:r>
      <w:r w:rsidR="001E701E" w:rsidRPr="001E701E">
        <w:t>,</w:t>
      </w:r>
    </w:p>
    <w:p w:rsidR="004A367F" w:rsidRPr="0046609A" w:rsidRDefault="004A367F" w:rsidP="00111FC6">
      <w:pPr>
        <w:pStyle w:val="a3"/>
        <w:numPr>
          <w:ilvl w:val="0"/>
          <w:numId w:val="34"/>
        </w:numPr>
        <w:ind w:left="1990" w:hanging="357"/>
      </w:pPr>
      <w:r w:rsidRPr="0046609A">
        <w:t xml:space="preserve">сведений о работниках, </w:t>
      </w:r>
    </w:p>
    <w:p w:rsidR="004A367F" w:rsidRPr="0046609A" w:rsidRDefault="004A367F" w:rsidP="00111FC6">
      <w:pPr>
        <w:pStyle w:val="a3"/>
        <w:numPr>
          <w:ilvl w:val="0"/>
          <w:numId w:val="34"/>
        </w:numPr>
        <w:ind w:left="1990" w:hanging="357"/>
      </w:pPr>
      <w:r w:rsidRPr="0046609A">
        <w:t>прочей информации (зависит от внешних систем, согласуется на этапе технического проектирования)</w:t>
      </w:r>
      <w:r w:rsidR="001E701E" w:rsidRPr="001E701E">
        <w:t>;</w:t>
      </w:r>
    </w:p>
    <w:p w:rsidR="004A367F" w:rsidRPr="001B019E" w:rsidRDefault="004A367F" w:rsidP="00170FDF">
      <w:pPr>
        <w:pStyle w:val="a3"/>
        <w:numPr>
          <w:ilvl w:val="0"/>
          <w:numId w:val="17"/>
        </w:numPr>
      </w:pPr>
      <w:r w:rsidRPr="001B019E">
        <w:t>экспорт во внешние системы результатов выполнения работ (зависит от внешних систем, уточняется по результатам обследования и на этапе проектирования)</w:t>
      </w:r>
      <w:r w:rsidR="001E701E" w:rsidRPr="001E701E">
        <w:t>;</w:t>
      </w:r>
    </w:p>
    <w:p w:rsidR="004A367F" w:rsidRPr="001B019E" w:rsidRDefault="004A367F" w:rsidP="00170FDF">
      <w:pPr>
        <w:pStyle w:val="a3"/>
        <w:numPr>
          <w:ilvl w:val="0"/>
          <w:numId w:val="17"/>
        </w:numPr>
      </w:pPr>
      <w:r w:rsidRPr="001B019E">
        <w:t>минимальную нагрузку на внешние системы и аппаратный комплекс Заказчика</w:t>
      </w:r>
      <w:r w:rsidR="001E701E">
        <w:t>, следует</w:t>
      </w:r>
      <w:r w:rsidRPr="001B019E">
        <w:t xml:space="preserve"> предусмотреть ограничение по количеству запросов на обмен данных, выполняемых за период времени</w:t>
      </w:r>
      <w:r w:rsidR="001E701E" w:rsidRPr="001E701E">
        <w:t>;</w:t>
      </w:r>
    </w:p>
    <w:p w:rsidR="004A367F" w:rsidRPr="001B019E" w:rsidRDefault="004A367F" w:rsidP="00170FDF">
      <w:pPr>
        <w:pStyle w:val="a3"/>
        <w:numPr>
          <w:ilvl w:val="0"/>
          <w:numId w:val="17"/>
        </w:numPr>
      </w:pPr>
      <w:r w:rsidRPr="001B019E">
        <w:t>интерфейс для настройки соединения Системы со смежной системой с вводом аутентификационной информации</w:t>
      </w:r>
      <w:r w:rsidR="001E701E" w:rsidRPr="001E701E">
        <w:t>;</w:t>
      </w:r>
    </w:p>
    <w:p w:rsidR="004A367F" w:rsidRPr="001B019E" w:rsidRDefault="004A367F" w:rsidP="00170FDF">
      <w:pPr>
        <w:pStyle w:val="a3"/>
        <w:numPr>
          <w:ilvl w:val="0"/>
          <w:numId w:val="17"/>
        </w:numPr>
      </w:pPr>
      <w:r w:rsidRPr="001B019E">
        <w:t>передачу данных при обмене с внешними системами в текстовых форматах CSV, JSON или в других форматах, согласно результатам техниче</w:t>
      </w:r>
      <w:r w:rsidR="001E701E">
        <w:t>ского проектирования;</w:t>
      </w:r>
    </w:p>
    <w:p w:rsidR="004A367F" w:rsidRPr="001B019E" w:rsidRDefault="004A367F" w:rsidP="00170FDF">
      <w:pPr>
        <w:pStyle w:val="a3"/>
        <w:numPr>
          <w:ilvl w:val="0"/>
          <w:numId w:val="17"/>
        </w:numPr>
      </w:pPr>
      <w:r w:rsidRPr="001B019E">
        <w:t>б</w:t>
      </w:r>
      <w:r w:rsidR="001E701E">
        <w:t>езопасность персональных данных;</w:t>
      </w:r>
    </w:p>
    <w:p w:rsidR="004A367F" w:rsidRPr="001B019E" w:rsidRDefault="004A367F" w:rsidP="00170FDF">
      <w:pPr>
        <w:pStyle w:val="a3"/>
        <w:numPr>
          <w:ilvl w:val="0"/>
          <w:numId w:val="17"/>
        </w:numPr>
      </w:pPr>
      <w:r w:rsidRPr="001B019E">
        <w:t>целостность данных в Системе после импорт</w:t>
      </w:r>
      <w:r w:rsidR="001E701E">
        <w:t>а информации из внешней системы;</w:t>
      </w:r>
    </w:p>
    <w:p w:rsidR="004A367F" w:rsidRPr="001B019E" w:rsidRDefault="004A367F" w:rsidP="00170FDF">
      <w:pPr>
        <w:pStyle w:val="a3"/>
        <w:numPr>
          <w:ilvl w:val="0"/>
          <w:numId w:val="17"/>
        </w:numPr>
      </w:pPr>
      <w:r w:rsidRPr="001B019E">
        <w:t>установку порядка обмена с</w:t>
      </w:r>
      <w:r w:rsidR="001E701E">
        <w:t xml:space="preserve"> несколькими внешними системами;</w:t>
      </w:r>
    </w:p>
    <w:p w:rsidR="004A367F" w:rsidRPr="001B019E" w:rsidRDefault="004A367F" w:rsidP="00170FDF">
      <w:pPr>
        <w:pStyle w:val="a3"/>
        <w:numPr>
          <w:ilvl w:val="0"/>
          <w:numId w:val="17"/>
        </w:numPr>
      </w:pPr>
      <w:r w:rsidRPr="001B019E">
        <w:t>настройку расписаний обмена с внешними системами;</w:t>
      </w:r>
    </w:p>
    <w:p w:rsidR="004A367F" w:rsidRPr="001B019E" w:rsidRDefault="004A367F" w:rsidP="00170FDF">
      <w:pPr>
        <w:pStyle w:val="a3"/>
        <w:numPr>
          <w:ilvl w:val="0"/>
          <w:numId w:val="17"/>
        </w:numPr>
      </w:pPr>
      <w:r w:rsidRPr="001B019E">
        <w:t xml:space="preserve">возможность ручного запуска обмена с внешней системой </w:t>
      </w:r>
      <w:r w:rsidR="001E701E">
        <w:t>из административного интерфейса;</w:t>
      </w:r>
    </w:p>
    <w:p w:rsidR="004A367F" w:rsidRPr="001B019E" w:rsidRDefault="004A367F" w:rsidP="00170FDF">
      <w:pPr>
        <w:pStyle w:val="a3"/>
        <w:numPr>
          <w:ilvl w:val="0"/>
          <w:numId w:val="17"/>
        </w:numPr>
      </w:pPr>
      <w:r w:rsidRPr="001B019E">
        <w:t>возможность настройки соответствия полей данных объектов электронного документа Системы и полей данных объектов</w:t>
      </w:r>
      <w:r w:rsidR="001E701E">
        <w:t xml:space="preserve"> внешних систем (мэппинг полей);</w:t>
      </w:r>
    </w:p>
    <w:p w:rsidR="004A367F" w:rsidRPr="001B019E" w:rsidRDefault="004A367F" w:rsidP="00170FDF">
      <w:pPr>
        <w:pStyle w:val="a3"/>
        <w:numPr>
          <w:ilvl w:val="0"/>
          <w:numId w:val="17"/>
        </w:numPr>
      </w:pPr>
      <w:r w:rsidRPr="001B019E">
        <w:t>настраиваемую возможность импортировать в Систему толь</w:t>
      </w:r>
      <w:r w:rsidR="001E701E">
        <w:t>ко часть данных внешних систем;</w:t>
      </w:r>
    </w:p>
    <w:p w:rsidR="004A367F" w:rsidRPr="001B019E" w:rsidRDefault="004A367F" w:rsidP="00170FDF">
      <w:pPr>
        <w:pStyle w:val="a3"/>
        <w:numPr>
          <w:ilvl w:val="0"/>
          <w:numId w:val="17"/>
        </w:numPr>
      </w:pPr>
      <w:r w:rsidRPr="001B019E">
        <w:t xml:space="preserve">настраиваемую возможность экспортировать из Системы только </w:t>
      </w:r>
      <w:r w:rsidR="001E701E">
        <w:t>часть данных во внешние системы;</w:t>
      </w:r>
      <w:r w:rsidRPr="001B019E">
        <w:t xml:space="preserve"> </w:t>
      </w:r>
    </w:p>
    <w:p w:rsidR="004A367F" w:rsidRPr="001B019E" w:rsidRDefault="001E701E" w:rsidP="00170FDF">
      <w:pPr>
        <w:pStyle w:val="a3"/>
        <w:numPr>
          <w:ilvl w:val="0"/>
          <w:numId w:val="17"/>
        </w:numPr>
      </w:pPr>
      <w:r>
        <w:t>в</w:t>
      </w:r>
      <w:r w:rsidR="004A367F" w:rsidRPr="001B019E">
        <w:t>озможность дополнительной обработки информации по каждому объекту обмена (поддержка скриптовых языков, фильтрация данных с исп</w:t>
      </w:r>
      <w:r>
        <w:t>ользованием языка запросов SQL);</w:t>
      </w:r>
      <w:r w:rsidR="004A367F" w:rsidRPr="001B019E">
        <w:t xml:space="preserve"> </w:t>
      </w:r>
    </w:p>
    <w:p w:rsidR="004A367F" w:rsidRPr="001B019E" w:rsidRDefault="004A367F" w:rsidP="00170FDF">
      <w:pPr>
        <w:pStyle w:val="a3"/>
        <w:numPr>
          <w:ilvl w:val="0"/>
          <w:numId w:val="17"/>
        </w:numPr>
      </w:pPr>
      <w:r w:rsidRPr="001B019E">
        <w:t>передачу только новых и изменённых объектов при обмене и</w:t>
      </w:r>
      <w:r w:rsidR="001E701E">
        <w:t>нформацией с внешними системами;</w:t>
      </w:r>
      <w:r w:rsidRPr="001B019E">
        <w:t xml:space="preserve">  </w:t>
      </w:r>
    </w:p>
    <w:p w:rsidR="004A367F" w:rsidRPr="001B019E" w:rsidRDefault="004A367F" w:rsidP="00170FDF">
      <w:pPr>
        <w:pStyle w:val="a3"/>
        <w:numPr>
          <w:ilvl w:val="0"/>
          <w:numId w:val="17"/>
        </w:numPr>
      </w:pPr>
      <w:r w:rsidRPr="001B019E">
        <w:t>ведение журнала обмена и</w:t>
      </w:r>
      <w:r w:rsidR="001E701E">
        <w:t>нформацией с внешними системами; д</w:t>
      </w:r>
      <w:r w:rsidRPr="001B019E">
        <w:t>ля каждой сессии обмена фиксируется: имя пользователя, инициирую</w:t>
      </w:r>
      <w:r w:rsidR="001E701E">
        <w:t xml:space="preserve">щего обмен, </w:t>
      </w:r>
      <w:r w:rsidRPr="001B019E">
        <w:t>результат выполнения обмена с детализацией по типам объектов</w:t>
      </w:r>
      <w:r w:rsidR="001E701E" w:rsidRPr="001E701E">
        <w:t>,</w:t>
      </w:r>
      <w:r w:rsidRPr="001B019E">
        <w:t xml:space="preserve"> дата-время обмена</w:t>
      </w:r>
      <w:r w:rsidR="001E701E" w:rsidRPr="001E701E">
        <w:t>,</w:t>
      </w:r>
      <w:r w:rsidRPr="001B019E">
        <w:t xml:space="preserve"> длительность, количество и объём объектов обмена; </w:t>
      </w:r>
    </w:p>
    <w:p w:rsidR="004A367F" w:rsidRPr="001B019E" w:rsidRDefault="004A367F" w:rsidP="00170FDF">
      <w:pPr>
        <w:pStyle w:val="a3"/>
        <w:numPr>
          <w:ilvl w:val="0"/>
          <w:numId w:val="17"/>
        </w:numPr>
      </w:pPr>
      <w:r w:rsidRPr="001B019E">
        <w:t xml:space="preserve">интерфейс для просмотра журналов обмена. </w:t>
      </w:r>
    </w:p>
    <w:p w:rsidR="009D4CE2" w:rsidRPr="00216978" w:rsidRDefault="009D4CE2" w:rsidP="009D4CE2">
      <w:pPr>
        <w:pStyle w:val="2"/>
      </w:pPr>
      <w:bookmarkStart w:id="139" w:name="_Toc110283296"/>
      <w:bookmarkStart w:id="140" w:name="_Toc124006302"/>
      <w:bookmarkStart w:id="141" w:name="_Toc126257548"/>
      <w:r w:rsidRPr="00216978">
        <w:t>Требования к видам обеспечения АС</w:t>
      </w:r>
      <w:bookmarkEnd w:id="139"/>
      <w:bookmarkEnd w:id="140"/>
      <w:bookmarkEnd w:id="141"/>
    </w:p>
    <w:p w:rsidR="009D4CE2" w:rsidRPr="00CC0658" w:rsidRDefault="009D4CE2" w:rsidP="003C2959">
      <w:pPr>
        <w:pStyle w:val="3"/>
      </w:pPr>
      <w:bookmarkStart w:id="142" w:name="_Toc110283297"/>
      <w:bookmarkStart w:id="143" w:name="_Toc124006303"/>
      <w:bookmarkStart w:id="144" w:name="_Toc126257549"/>
      <w:r w:rsidRPr="001C7F50">
        <w:t>Требования</w:t>
      </w:r>
      <w:r w:rsidRPr="00CC0658">
        <w:t xml:space="preserve"> к математическому обеспечению</w:t>
      </w:r>
      <w:bookmarkEnd w:id="142"/>
      <w:bookmarkEnd w:id="143"/>
      <w:bookmarkEnd w:id="144"/>
    </w:p>
    <w:p w:rsidR="009D4CE2" w:rsidRPr="002C3323" w:rsidRDefault="009D4CE2" w:rsidP="00DC410E">
      <w:bookmarkStart w:id="145" w:name="_Toc110283298"/>
      <w:r w:rsidRPr="002C3323">
        <w:t>Деятельность предприятия, связанная с организацией и выполнением работ повышенной опасности регламентирована федеральными и ведомственными нормативными актами. Эта деятельность осуществляется путём работы ответственных лиц над разрешительными документами. Каждое ответственное лицо заполняет ту или иную часть документа, согласовывает, утверждает документ, возвращает его на доработку, выполняя тем самым определённую бизнес-функцию.</w:t>
      </w:r>
    </w:p>
    <w:p w:rsidR="009D4CE2" w:rsidRPr="004F3E7D" w:rsidRDefault="009D4CE2" w:rsidP="00DC410E">
      <w:pPr>
        <w:rPr>
          <w:shd w:val="clear" w:color="auto" w:fill="FFFFFF"/>
        </w:rPr>
      </w:pPr>
      <w:r w:rsidRPr="00636F01">
        <w:t xml:space="preserve">Детерминированный характер </w:t>
      </w:r>
      <w:r>
        <w:t>деятельности</w:t>
      </w:r>
      <w:r w:rsidRPr="00636F01">
        <w:t xml:space="preserve"> позволяет рассматрива</w:t>
      </w:r>
      <w:r>
        <w:t xml:space="preserve">ть </w:t>
      </w:r>
      <w:r w:rsidRPr="004F3E7D">
        <w:rPr>
          <w:shd w:val="clear" w:color="auto" w:fill="FFFFFF"/>
        </w:rPr>
        <w:t>её</w:t>
      </w:r>
      <w:r w:rsidRPr="00636F01">
        <w:t xml:space="preserve"> </w:t>
      </w:r>
      <w:r>
        <w:t>с точки зрения теории</w:t>
      </w:r>
      <w:r w:rsidRPr="00636F01">
        <w:t xml:space="preserve"> конечны</w:t>
      </w:r>
      <w:r>
        <w:t>х а</w:t>
      </w:r>
      <w:r w:rsidRPr="004F3E7D">
        <w:rPr>
          <w:shd w:val="clear" w:color="auto" w:fill="FFFFFF"/>
        </w:rPr>
        <w:t>втоматов. В этой теории конечный автомат характеризуется набором состояний, а переход из состояния в состояние однозначно определяется входным воздействием.</w:t>
      </w:r>
    </w:p>
    <w:p w:rsidR="009D4CE2" w:rsidRPr="004F3E7D" w:rsidRDefault="009D4CE2" w:rsidP="00DC410E">
      <w:pPr>
        <w:rPr>
          <w:color w:val="222222"/>
          <w:shd w:val="clear" w:color="auto" w:fill="FFFFFF"/>
        </w:rPr>
      </w:pPr>
      <w:r>
        <w:t xml:space="preserve">При выполнении работы повышенной опасности логика прохождение разрешительного документа </w:t>
      </w:r>
      <w:r w:rsidRPr="00636F01">
        <w:t xml:space="preserve">по своему жизненному циклу </w:t>
      </w:r>
      <w:r>
        <w:t>может быть однозначно описана</w:t>
      </w:r>
      <w:r w:rsidRPr="00636F01">
        <w:t xml:space="preserve"> конечн</w:t>
      </w:r>
      <w:r>
        <w:t>ым</w:t>
      </w:r>
      <w:r w:rsidRPr="00636F01">
        <w:t xml:space="preserve"> автомат</w:t>
      </w:r>
      <w:r>
        <w:t>ом.</w:t>
      </w:r>
      <w:r w:rsidRPr="00636F01">
        <w:t xml:space="preserve"> </w:t>
      </w:r>
      <w:r>
        <w:t xml:space="preserve">Состояния автомата определяются этапами прохождения разрешительного документа, </w:t>
      </w:r>
      <w:r w:rsidRPr="004F3E7D">
        <w:rPr>
          <w:color w:val="222222"/>
          <w:shd w:val="clear" w:color="auto" w:fill="FFFFFF"/>
        </w:rPr>
        <w:t>а переходы между состояниями определяются действиям</w:t>
      </w:r>
      <w:r>
        <w:rPr>
          <w:color w:val="222222"/>
          <w:shd w:val="clear" w:color="auto" w:fill="FFFFFF"/>
        </w:rPr>
        <w:t xml:space="preserve">и ответственных лиц. На </w:t>
      </w:r>
      <w:r>
        <w:rPr>
          <w:color w:val="222222"/>
          <w:shd w:val="clear" w:color="auto" w:fill="FFFFFF"/>
        </w:rPr>
        <w:fldChar w:fldCharType="begin"/>
      </w:r>
      <w:r>
        <w:rPr>
          <w:color w:val="222222"/>
          <w:shd w:val="clear" w:color="auto" w:fill="FFFFFF"/>
        </w:rPr>
        <w:instrText xml:space="preserve"> REF _Ref124530177 \h </w:instrText>
      </w:r>
      <w:r w:rsidR="00DC410E">
        <w:rPr>
          <w:color w:val="222222"/>
          <w:shd w:val="clear" w:color="auto" w:fill="FFFFFF"/>
        </w:rPr>
        <w:instrText xml:space="preserve"> \* MERGEFORMAT </w:instrText>
      </w:r>
      <w:r>
        <w:rPr>
          <w:color w:val="222222"/>
          <w:shd w:val="clear" w:color="auto" w:fill="FFFFFF"/>
        </w:rPr>
      </w:r>
      <w:r>
        <w:rPr>
          <w:color w:val="222222"/>
          <w:shd w:val="clear" w:color="auto" w:fill="FFFFFF"/>
        </w:rPr>
        <w:fldChar w:fldCharType="separate"/>
      </w:r>
      <w:r>
        <w:t xml:space="preserve">рисунке </w:t>
      </w:r>
      <w:r>
        <w:rPr>
          <w:noProof/>
        </w:rPr>
        <w:t>1</w:t>
      </w:r>
      <w:r>
        <w:rPr>
          <w:color w:val="222222"/>
          <w:shd w:val="clear" w:color="auto" w:fill="FFFFFF"/>
        </w:rPr>
        <w:fldChar w:fldCharType="end"/>
      </w:r>
      <w:r w:rsidRPr="004F3E7D">
        <w:rPr>
          <w:color w:val="222222"/>
          <w:shd w:val="clear" w:color="auto" w:fill="FFFFFF"/>
        </w:rPr>
        <w:t xml:space="preserve"> представлена диаграмма переходов конечного автомата.</w:t>
      </w:r>
    </w:p>
    <w:p w:rsidR="009D4CE2" w:rsidRDefault="009D4CE2" w:rsidP="00DC410E">
      <w:r w:rsidRPr="00A60641">
        <w:rPr>
          <w:shd w:val="clear" w:color="auto" w:fill="FFFFFF"/>
        </w:rPr>
        <w:t xml:space="preserve">Теория </w:t>
      </w:r>
      <w:r w:rsidRPr="00ED2AD9">
        <w:t>конечных</w:t>
      </w:r>
      <w:r w:rsidRPr="00A60641">
        <w:rPr>
          <w:shd w:val="clear" w:color="auto" w:fill="FFFFFF"/>
        </w:rPr>
        <w:t xml:space="preserve"> автоматов дол</w:t>
      </w:r>
      <w:r w:rsidR="00DC410E">
        <w:rPr>
          <w:shd w:val="clear" w:color="auto" w:fill="FFFFFF"/>
        </w:rPr>
        <w:t>жна лежать в основе построения С</w:t>
      </w:r>
      <w:r w:rsidRPr="00A60641">
        <w:rPr>
          <w:shd w:val="clear" w:color="auto" w:fill="FFFFFF"/>
        </w:rPr>
        <w:t xml:space="preserve">истемы. </w:t>
      </w:r>
      <w:r>
        <w:t xml:space="preserve"> </w:t>
      </w:r>
    </w:p>
    <w:p w:rsidR="009D4CE2" w:rsidRPr="00C822CC" w:rsidRDefault="009D4CE2" w:rsidP="003C2959">
      <w:pPr>
        <w:pStyle w:val="3"/>
      </w:pPr>
      <w:bookmarkStart w:id="146" w:name="_Toc124006304"/>
      <w:bookmarkStart w:id="147" w:name="_Toc126257550"/>
      <w:r w:rsidRPr="001C7F50">
        <w:t>Требования</w:t>
      </w:r>
      <w:r w:rsidRPr="00CC0658">
        <w:t xml:space="preserve"> к информационному </w:t>
      </w:r>
      <w:bookmarkEnd w:id="145"/>
      <w:r w:rsidRPr="00CC0658">
        <w:t>обеспечению</w:t>
      </w:r>
      <w:bookmarkEnd w:id="146"/>
      <w:bookmarkEnd w:id="147"/>
    </w:p>
    <w:p w:rsidR="009D4CE2" w:rsidRPr="005F29B0" w:rsidRDefault="009D4CE2" w:rsidP="00111FC6">
      <w:pPr>
        <w:pStyle w:val="a3"/>
        <w:numPr>
          <w:ilvl w:val="0"/>
          <w:numId w:val="38"/>
        </w:numPr>
        <w:ind w:left="499" w:hanging="357"/>
      </w:pPr>
      <w:r w:rsidRPr="005F29B0">
        <w:rPr>
          <w:color w:val="222222"/>
          <w:shd w:val="clear" w:color="auto" w:fill="FFFFFF"/>
        </w:rPr>
        <w:t>Поля</w:t>
      </w:r>
      <w:r w:rsidRPr="005F29B0">
        <w:t xml:space="preserve"> для ввода и редактирования информации в электронных формах документов должны быть по возможности реализованы в виде списков, связанных со справочниками (таблицами) в базах Системы. </w:t>
      </w:r>
    </w:p>
    <w:p w:rsidR="009D4CE2" w:rsidRPr="005F29B0" w:rsidRDefault="009D4CE2" w:rsidP="00111FC6">
      <w:pPr>
        <w:pStyle w:val="a3"/>
        <w:numPr>
          <w:ilvl w:val="0"/>
          <w:numId w:val="38"/>
        </w:numPr>
        <w:ind w:left="499" w:hanging="357"/>
      </w:pPr>
      <w:r w:rsidRPr="005F29B0">
        <w:t>Необходимо реализовать механизм массовой загрузки в базу данных справочных данных из ф</w:t>
      </w:r>
      <w:r>
        <w:t xml:space="preserve">айлов импорта форматов xls(x), </w:t>
      </w:r>
      <w:r>
        <w:rPr>
          <w:lang w:val="en-US"/>
        </w:rPr>
        <w:t>c</w:t>
      </w:r>
      <w:r w:rsidRPr="005F29B0">
        <w:t>sv. Исполнитель обязан предоставить шаблоны для формирования Заказчиком файлов импорта. Предусмотреть отчёт по итогам загрузки (сколько записей погрузилось успешно/неуспешно; количество дублей и т.д.)</w:t>
      </w:r>
      <w:r w:rsidR="003C2959">
        <w:t>.</w:t>
      </w:r>
    </w:p>
    <w:p w:rsidR="009D4CE2" w:rsidRPr="005F29B0" w:rsidRDefault="009D4CE2" w:rsidP="00111FC6">
      <w:pPr>
        <w:pStyle w:val="a3"/>
        <w:numPr>
          <w:ilvl w:val="0"/>
          <w:numId w:val="38"/>
        </w:numPr>
        <w:ind w:left="499" w:hanging="357"/>
      </w:pPr>
      <w:r w:rsidRPr="005F29B0">
        <w:t>Система должна поддерживать импорт справочной информации (организационная структура, должности / профессии, оборудование (блок, аппарат), аттестации/проверки знаний и т. п.) из автоматизированных смежных систем Заказчика</w:t>
      </w:r>
      <w:r w:rsidR="003C2959">
        <w:t xml:space="preserve"> (см. п. </w:t>
      </w:r>
      <w:r w:rsidR="003C2959">
        <w:fldChar w:fldCharType="begin"/>
      </w:r>
      <w:r w:rsidR="003C2959">
        <w:instrText xml:space="preserve"> REF _Ref126249680 \r \h </w:instrText>
      </w:r>
      <w:r w:rsidR="003C2959">
        <w:fldChar w:fldCharType="separate"/>
      </w:r>
      <w:r w:rsidR="003C2959">
        <w:t>4.2.5</w:t>
      </w:r>
      <w:r w:rsidR="003C2959">
        <w:fldChar w:fldCharType="end"/>
      </w:r>
      <w:r w:rsidR="003C2959">
        <w:t>)</w:t>
      </w:r>
      <w:r w:rsidRPr="005F29B0">
        <w:t>.</w:t>
      </w:r>
    </w:p>
    <w:p w:rsidR="009D4CE2" w:rsidRPr="005F29B0" w:rsidRDefault="009D4CE2" w:rsidP="00111FC6">
      <w:pPr>
        <w:pStyle w:val="a3"/>
        <w:numPr>
          <w:ilvl w:val="0"/>
          <w:numId w:val="38"/>
        </w:numPr>
        <w:ind w:left="499" w:hanging="357"/>
      </w:pPr>
      <w:r w:rsidRPr="005F29B0">
        <w:t>Внесения нового значения в справочник не должен блокировать работу с теми документами, которые используют данный справочник.</w:t>
      </w:r>
    </w:p>
    <w:p w:rsidR="009D4CE2" w:rsidRPr="005F29B0" w:rsidRDefault="009D4CE2" w:rsidP="00111FC6">
      <w:pPr>
        <w:pStyle w:val="a3"/>
        <w:numPr>
          <w:ilvl w:val="0"/>
          <w:numId w:val="38"/>
        </w:numPr>
        <w:ind w:left="499" w:hanging="357"/>
      </w:pPr>
      <w:r w:rsidRPr="005F29B0">
        <w:t>Бизнес-данные Системы, за исключением картографической, мультимедийной информации и журналов событий, хранятся в таблицах реляционных баз данных.</w:t>
      </w:r>
    </w:p>
    <w:p w:rsidR="009D4CE2" w:rsidRPr="005F29B0" w:rsidRDefault="009D4CE2" w:rsidP="00111FC6">
      <w:pPr>
        <w:pStyle w:val="a3"/>
        <w:numPr>
          <w:ilvl w:val="0"/>
          <w:numId w:val="38"/>
        </w:numPr>
        <w:ind w:left="499" w:hanging="357"/>
      </w:pPr>
      <w:r w:rsidRPr="005F29B0">
        <w:t xml:space="preserve">Каждый модуль </w:t>
      </w:r>
      <w:r w:rsidR="00DC410E">
        <w:t>С</w:t>
      </w:r>
      <w:r w:rsidRPr="005F29B0">
        <w:t>и</w:t>
      </w:r>
      <w:r w:rsidR="003C2959">
        <w:t>стемы должен иметь</w:t>
      </w:r>
      <w:r w:rsidRPr="005F29B0">
        <w:t xml:space="preserve"> отдельную базу данных.</w:t>
      </w:r>
    </w:p>
    <w:p w:rsidR="009D4CE2" w:rsidRPr="005F29B0" w:rsidRDefault="009D4CE2" w:rsidP="00111FC6">
      <w:pPr>
        <w:pStyle w:val="a3"/>
        <w:numPr>
          <w:ilvl w:val="0"/>
          <w:numId w:val="38"/>
        </w:numPr>
        <w:ind w:left="499" w:hanging="357"/>
      </w:pPr>
      <w:r w:rsidRPr="005F29B0">
        <w:t>Для реализации хранения данных должна использоваться промышленная СУБД PostgreSQL.</w:t>
      </w:r>
    </w:p>
    <w:p w:rsidR="009D4CE2" w:rsidRPr="005F29B0" w:rsidRDefault="009D4CE2" w:rsidP="00111FC6">
      <w:pPr>
        <w:pStyle w:val="a3"/>
        <w:numPr>
          <w:ilvl w:val="0"/>
          <w:numId w:val="38"/>
        </w:numPr>
        <w:ind w:left="499" w:hanging="357"/>
      </w:pPr>
      <w:r w:rsidRPr="005F29B0">
        <w:t>Состав, стр</w:t>
      </w:r>
      <w:r w:rsidR="003C2959">
        <w:t>уктура и взаимосвязь таблиц баз</w:t>
      </w:r>
      <w:r w:rsidRPr="005F29B0">
        <w:t xml:space="preserve"> данных Системы специфицируется на этапе технического проектирования</w:t>
      </w:r>
    </w:p>
    <w:p w:rsidR="009D4CE2" w:rsidRPr="005F29B0" w:rsidRDefault="009D4CE2" w:rsidP="00111FC6">
      <w:pPr>
        <w:pStyle w:val="a3"/>
        <w:numPr>
          <w:ilvl w:val="0"/>
          <w:numId w:val="38"/>
        </w:numPr>
        <w:ind w:left="499" w:hanging="357"/>
      </w:pPr>
      <w:r w:rsidRPr="005F29B0">
        <w:t>Информационный обмену между компонентами АС осуществляется с использованием архитектурного стиля взаимодействия REST путём синхронного вызова методов веб-служб.</w:t>
      </w:r>
    </w:p>
    <w:p w:rsidR="009D4CE2" w:rsidRPr="005F29B0" w:rsidRDefault="009D4CE2" w:rsidP="00111FC6">
      <w:pPr>
        <w:pStyle w:val="a3"/>
        <w:numPr>
          <w:ilvl w:val="0"/>
          <w:numId w:val="38"/>
        </w:numPr>
        <w:ind w:left="499" w:hanging="357"/>
      </w:pPr>
      <w:r w:rsidRPr="005F29B0">
        <w:t>Детальные требования к информационному обмену между компонентами АС и смежными АС, к информационной совместимости со смежными АС будут определены на этапе технического проектирования.</w:t>
      </w:r>
    </w:p>
    <w:p w:rsidR="009D4CE2" w:rsidRPr="005F29B0" w:rsidRDefault="009D4CE2" w:rsidP="00111FC6">
      <w:pPr>
        <w:pStyle w:val="a3"/>
        <w:numPr>
          <w:ilvl w:val="0"/>
          <w:numId w:val="38"/>
        </w:numPr>
        <w:ind w:left="499" w:hanging="357"/>
      </w:pPr>
      <w:r w:rsidRPr="005F29B0">
        <w:t>Система должна использовать действующие корпоративные классификаторы, справочники и формы документов Заказчика.</w:t>
      </w:r>
    </w:p>
    <w:p w:rsidR="009D4CE2" w:rsidRPr="005F29B0" w:rsidRDefault="009D4CE2" w:rsidP="00111FC6">
      <w:pPr>
        <w:pStyle w:val="a3"/>
        <w:numPr>
          <w:ilvl w:val="0"/>
          <w:numId w:val="38"/>
        </w:numPr>
        <w:ind w:left="499" w:hanging="357"/>
      </w:pPr>
      <w:r w:rsidRPr="005F29B0">
        <w:t>Хранение данных в базах системы должно производиться не более чем за 5 (пять) предыдущих лет. По истечению данного срока данные должны переходить в архив.</w:t>
      </w:r>
    </w:p>
    <w:p w:rsidR="009D4CE2" w:rsidRPr="005F29B0" w:rsidRDefault="009D4CE2" w:rsidP="00111FC6">
      <w:pPr>
        <w:pStyle w:val="a3"/>
        <w:numPr>
          <w:ilvl w:val="0"/>
          <w:numId w:val="38"/>
        </w:numPr>
        <w:ind w:left="499" w:hanging="357"/>
      </w:pPr>
      <w:r w:rsidRPr="005F29B0">
        <w:t xml:space="preserve">Технические средства, обеспечивающие хранение информации, должны использовать современные технологии, позволяющие обеспечить повышенную </w:t>
      </w:r>
      <w:r w:rsidR="00961B8B" w:rsidRPr="005F29B0">
        <w:t>надёжность</w:t>
      </w:r>
      <w:r w:rsidRPr="005F29B0">
        <w:t xml:space="preserve"> хранения данных и оперативную замену оборудования.</w:t>
      </w:r>
    </w:p>
    <w:p w:rsidR="009D4CE2" w:rsidRPr="00CC0658" w:rsidRDefault="009D4CE2" w:rsidP="003C2959">
      <w:pPr>
        <w:pStyle w:val="3"/>
      </w:pPr>
      <w:bookmarkStart w:id="148" w:name="_Toc110283300"/>
      <w:bookmarkStart w:id="149" w:name="_Toc124006305"/>
      <w:bookmarkStart w:id="150" w:name="_Toc126257551"/>
      <w:r w:rsidRPr="001C7F50">
        <w:t>Требования</w:t>
      </w:r>
      <w:r w:rsidRPr="00CC0658">
        <w:t xml:space="preserve"> к </w:t>
      </w:r>
      <w:r w:rsidRPr="00C822CC">
        <w:t>лингвистическому</w:t>
      </w:r>
      <w:r w:rsidRPr="00CC0658">
        <w:t xml:space="preserve"> обеспечению</w:t>
      </w:r>
      <w:bookmarkEnd w:id="148"/>
      <w:bookmarkEnd w:id="149"/>
      <w:bookmarkEnd w:id="150"/>
    </w:p>
    <w:p w:rsidR="009D4CE2" w:rsidRPr="001B019E" w:rsidRDefault="009D4CE2" w:rsidP="00111FC6">
      <w:pPr>
        <w:pStyle w:val="a3"/>
        <w:numPr>
          <w:ilvl w:val="0"/>
          <w:numId w:val="39"/>
        </w:numPr>
        <w:ind w:left="499" w:hanging="357"/>
      </w:pPr>
      <w:r w:rsidRPr="001B019E">
        <w:t>Графический интерфейс, система меню, система помощи, сообщения программного обеспечения для пользователей должны быть выполнены на русском языке.</w:t>
      </w:r>
    </w:p>
    <w:p w:rsidR="009D4CE2" w:rsidRPr="001B019E" w:rsidRDefault="009D4CE2" w:rsidP="00111FC6">
      <w:pPr>
        <w:pStyle w:val="a3"/>
        <w:numPr>
          <w:ilvl w:val="0"/>
          <w:numId w:val="39"/>
        </w:numPr>
        <w:ind w:left="499" w:hanging="357"/>
      </w:pPr>
      <w:r w:rsidRPr="001B019E">
        <w:t>Допускается использование английского языка для сообщений, выдаваемых администратору Системы (для более точной диагностики проблемы).</w:t>
      </w:r>
    </w:p>
    <w:p w:rsidR="009D4CE2" w:rsidRPr="001B019E" w:rsidRDefault="009D4CE2" w:rsidP="00111FC6">
      <w:pPr>
        <w:pStyle w:val="a3"/>
        <w:numPr>
          <w:ilvl w:val="0"/>
          <w:numId w:val="39"/>
        </w:numPr>
        <w:ind w:left="499" w:hanging="357"/>
      </w:pPr>
      <w:r w:rsidRPr="001B019E">
        <w:t>Для разработки Системы должны использоваться языки высокого уровня C# и JavaScript.</w:t>
      </w:r>
    </w:p>
    <w:p w:rsidR="009D4CE2" w:rsidRPr="001B019E" w:rsidRDefault="009D4CE2" w:rsidP="00111FC6">
      <w:pPr>
        <w:pStyle w:val="a3"/>
        <w:numPr>
          <w:ilvl w:val="0"/>
          <w:numId w:val="39"/>
        </w:numPr>
        <w:ind w:left="499" w:hanging="357"/>
      </w:pPr>
      <w:r w:rsidRPr="001B019E">
        <w:t xml:space="preserve">Для описания предметной области (объекта автоматизации) должны использоваться языки моделирования BPMN и UML. </w:t>
      </w:r>
    </w:p>
    <w:p w:rsidR="009D4CE2" w:rsidRDefault="009D4CE2" w:rsidP="003C2959">
      <w:pPr>
        <w:pStyle w:val="3"/>
      </w:pPr>
      <w:bookmarkStart w:id="151" w:name="_Toc110283301"/>
      <w:bookmarkStart w:id="152" w:name="_Toc124006306"/>
      <w:bookmarkStart w:id="153" w:name="_Toc126257552"/>
      <w:r w:rsidRPr="001C7F50">
        <w:t>Требования</w:t>
      </w:r>
      <w:r w:rsidRPr="00CC0658">
        <w:t xml:space="preserve"> к программному обеспечению</w:t>
      </w:r>
      <w:bookmarkEnd w:id="151"/>
      <w:bookmarkEnd w:id="152"/>
      <w:bookmarkEnd w:id="153"/>
      <w:r w:rsidRPr="00E95FAC">
        <w:t xml:space="preserve"> </w:t>
      </w:r>
    </w:p>
    <w:p w:rsidR="009D4CE2" w:rsidRPr="009D4CE2" w:rsidRDefault="009D4CE2" w:rsidP="00E74F5E">
      <w:pPr>
        <w:pStyle w:val="4"/>
      </w:pPr>
      <w:r w:rsidRPr="00271938">
        <w:t xml:space="preserve">Требования к </w:t>
      </w:r>
      <w:r w:rsidRPr="009D4CE2">
        <w:t>архитектуре</w:t>
      </w:r>
      <w:r w:rsidRPr="00271938">
        <w:t xml:space="preserve"> программного обеспечения</w:t>
      </w:r>
      <w:r>
        <w:t xml:space="preserve"> </w:t>
      </w:r>
    </w:p>
    <w:p w:rsidR="009D4CE2" w:rsidRPr="00CC0658" w:rsidRDefault="009D4CE2" w:rsidP="00111FC6">
      <w:pPr>
        <w:pStyle w:val="a3"/>
        <w:numPr>
          <w:ilvl w:val="0"/>
          <w:numId w:val="50"/>
        </w:numPr>
        <w:ind w:left="499" w:hanging="357"/>
      </w:pPr>
      <w:r w:rsidRPr="00CC0658">
        <w:t>Система должна иметь мно</w:t>
      </w:r>
      <w:r>
        <w:t xml:space="preserve">гоуровневую структуру (см. </w:t>
      </w:r>
      <w:r>
        <w:fldChar w:fldCharType="begin"/>
      </w:r>
      <w:r>
        <w:instrText xml:space="preserve"> REF _Ref124530526 \h </w:instrText>
      </w:r>
      <w:r>
        <w:fldChar w:fldCharType="separate"/>
      </w:r>
      <w:r>
        <w:t xml:space="preserve">рисунок </w:t>
      </w:r>
      <w:r>
        <w:rPr>
          <w:noProof/>
        </w:rPr>
        <w:t>6</w:t>
      </w:r>
      <w:r>
        <w:t xml:space="preserve">. </w:t>
      </w:r>
      <w:r w:rsidRPr="00E158BD">
        <w:t>Программная архитектура</w:t>
      </w:r>
      <w:r>
        <w:fldChar w:fldCharType="end"/>
      </w:r>
      <w:r w:rsidRPr="00CC0658">
        <w:t>):</w:t>
      </w:r>
    </w:p>
    <w:p w:rsidR="009D4CE2" w:rsidRPr="00CC0658" w:rsidRDefault="009D4CE2" w:rsidP="00111FC6">
      <w:pPr>
        <w:pStyle w:val="15"/>
        <w:numPr>
          <w:ilvl w:val="0"/>
          <w:numId w:val="41"/>
        </w:numPr>
        <w:tabs>
          <w:tab w:val="left" w:pos="1134"/>
        </w:tabs>
        <w:spacing w:after="0" w:line="276" w:lineRule="auto"/>
        <w:jc w:val="both"/>
        <w:rPr>
          <w:sz w:val="24"/>
          <w:szCs w:val="24"/>
        </w:rPr>
      </w:pPr>
      <w:r w:rsidRPr="00CC0658">
        <w:rPr>
          <w:sz w:val="24"/>
          <w:szCs w:val="24"/>
        </w:rPr>
        <w:t>Уровень представления должен обеспечивать пользователя (клиента) визуальными интерфейсами для интерактивной работы;</w:t>
      </w:r>
    </w:p>
    <w:p w:rsidR="009D4CE2" w:rsidRPr="00CC0658" w:rsidRDefault="009D4CE2" w:rsidP="00111FC6">
      <w:pPr>
        <w:pStyle w:val="15"/>
        <w:numPr>
          <w:ilvl w:val="0"/>
          <w:numId w:val="41"/>
        </w:numPr>
        <w:tabs>
          <w:tab w:val="left" w:pos="1134"/>
        </w:tabs>
        <w:spacing w:after="0" w:line="276" w:lineRule="auto"/>
        <w:jc w:val="both"/>
        <w:rPr>
          <w:sz w:val="24"/>
          <w:szCs w:val="24"/>
        </w:rPr>
      </w:pPr>
      <w:r w:rsidRPr="00CC0658">
        <w:rPr>
          <w:sz w:val="24"/>
          <w:szCs w:val="24"/>
        </w:rPr>
        <w:t>уровень обработки данных должен обеспечивать реализацию функций формирования и обработки информационных массивов Системы;</w:t>
      </w:r>
    </w:p>
    <w:p w:rsidR="009D4CE2" w:rsidRPr="00CC0658" w:rsidRDefault="009D4CE2" w:rsidP="00111FC6">
      <w:pPr>
        <w:pStyle w:val="15"/>
        <w:numPr>
          <w:ilvl w:val="0"/>
          <w:numId w:val="41"/>
        </w:numPr>
        <w:tabs>
          <w:tab w:val="left" w:pos="1134"/>
        </w:tabs>
        <w:spacing w:after="0" w:line="276" w:lineRule="auto"/>
        <w:jc w:val="both"/>
        <w:rPr>
          <w:sz w:val="24"/>
          <w:szCs w:val="24"/>
        </w:rPr>
      </w:pPr>
      <w:r w:rsidRPr="00CC0658">
        <w:rPr>
          <w:sz w:val="24"/>
          <w:szCs w:val="24"/>
        </w:rPr>
        <w:t>уровень хранения данных должен обеспечивать долговременное хранение информационных массивов Системы.</w:t>
      </w:r>
    </w:p>
    <w:p w:rsidR="009D4CE2" w:rsidRPr="00CC0658" w:rsidRDefault="009D4CE2" w:rsidP="00111FC6">
      <w:pPr>
        <w:pStyle w:val="a3"/>
        <w:numPr>
          <w:ilvl w:val="0"/>
          <w:numId w:val="50"/>
        </w:numPr>
        <w:ind w:left="499" w:hanging="357"/>
      </w:pPr>
      <w:r w:rsidRPr="00CC0658">
        <w:t>Серверная часть Системы должна быть представлена совокупностью из сервера приложений, веб-сервера и сервера БД, которые в комплексе должны образовывать единое информационное пространство, в рамках которого должно обеспечиваться управление потоками информации между отдельными компонентами Система.</w:t>
      </w:r>
    </w:p>
    <w:p w:rsidR="009D4CE2" w:rsidRDefault="009D4CE2" w:rsidP="00111FC6">
      <w:pPr>
        <w:pStyle w:val="a3"/>
        <w:numPr>
          <w:ilvl w:val="0"/>
          <w:numId w:val="50"/>
        </w:numPr>
        <w:ind w:left="499" w:hanging="357"/>
      </w:pPr>
      <w:r w:rsidRPr="00CC0658">
        <w:t>Уровень обработки должен быть создан на сервере приложений. Сервер приложений должен отвечать за реализацию логики проекта и состоит из совокупности модулей системы (Электронный документ, П</w:t>
      </w:r>
      <w:r>
        <w:t xml:space="preserve">ерсонал, Авторизация, </w:t>
      </w:r>
      <w:r w:rsidRPr="00CC0658">
        <w:t>Отчёты</w:t>
      </w:r>
      <w:r>
        <w:t xml:space="preserve"> и Интеграция</w:t>
      </w:r>
      <w:r w:rsidRPr="00CC0658">
        <w:t xml:space="preserve">), реализованных на базе микросервисной архитектуры в виде веб-служб, расположенных в </w:t>
      </w:r>
      <w:r w:rsidRPr="00CC0658">
        <w:rPr>
          <w:lang w:val="en-US"/>
        </w:rPr>
        <w:t>docker</w:t>
      </w:r>
      <w:r w:rsidRPr="00CC0658">
        <w:t>-контейнерах. Для доступа к данным уровня хранения сервер приложений должен использовать объектно-ориентированную технологию. </w:t>
      </w:r>
    </w:p>
    <w:p w:rsidR="008628C7" w:rsidRPr="00CC0658" w:rsidRDefault="008628C7" w:rsidP="00111FC6">
      <w:pPr>
        <w:pStyle w:val="a3"/>
        <w:numPr>
          <w:ilvl w:val="0"/>
          <w:numId w:val="50"/>
        </w:numPr>
        <w:ind w:left="499" w:hanging="357"/>
      </w:pPr>
      <w:r w:rsidRPr="00CC0658">
        <w:t xml:space="preserve">Уровень хранения данных должен реализовываться средствами сервера </w:t>
      </w:r>
      <w:r>
        <w:t>баз</w:t>
      </w:r>
      <w:r w:rsidRPr="00CC0658">
        <w:t xml:space="preserve"> данных. Уровень должен обеспечивать хранение как ЭРД и НСИ, так и информации, необходимой для обеспечения логики работы приложения.  </w:t>
      </w:r>
    </w:p>
    <w:p w:rsidR="008628C7" w:rsidRPr="00CC0658" w:rsidRDefault="008628C7" w:rsidP="00111FC6">
      <w:pPr>
        <w:pStyle w:val="a3"/>
        <w:numPr>
          <w:ilvl w:val="0"/>
          <w:numId w:val="50"/>
        </w:numPr>
        <w:ind w:left="499" w:hanging="357"/>
      </w:pPr>
      <w:r w:rsidRPr="00CC0658">
        <w:t>Уровень представления должен реализовываться на персональных или планшетных компьютерах пользователей. В качестве интерфейса для работы пользователей в Системе должен использоваться «тонкий клиент» (веб-интерфейс).</w:t>
      </w:r>
    </w:p>
    <w:p w:rsidR="008628C7" w:rsidRDefault="008628C7" w:rsidP="00111FC6">
      <w:pPr>
        <w:pStyle w:val="a3"/>
        <w:numPr>
          <w:ilvl w:val="0"/>
          <w:numId w:val="50"/>
        </w:numPr>
        <w:ind w:left="499" w:hanging="357"/>
      </w:pPr>
      <w:r w:rsidRPr="00CC0658">
        <w:t xml:space="preserve">За подготовку информации для уровня представления должна отвечать веб-часть проекта. Веб-части проекта помещается для хостинга на веб-сервере.  Клиенты получают доступ к Системе после ввода интернет-адреса хостинга в адресную строку браузера или другую систему для просмотра. При этом веб-часть проекта загружается в браузер и образует уровень представления Системы. </w:t>
      </w:r>
    </w:p>
    <w:p w:rsidR="008628C7" w:rsidRPr="00DD06AA" w:rsidRDefault="008628C7" w:rsidP="00111FC6">
      <w:pPr>
        <w:pStyle w:val="a3"/>
        <w:numPr>
          <w:ilvl w:val="0"/>
          <w:numId w:val="50"/>
        </w:numPr>
        <w:ind w:left="499" w:hanging="357"/>
      </w:pPr>
      <w:r w:rsidRPr="0057144E">
        <w:t>Картографическую</w:t>
      </w:r>
      <w:r w:rsidRPr="006D5A3F">
        <w:rPr>
          <w:shd w:val="clear" w:color="auto" w:fill="FFFFFF"/>
        </w:rPr>
        <w:t xml:space="preserve"> </w:t>
      </w:r>
      <w:r>
        <w:rPr>
          <w:shd w:val="clear" w:color="auto" w:fill="FFFFFF"/>
        </w:rPr>
        <w:t>и</w:t>
      </w:r>
      <w:r w:rsidRPr="00DD06AA">
        <w:rPr>
          <w:shd w:val="clear" w:color="auto" w:fill="FFFFFF"/>
        </w:rPr>
        <w:t xml:space="preserve"> мультимедийную информаци</w:t>
      </w:r>
      <w:r>
        <w:rPr>
          <w:shd w:val="clear" w:color="auto" w:fill="FFFFFF"/>
        </w:rPr>
        <w:t xml:space="preserve">я </w:t>
      </w:r>
      <w:r w:rsidRPr="00DD06AA">
        <w:rPr>
          <w:shd w:val="clear" w:color="auto" w:fill="FFFFFF"/>
        </w:rPr>
        <w:t xml:space="preserve">Система </w:t>
      </w:r>
      <w:r>
        <w:rPr>
          <w:shd w:val="clear" w:color="auto" w:fill="FFFFFF"/>
        </w:rPr>
        <w:t xml:space="preserve">должна </w:t>
      </w:r>
      <w:r w:rsidRPr="00A60641">
        <w:t>хранит</w:t>
      </w:r>
      <w:r>
        <w:t>ь</w:t>
      </w:r>
      <w:r w:rsidRPr="00DD06AA">
        <w:rPr>
          <w:shd w:val="clear" w:color="auto" w:fill="FFFFFF"/>
        </w:rPr>
        <w:t xml:space="preserve"> в корпоративном объектно</w:t>
      </w:r>
      <w:r>
        <w:rPr>
          <w:shd w:val="clear" w:color="auto" w:fill="FFFFFF"/>
        </w:rPr>
        <w:t>м</w:t>
      </w:r>
      <w:r w:rsidRPr="00DD06AA">
        <w:rPr>
          <w:shd w:val="clear" w:color="auto" w:fill="FFFFFF"/>
        </w:rPr>
        <w:t xml:space="preserve"> хранилище </w:t>
      </w:r>
      <w:r w:rsidRPr="0057144E">
        <w:rPr>
          <w:shd w:val="clear" w:color="auto" w:fill="FFFFFF"/>
        </w:rPr>
        <w:t>S3</w:t>
      </w:r>
      <w:r w:rsidRPr="00DD06AA">
        <w:rPr>
          <w:shd w:val="clear" w:color="auto" w:fill="FFFFFF"/>
        </w:rPr>
        <w:t> (Simple Storage Service)</w:t>
      </w:r>
      <w:r>
        <w:rPr>
          <w:shd w:val="clear" w:color="auto" w:fill="FFFFFF"/>
        </w:rPr>
        <w:t>.</w:t>
      </w:r>
    </w:p>
    <w:p w:rsidR="008628C7" w:rsidRPr="00CC0658" w:rsidRDefault="008628C7" w:rsidP="008628C7">
      <w:pPr>
        <w:pStyle w:val="a3"/>
        <w:numPr>
          <w:ilvl w:val="0"/>
          <w:numId w:val="0"/>
        </w:numPr>
        <w:ind w:left="499"/>
      </w:pPr>
    </w:p>
    <w:p w:rsidR="009D4CE2" w:rsidRDefault="009D4CE2" w:rsidP="009D4CE2">
      <w:pPr>
        <w:pStyle w:val="af6"/>
        <w:keepNext/>
        <w:spacing w:before="138" w:line="276" w:lineRule="auto"/>
        <w:ind w:right="-2" w:firstLine="0"/>
      </w:pPr>
      <w:r>
        <w:object w:dxaOrig="12481" w:dyaOrig="9271">
          <v:shape id="_x0000_i1030" type="#_x0000_t75" style="width:467.25pt;height:347.25pt" o:ole="">
            <v:imagedata r:id="rId27" o:title=""/>
          </v:shape>
          <o:OLEObject Type="Embed" ProgID="Visio.Drawing.15" ShapeID="_x0000_i1030" DrawAspect="Content" ObjectID="_1738675009" r:id="rId28"/>
        </w:object>
      </w:r>
    </w:p>
    <w:p w:rsidR="009D4CE2" w:rsidRPr="002905A9" w:rsidRDefault="009D4CE2" w:rsidP="009D4CE2">
      <w:pPr>
        <w:pStyle w:val="aa"/>
        <w:jc w:val="center"/>
        <w:rPr>
          <w:sz w:val="24"/>
        </w:rPr>
      </w:pPr>
      <w:bookmarkStart w:id="154" w:name="_Ref124530526"/>
      <w:r>
        <w:t xml:space="preserve">Рисунок </w:t>
      </w:r>
      <w:fldSimple w:instr=" SEQ Рисунок \* ARABIC ">
        <w:r>
          <w:rPr>
            <w:noProof/>
          </w:rPr>
          <w:t>6</w:t>
        </w:r>
      </w:fldSimple>
      <w:r>
        <w:t xml:space="preserve">. </w:t>
      </w:r>
      <w:r w:rsidRPr="00E158BD">
        <w:t>Программная архитектура</w:t>
      </w:r>
      <w:bookmarkEnd w:id="154"/>
    </w:p>
    <w:p w:rsidR="009D4CE2" w:rsidRPr="009D4CE2" w:rsidRDefault="009D4CE2" w:rsidP="00E74F5E">
      <w:pPr>
        <w:pStyle w:val="4"/>
      </w:pPr>
      <w:r w:rsidRPr="009D4CE2">
        <w:t>Функционирование Системы должно обеспечиваться программным обеспечением:</w:t>
      </w:r>
    </w:p>
    <w:p w:rsidR="009D4CE2" w:rsidRPr="00CC0658" w:rsidRDefault="009D4CE2" w:rsidP="00111FC6">
      <w:pPr>
        <w:pStyle w:val="a3"/>
        <w:numPr>
          <w:ilvl w:val="0"/>
          <w:numId w:val="51"/>
        </w:numPr>
        <w:ind w:left="499" w:hanging="357"/>
      </w:pPr>
      <w:r w:rsidRPr="00CC0658">
        <w:t>На презентационном уровне на стационарном клиенте:</w:t>
      </w:r>
    </w:p>
    <w:p w:rsidR="009D4CE2" w:rsidRPr="00CC0658" w:rsidRDefault="008628C7" w:rsidP="00111FC6">
      <w:pPr>
        <w:pStyle w:val="a"/>
        <w:numPr>
          <w:ilvl w:val="1"/>
          <w:numId w:val="43"/>
        </w:numPr>
        <w:spacing w:before="100" w:beforeAutospacing="1" w:after="100" w:afterAutospacing="1"/>
        <w:rPr>
          <w:sz w:val="24"/>
          <w:szCs w:val="24"/>
        </w:rPr>
      </w:pPr>
      <w:r>
        <w:rPr>
          <w:sz w:val="24"/>
          <w:szCs w:val="24"/>
        </w:rPr>
        <w:t>и</w:t>
      </w:r>
      <w:r w:rsidR="009D4CE2" w:rsidRPr="00CC0658">
        <w:rPr>
          <w:sz w:val="24"/>
          <w:szCs w:val="24"/>
        </w:rPr>
        <w:t xml:space="preserve">нтернет-браузер </w:t>
      </w:r>
      <w:r w:rsidR="009D4CE2" w:rsidRPr="00CC0658">
        <w:rPr>
          <w:sz w:val="24"/>
          <w:szCs w:val="24"/>
          <w:lang w:val="en-US"/>
        </w:rPr>
        <w:t>Google</w:t>
      </w:r>
      <w:r w:rsidR="009D4CE2" w:rsidRPr="00CC0658">
        <w:rPr>
          <w:sz w:val="24"/>
          <w:szCs w:val="24"/>
        </w:rPr>
        <w:t xml:space="preserve"> </w:t>
      </w:r>
      <w:r w:rsidR="009D4CE2" w:rsidRPr="00CC0658">
        <w:rPr>
          <w:sz w:val="24"/>
          <w:szCs w:val="24"/>
          <w:lang w:val="en-US"/>
        </w:rPr>
        <w:t>Chrome</w:t>
      </w:r>
      <w:r w:rsidR="009D4CE2" w:rsidRPr="00CC0658">
        <w:rPr>
          <w:sz w:val="24"/>
          <w:szCs w:val="24"/>
        </w:rPr>
        <w:t xml:space="preserve"> </w:t>
      </w:r>
      <w:r>
        <w:rPr>
          <w:sz w:val="24"/>
          <w:szCs w:val="24"/>
        </w:rPr>
        <w:t>в</w:t>
      </w:r>
      <w:r w:rsidR="009D4CE2" w:rsidRPr="00CC0658">
        <w:rPr>
          <w:sz w:val="24"/>
          <w:szCs w:val="24"/>
        </w:rPr>
        <w:t>ерси</w:t>
      </w:r>
      <w:r>
        <w:rPr>
          <w:sz w:val="24"/>
          <w:szCs w:val="24"/>
        </w:rPr>
        <w:t>и</w:t>
      </w:r>
      <w:r w:rsidR="009D4CE2" w:rsidRPr="00CC0658">
        <w:rPr>
          <w:sz w:val="24"/>
          <w:szCs w:val="24"/>
        </w:rPr>
        <w:t xml:space="preserve"> </w:t>
      </w:r>
      <w:r w:rsidR="00604A04" w:rsidRPr="00CC0658">
        <w:rPr>
          <w:sz w:val="24"/>
          <w:szCs w:val="24"/>
        </w:rPr>
        <w:t>83</w:t>
      </w:r>
      <w:r w:rsidR="00604A04" w:rsidRPr="008628C7">
        <w:rPr>
          <w:sz w:val="24"/>
          <w:szCs w:val="24"/>
        </w:rPr>
        <w:t xml:space="preserve"> </w:t>
      </w:r>
      <w:r w:rsidR="00604A04" w:rsidRPr="00CC0658">
        <w:rPr>
          <w:sz w:val="24"/>
          <w:szCs w:val="24"/>
        </w:rPr>
        <w:t>и</w:t>
      </w:r>
      <w:r w:rsidR="009D4CE2" w:rsidRPr="00CC0658">
        <w:rPr>
          <w:sz w:val="24"/>
          <w:szCs w:val="24"/>
        </w:rPr>
        <w:t xml:space="preserve"> выше</w:t>
      </w:r>
      <w:r w:rsidRPr="008628C7">
        <w:rPr>
          <w:sz w:val="24"/>
          <w:szCs w:val="24"/>
        </w:rPr>
        <w:t>,</w:t>
      </w:r>
    </w:p>
    <w:p w:rsidR="009D4CE2" w:rsidRPr="00CC0658" w:rsidRDefault="008628C7" w:rsidP="00111FC6">
      <w:pPr>
        <w:pStyle w:val="a"/>
        <w:numPr>
          <w:ilvl w:val="1"/>
          <w:numId w:val="43"/>
        </w:numPr>
        <w:spacing w:before="100" w:beforeAutospacing="1" w:after="100" w:afterAutospacing="1"/>
        <w:rPr>
          <w:sz w:val="24"/>
          <w:szCs w:val="24"/>
          <w:lang w:eastAsia="en-US"/>
        </w:rPr>
      </w:pPr>
      <w:r>
        <w:rPr>
          <w:sz w:val="24"/>
          <w:szCs w:val="24"/>
          <w:lang w:eastAsia="en-US"/>
        </w:rPr>
        <w:t>ф</w:t>
      </w:r>
      <w:r w:rsidR="009D4CE2" w:rsidRPr="00CC0658">
        <w:rPr>
          <w:sz w:val="24"/>
          <w:szCs w:val="24"/>
          <w:lang w:eastAsia="en-US"/>
        </w:rPr>
        <w:t xml:space="preserve">реймворк </w:t>
      </w:r>
      <w:r w:rsidR="009D4CE2" w:rsidRPr="00CC0658">
        <w:rPr>
          <w:sz w:val="24"/>
          <w:szCs w:val="24"/>
          <w:lang w:val="en-US" w:eastAsia="en-US"/>
        </w:rPr>
        <w:t>Angular</w:t>
      </w:r>
      <w:r w:rsidR="009D4CE2" w:rsidRPr="00CC0658">
        <w:rPr>
          <w:sz w:val="24"/>
          <w:szCs w:val="24"/>
          <w:lang w:eastAsia="en-US"/>
        </w:rPr>
        <w:t xml:space="preserve"> </w:t>
      </w:r>
      <w:r w:rsidR="009D4CE2" w:rsidRPr="00CC0658">
        <w:rPr>
          <w:sz w:val="24"/>
          <w:szCs w:val="24"/>
        </w:rPr>
        <w:t>версии 6 и выше</w:t>
      </w:r>
      <w:r w:rsidR="009D4CE2" w:rsidRPr="00CC0658">
        <w:rPr>
          <w:sz w:val="24"/>
          <w:szCs w:val="24"/>
          <w:lang w:eastAsia="en-US"/>
        </w:rPr>
        <w:t>,</w:t>
      </w:r>
    </w:p>
    <w:p w:rsidR="009D4CE2" w:rsidRPr="00CC0658" w:rsidRDefault="009D4CE2" w:rsidP="00111FC6">
      <w:pPr>
        <w:pStyle w:val="a"/>
        <w:numPr>
          <w:ilvl w:val="1"/>
          <w:numId w:val="43"/>
        </w:numPr>
        <w:spacing w:before="100" w:beforeAutospacing="1" w:after="100" w:afterAutospacing="1"/>
        <w:rPr>
          <w:sz w:val="24"/>
          <w:szCs w:val="24"/>
          <w:lang w:val="en-US"/>
        </w:rPr>
      </w:pPr>
      <w:r w:rsidRPr="00CC0658">
        <w:rPr>
          <w:sz w:val="24"/>
          <w:szCs w:val="24"/>
        </w:rPr>
        <w:t>ОС</w:t>
      </w:r>
      <w:r w:rsidRPr="00CC0658">
        <w:rPr>
          <w:sz w:val="24"/>
          <w:szCs w:val="24"/>
          <w:lang w:val="en-US"/>
        </w:rPr>
        <w:t xml:space="preserve"> Microsoft Windows 7 </w:t>
      </w:r>
      <w:r w:rsidRPr="00CC0658">
        <w:rPr>
          <w:sz w:val="24"/>
          <w:szCs w:val="24"/>
        </w:rPr>
        <w:t>и</w:t>
      </w:r>
      <w:r w:rsidRPr="00CC0658">
        <w:rPr>
          <w:sz w:val="24"/>
          <w:szCs w:val="24"/>
          <w:lang w:val="en-US"/>
        </w:rPr>
        <w:t xml:space="preserve"> </w:t>
      </w:r>
      <w:r w:rsidRPr="00CC0658">
        <w:rPr>
          <w:sz w:val="24"/>
          <w:szCs w:val="24"/>
        </w:rPr>
        <w:t>выше</w:t>
      </w:r>
      <w:r w:rsidRPr="00CC0658">
        <w:rPr>
          <w:sz w:val="24"/>
          <w:szCs w:val="24"/>
          <w:lang w:val="en-US"/>
        </w:rPr>
        <w:t>.</w:t>
      </w:r>
    </w:p>
    <w:p w:rsidR="009D4CE2" w:rsidRPr="00CC0658" w:rsidRDefault="009D4CE2" w:rsidP="00111FC6">
      <w:pPr>
        <w:pStyle w:val="a3"/>
        <w:numPr>
          <w:ilvl w:val="0"/>
          <w:numId w:val="51"/>
        </w:numPr>
        <w:ind w:left="499" w:hanging="357"/>
      </w:pPr>
      <w:r w:rsidRPr="00CC0658">
        <w:t>На презентационном уровне на мобильном клиенте</w:t>
      </w:r>
      <w:r w:rsidR="008628C7">
        <w:t>:</w:t>
      </w:r>
    </w:p>
    <w:p w:rsidR="009D4CE2" w:rsidRPr="00CC0658" w:rsidRDefault="008628C7" w:rsidP="00111FC6">
      <w:pPr>
        <w:pStyle w:val="a"/>
        <w:numPr>
          <w:ilvl w:val="1"/>
          <w:numId w:val="44"/>
        </w:numPr>
        <w:spacing w:before="100" w:beforeAutospacing="1" w:after="100" w:afterAutospacing="1"/>
        <w:rPr>
          <w:sz w:val="24"/>
          <w:szCs w:val="24"/>
        </w:rPr>
      </w:pPr>
      <w:r>
        <w:rPr>
          <w:sz w:val="24"/>
          <w:szCs w:val="24"/>
        </w:rPr>
        <w:t>в</w:t>
      </w:r>
      <w:r w:rsidR="009D4CE2" w:rsidRPr="00CC0658">
        <w:rPr>
          <w:sz w:val="24"/>
          <w:szCs w:val="24"/>
        </w:rPr>
        <w:t>еб-клиент в виде специального мобильного приложения,</w:t>
      </w:r>
    </w:p>
    <w:p w:rsidR="009D4CE2" w:rsidRPr="00CC0658" w:rsidRDefault="009D4CE2" w:rsidP="00111FC6">
      <w:pPr>
        <w:pStyle w:val="a"/>
        <w:numPr>
          <w:ilvl w:val="1"/>
          <w:numId w:val="44"/>
        </w:numPr>
        <w:spacing w:before="100" w:beforeAutospacing="1" w:after="100" w:afterAutospacing="1"/>
        <w:rPr>
          <w:sz w:val="24"/>
          <w:szCs w:val="24"/>
        </w:rPr>
      </w:pPr>
      <w:r w:rsidRPr="00CC0658">
        <w:rPr>
          <w:sz w:val="24"/>
          <w:szCs w:val="24"/>
        </w:rPr>
        <w:t xml:space="preserve">ОС </w:t>
      </w:r>
      <w:r w:rsidRPr="00CC0658">
        <w:rPr>
          <w:sz w:val="24"/>
          <w:szCs w:val="24"/>
          <w:lang w:val="en-US"/>
        </w:rPr>
        <w:t>Android</w:t>
      </w:r>
      <w:r w:rsidRPr="00CC0658">
        <w:rPr>
          <w:sz w:val="24"/>
          <w:szCs w:val="24"/>
        </w:rPr>
        <w:t xml:space="preserve"> версии 6 и выше. </w:t>
      </w:r>
    </w:p>
    <w:p w:rsidR="009D4CE2" w:rsidRPr="00CC0658" w:rsidRDefault="009D4CE2" w:rsidP="00111FC6">
      <w:pPr>
        <w:pStyle w:val="a3"/>
        <w:numPr>
          <w:ilvl w:val="0"/>
          <w:numId w:val="51"/>
        </w:numPr>
        <w:ind w:left="499" w:hanging="357"/>
      </w:pPr>
      <w:r w:rsidRPr="00CC0658">
        <w:t xml:space="preserve">На </w:t>
      </w:r>
      <w:r w:rsidRPr="00D459E2">
        <w:t>презентационном</w:t>
      </w:r>
      <w:r w:rsidRPr="00CC0658">
        <w:t xml:space="preserve"> уровне на сервере:</w:t>
      </w:r>
    </w:p>
    <w:p w:rsidR="009D4CE2" w:rsidRPr="00CC0658" w:rsidRDefault="009D4CE2" w:rsidP="00111FC6">
      <w:pPr>
        <w:pStyle w:val="a"/>
        <w:numPr>
          <w:ilvl w:val="0"/>
          <w:numId w:val="45"/>
        </w:numPr>
        <w:spacing w:before="100" w:beforeAutospacing="1" w:after="100" w:afterAutospacing="1"/>
        <w:rPr>
          <w:sz w:val="24"/>
          <w:szCs w:val="24"/>
        </w:rPr>
      </w:pPr>
      <w:r w:rsidRPr="00CC0658">
        <w:rPr>
          <w:sz w:val="24"/>
          <w:szCs w:val="24"/>
        </w:rPr>
        <w:t>веб-сервера сервера приложений Express платформы Node.js</w:t>
      </w:r>
      <w:r w:rsidR="008628C7" w:rsidRPr="008628C7">
        <w:rPr>
          <w:sz w:val="24"/>
          <w:szCs w:val="24"/>
        </w:rPr>
        <w:t>,</w:t>
      </w:r>
    </w:p>
    <w:p w:rsidR="009D4CE2" w:rsidRPr="00CC0658" w:rsidRDefault="009D4CE2" w:rsidP="00111FC6">
      <w:pPr>
        <w:pStyle w:val="a"/>
        <w:numPr>
          <w:ilvl w:val="0"/>
          <w:numId w:val="45"/>
        </w:numPr>
        <w:spacing w:before="100" w:beforeAutospacing="1" w:after="100" w:afterAutospacing="1"/>
        <w:rPr>
          <w:sz w:val="24"/>
          <w:szCs w:val="24"/>
        </w:rPr>
      </w:pPr>
      <w:r w:rsidRPr="00CC0658">
        <w:rPr>
          <w:sz w:val="24"/>
          <w:szCs w:val="24"/>
          <w:lang w:eastAsia="en-US"/>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r w:rsidR="008628C7" w:rsidRPr="008628C7">
        <w:rPr>
          <w:sz w:val="24"/>
          <w:szCs w:val="24"/>
        </w:rPr>
        <w:t>.</w:t>
      </w:r>
    </w:p>
    <w:p w:rsidR="009D4CE2" w:rsidRPr="00CC0658" w:rsidRDefault="009D4CE2" w:rsidP="00111FC6">
      <w:pPr>
        <w:pStyle w:val="a3"/>
        <w:numPr>
          <w:ilvl w:val="0"/>
          <w:numId w:val="51"/>
        </w:numPr>
        <w:ind w:left="499" w:hanging="357"/>
      </w:pPr>
      <w:r w:rsidRPr="00CC0658">
        <w:t>На уровне обработки данных:</w:t>
      </w:r>
    </w:p>
    <w:p w:rsidR="009D4CE2" w:rsidRPr="00CC0658" w:rsidRDefault="008628C7" w:rsidP="00111FC6">
      <w:pPr>
        <w:pStyle w:val="a"/>
        <w:numPr>
          <w:ilvl w:val="1"/>
          <w:numId w:val="46"/>
        </w:numPr>
        <w:spacing w:before="100" w:beforeAutospacing="1" w:after="100" w:afterAutospacing="1"/>
        <w:rPr>
          <w:sz w:val="24"/>
          <w:szCs w:val="24"/>
        </w:rPr>
      </w:pPr>
      <w:r>
        <w:rPr>
          <w:sz w:val="24"/>
          <w:szCs w:val="24"/>
          <w:lang w:eastAsia="en-US"/>
        </w:rPr>
        <w:t>о</w:t>
      </w:r>
      <w:r w:rsidR="009D4CE2" w:rsidRPr="00CC0658">
        <w:rPr>
          <w:sz w:val="24"/>
          <w:szCs w:val="24"/>
          <w:lang w:eastAsia="en-US"/>
        </w:rPr>
        <w:t xml:space="preserve">перационная система, поддерживающая </w:t>
      </w:r>
      <w:r w:rsidR="009D4CE2" w:rsidRPr="00CC0658">
        <w:rPr>
          <w:sz w:val="24"/>
          <w:szCs w:val="24"/>
          <w:lang w:val="en-US" w:eastAsia="en-US"/>
        </w:rPr>
        <w:t>docker</w:t>
      </w:r>
      <w:r w:rsidR="009D4CE2" w:rsidRPr="00CC0658">
        <w:rPr>
          <w:sz w:val="24"/>
          <w:szCs w:val="24"/>
          <w:lang w:eastAsia="en-US"/>
        </w:rPr>
        <w:t>-контейнеризацию (</w:t>
      </w:r>
      <w:r w:rsidR="009D4CE2" w:rsidRPr="00CC0658">
        <w:rPr>
          <w:sz w:val="24"/>
          <w:szCs w:val="24"/>
        </w:rPr>
        <w:t xml:space="preserve">ОС </w:t>
      </w:r>
      <w:r w:rsidR="009D4CE2" w:rsidRPr="00CC0658">
        <w:rPr>
          <w:sz w:val="24"/>
          <w:szCs w:val="24"/>
          <w:lang w:val="en-US"/>
        </w:rPr>
        <w:t>Ubuntu</w:t>
      </w:r>
      <w:r w:rsidR="009D4CE2" w:rsidRPr="00CC0658">
        <w:rPr>
          <w:sz w:val="24"/>
          <w:szCs w:val="24"/>
        </w:rPr>
        <w:t xml:space="preserve"> </w:t>
      </w:r>
      <w:r w:rsidR="009D4CE2" w:rsidRPr="00CC0658">
        <w:rPr>
          <w:sz w:val="24"/>
          <w:szCs w:val="24"/>
          <w:lang w:val="en-US"/>
        </w:rPr>
        <w:t>Linux</w:t>
      </w:r>
      <w:r w:rsidR="009D4CE2" w:rsidRPr="00CC0658">
        <w:rPr>
          <w:sz w:val="24"/>
          <w:szCs w:val="24"/>
        </w:rPr>
        <w:t xml:space="preserve"> версии 18.0 и выше)</w:t>
      </w:r>
      <w:r w:rsidRPr="008628C7">
        <w:rPr>
          <w:sz w:val="24"/>
          <w:szCs w:val="24"/>
        </w:rPr>
        <w:t>,</w:t>
      </w:r>
    </w:p>
    <w:p w:rsidR="009D4CE2" w:rsidRPr="00CC0658" w:rsidRDefault="008628C7" w:rsidP="00111FC6">
      <w:pPr>
        <w:pStyle w:val="a"/>
        <w:numPr>
          <w:ilvl w:val="1"/>
          <w:numId w:val="46"/>
        </w:numPr>
        <w:spacing w:before="100" w:beforeAutospacing="1" w:after="100" w:afterAutospacing="1"/>
        <w:rPr>
          <w:sz w:val="24"/>
          <w:szCs w:val="24"/>
        </w:rPr>
      </w:pPr>
      <w:r>
        <w:rPr>
          <w:sz w:val="24"/>
          <w:szCs w:val="24"/>
        </w:rPr>
        <w:t>п</w:t>
      </w:r>
      <w:r w:rsidR="009D4CE2" w:rsidRPr="00CC0658">
        <w:rPr>
          <w:sz w:val="24"/>
          <w:szCs w:val="24"/>
        </w:rPr>
        <w:t xml:space="preserve">рограммная платформа </w:t>
      </w:r>
      <w:r w:rsidR="009D4CE2" w:rsidRPr="00CC0658">
        <w:rPr>
          <w:sz w:val="24"/>
          <w:szCs w:val="24"/>
          <w:lang w:val="en-US"/>
        </w:rPr>
        <w:t>Node</w:t>
      </w:r>
      <w:r w:rsidR="009D4CE2" w:rsidRPr="00CC0658">
        <w:rPr>
          <w:sz w:val="24"/>
          <w:szCs w:val="24"/>
        </w:rPr>
        <w:t>.</w:t>
      </w:r>
      <w:r w:rsidR="009D4CE2" w:rsidRPr="00CC0658">
        <w:rPr>
          <w:sz w:val="24"/>
          <w:szCs w:val="24"/>
          <w:lang w:val="en-US"/>
        </w:rPr>
        <w:t>js</w:t>
      </w:r>
      <w:r w:rsidR="009D4CE2" w:rsidRPr="00CC0658">
        <w:rPr>
          <w:sz w:val="24"/>
          <w:szCs w:val="24"/>
        </w:rPr>
        <w:t xml:space="preserve"> версии 16 и выше</w:t>
      </w:r>
      <w:r w:rsidRPr="008628C7">
        <w:rPr>
          <w:sz w:val="24"/>
          <w:szCs w:val="24"/>
        </w:rPr>
        <w:t>,</w:t>
      </w:r>
    </w:p>
    <w:p w:rsidR="009D4CE2" w:rsidRPr="00CC0658" w:rsidRDefault="009D4CE2" w:rsidP="00111FC6">
      <w:pPr>
        <w:pStyle w:val="a"/>
        <w:numPr>
          <w:ilvl w:val="1"/>
          <w:numId w:val="46"/>
        </w:numPr>
        <w:spacing w:before="100" w:beforeAutospacing="1" w:after="100" w:afterAutospacing="1"/>
        <w:rPr>
          <w:sz w:val="24"/>
          <w:szCs w:val="24"/>
        </w:rPr>
      </w:pPr>
      <w:r w:rsidRPr="00CC0658">
        <w:rPr>
          <w:sz w:val="24"/>
          <w:szCs w:val="24"/>
          <w:lang w:val="en-US"/>
        </w:rPr>
        <w:t>HTTP</w:t>
      </w:r>
      <w:r w:rsidRPr="00CC0658">
        <w:rPr>
          <w:sz w:val="24"/>
          <w:szCs w:val="24"/>
        </w:rPr>
        <w:t xml:space="preserve">-сервер </w:t>
      </w:r>
      <w:r w:rsidRPr="00CC0658">
        <w:rPr>
          <w:sz w:val="24"/>
          <w:szCs w:val="24"/>
          <w:lang w:val="en-US"/>
        </w:rPr>
        <w:t>Nginx</w:t>
      </w:r>
      <w:r w:rsidRPr="00CC0658">
        <w:rPr>
          <w:sz w:val="24"/>
          <w:szCs w:val="24"/>
        </w:rPr>
        <w:t xml:space="preserve"> версии 1.12 и выше</w:t>
      </w:r>
      <w:r w:rsidR="008628C7" w:rsidRPr="008628C7">
        <w:rPr>
          <w:sz w:val="24"/>
          <w:szCs w:val="24"/>
        </w:rPr>
        <w:t>,</w:t>
      </w:r>
    </w:p>
    <w:p w:rsidR="009D4CE2" w:rsidRPr="00CC0658" w:rsidRDefault="008628C7" w:rsidP="00111FC6">
      <w:pPr>
        <w:pStyle w:val="a"/>
        <w:numPr>
          <w:ilvl w:val="1"/>
          <w:numId w:val="46"/>
        </w:numPr>
        <w:spacing w:before="100" w:beforeAutospacing="1" w:after="100" w:afterAutospacing="1"/>
        <w:rPr>
          <w:sz w:val="24"/>
          <w:szCs w:val="24"/>
          <w:lang w:eastAsia="en-US"/>
        </w:rPr>
      </w:pPr>
      <w:r>
        <w:rPr>
          <w:sz w:val="24"/>
          <w:szCs w:val="24"/>
        </w:rPr>
        <w:t>п</w:t>
      </w:r>
      <w:r w:rsidR="009D4CE2" w:rsidRPr="00CC0658">
        <w:rPr>
          <w:sz w:val="24"/>
          <w:szCs w:val="24"/>
        </w:rPr>
        <w:t>рограммная платформа</w:t>
      </w:r>
      <w:r w:rsidR="009D4CE2" w:rsidRPr="00CC0658">
        <w:rPr>
          <w:sz w:val="24"/>
          <w:szCs w:val="24"/>
          <w:lang w:eastAsia="en-US"/>
        </w:rPr>
        <w:t xml:space="preserve"> .</w:t>
      </w:r>
      <w:r w:rsidR="009D4CE2" w:rsidRPr="00CC0658">
        <w:rPr>
          <w:sz w:val="24"/>
          <w:szCs w:val="24"/>
          <w:lang w:val="en-US" w:eastAsia="en-US"/>
        </w:rPr>
        <w:t>NET</w:t>
      </w:r>
      <w:r w:rsidR="009D4CE2" w:rsidRPr="00CC0658">
        <w:rPr>
          <w:sz w:val="24"/>
          <w:szCs w:val="24"/>
          <w:lang w:eastAsia="en-US"/>
        </w:rPr>
        <w:t xml:space="preserve"> </w:t>
      </w:r>
      <w:r w:rsidR="009D4CE2" w:rsidRPr="00CC0658">
        <w:rPr>
          <w:sz w:val="24"/>
          <w:szCs w:val="24"/>
          <w:lang w:val="en-US" w:eastAsia="en-US"/>
        </w:rPr>
        <w:t>core</w:t>
      </w:r>
      <w:r w:rsidR="009D4CE2" w:rsidRPr="00CC0658">
        <w:rPr>
          <w:sz w:val="24"/>
          <w:szCs w:val="24"/>
          <w:lang w:eastAsia="en-US"/>
        </w:rPr>
        <w:t xml:space="preserve"> </w:t>
      </w:r>
      <w:r w:rsidR="009D4CE2" w:rsidRPr="00CC0658">
        <w:rPr>
          <w:sz w:val="24"/>
          <w:szCs w:val="24"/>
        </w:rPr>
        <w:t>версии 2 и выше</w:t>
      </w:r>
      <w:r w:rsidR="009D4CE2" w:rsidRPr="00CC0658">
        <w:rPr>
          <w:sz w:val="24"/>
          <w:szCs w:val="24"/>
          <w:lang w:eastAsia="en-US"/>
        </w:rPr>
        <w:t>.</w:t>
      </w:r>
    </w:p>
    <w:p w:rsidR="009D4CE2" w:rsidRPr="00CC0658" w:rsidRDefault="009D4CE2" w:rsidP="00111FC6">
      <w:pPr>
        <w:pStyle w:val="a3"/>
        <w:numPr>
          <w:ilvl w:val="0"/>
          <w:numId w:val="51"/>
        </w:numPr>
        <w:ind w:left="499" w:hanging="357"/>
      </w:pPr>
      <w:r w:rsidRPr="00CC0658">
        <w:t>На уровне хранения данных:</w:t>
      </w:r>
    </w:p>
    <w:p w:rsidR="009D4CE2" w:rsidRPr="00CC0658" w:rsidRDefault="009D4CE2" w:rsidP="00111FC6">
      <w:pPr>
        <w:pStyle w:val="a"/>
        <w:numPr>
          <w:ilvl w:val="1"/>
          <w:numId w:val="47"/>
        </w:numPr>
        <w:spacing w:before="100" w:beforeAutospacing="1" w:after="100" w:afterAutospacing="1"/>
        <w:rPr>
          <w:sz w:val="24"/>
          <w:szCs w:val="24"/>
        </w:rPr>
      </w:pP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r w:rsidR="008628C7" w:rsidRPr="008628C7">
        <w:rPr>
          <w:sz w:val="24"/>
          <w:szCs w:val="24"/>
        </w:rPr>
        <w:t>,</w:t>
      </w:r>
    </w:p>
    <w:p w:rsidR="009D4CE2" w:rsidRPr="00CC0658" w:rsidRDefault="009D4CE2" w:rsidP="00111FC6">
      <w:pPr>
        <w:pStyle w:val="a"/>
        <w:numPr>
          <w:ilvl w:val="1"/>
          <w:numId w:val="47"/>
        </w:numPr>
        <w:spacing w:before="100" w:beforeAutospacing="1" w:after="100" w:afterAutospacing="1"/>
        <w:rPr>
          <w:sz w:val="24"/>
          <w:szCs w:val="24"/>
        </w:rPr>
      </w:pPr>
      <w:r w:rsidRPr="00CC0658">
        <w:rPr>
          <w:sz w:val="24"/>
          <w:szCs w:val="24"/>
        </w:rPr>
        <w:t xml:space="preserve">СУБД </w:t>
      </w:r>
      <w:r w:rsidRPr="00CC0658">
        <w:rPr>
          <w:sz w:val="24"/>
          <w:szCs w:val="24"/>
          <w:lang w:val="en-US"/>
        </w:rPr>
        <w:t>PostgreSQL</w:t>
      </w:r>
      <w:r w:rsidRPr="00CC0658">
        <w:rPr>
          <w:sz w:val="24"/>
          <w:szCs w:val="24"/>
        </w:rPr>
        <w:t xml:space="preserve"> версии 9.5 выше.</w:t>
      </w:r>
    </w:p>
    <w:p w:rsidR="009D4CE2" w:rsidRPr="009A4DE0" w:rsidRDefault="009D4CE2" w:rsidP="003C2959">
      <w:pPr>
        <w:pStyle w:val="3"/>
      </w:pPr>
      <w:bookmarkStart w:id="155" w:name="_Toc110283302"/>
      <w:bookmarkStart w:id="156" w:name="_Toc124006307"/>
      <w:bookmarkStart w:id="157" w:name="_Ref126165320"/>
      <w:bookmarkStart w:id="158" w:name="_Ref126165328"/>
      <w:bookmarkStart w:id="159" w:name="_Ref126165356"/>
      <w:bookmarkStart w:id="160" w:name="_Ref126165362"/>
      <w:bookmarkStart w:id="161" w:name="_Toc126257553"/>
      <w:r w:rsidRPr="001C7F50">
        <w:t>Требования</w:t>
      </w:r>
      <w:r w:rsidRPr="009A4DE0">
        <w:t xml:space="preserve"> к техническому обеспечению</w:t>
      </w:r>
      <w:bookmarkEnd w:id="155"/>
      <w:bookmarkEnd w:id="156"/>
      <w:bookmarkEnd w:id="157"/>
      <w:bookmarkEnd w:id="158"/>
      <w:bookmarkEnd w:id="159"/>
      <w:bookmarkEnd w:id="160"/>
      <w:bookmarkEnd w:id="161"/>
    </w:p>
    <w:p w:rsidR="009D4CE2" w:rsidRPr="00D459E2" w:rsidRDefault="009D4CE2" w:rsidP="00E74F5E">
      <w:pPr>
        <w:pStyle w:val="4"/>
        <w:rPr>
          <w:szCs w:val="22"/>
        </w:rPr>
      </w:pPr>
      <w:r w:rsidRPr="009D4CE2">
        <w:t>Требования</w:t>
      </w:r>
      <w:r w:rsidRPr="00D459E2">
        <w:t xml:space="preserve"> к </w:t>
      </w:r>
      <w:r w:rsidRPr="009D4CE2">
        <w:t>сетевой</w:t>
      </w:r>
      <w:r w:rsidRPr="00D459E2">
        <w:t xml:space="preserve"> </w:t>
      </w:r>
      <w:r w:rsidRPr="009D4CE2">
        <w:t>архитектуре</w:t>
      </w:r>
    </w:p>
    <w:p w:rsidR="009D4CE2" w:rsidRDefault="009D4CE2" w:rsidP="00111FC6">
      <w:pPr>
        <w:pStyle w:val="a3"/>
        <w:numPr>
          <w:ilvl w:val="0"/>
          <w:numId w:val="52"/>
        </w:numPr>
        <w:ind w:left="499" w:hanging="357"/>
      </w:pPr>
      <w:r w:rsidRPr="00CC0658">
        <w:t>С сетевой точки зрения компьютеры, на которых расположено программное обеспечение, реализующее функционал Системы</w:t>
      </w:r>
      <w:r w:rsidR="008628C7">
        <w:t>,</w:t>
      </w:r>
      <w:r w:rsidRPr="00CC0658">
        <w:t xml:space="preserve"> должны быть частью корпоративной сети заказчика. В общем виде сетевая архитектура решения описывает</w:t>
      </w:r>
      <w:r>
        <w:t xml:space="preserve">ся схемой, </w:t>
      </w:r>
      <w:r w:rsidR="00961B8B">
        <w:t>приведённой</w:t>
      </w:r>
      <w:r>
        <w:t xml:space="preserve"> на </w:t>
      </w:r>
      <w:r>
        <w:fldChar w:fldCharType="begin"/>
      </w:r>
      <w:r>
        <w:instrText xml:space="preserve"> REF _Ref124533813 \h </w:instrText>
      </w:r>
      <w:r>
        <w:fldChar w:fldCharType="separate"/>
      </w:r>
      <w:r>
        <w:t xml:space="preserve">рисунке </w:t>
      </w:r>
      <w:r>
        <w:rPr>
          <w:noProof/>
        </w:rPr>
        <w:t>7</w:t>
      </w:r>
      <w:r>
        <w:fldChar w:fldCharType="end"/>
      </w:r>
      <w:r w:rsidRPr="00CC0658">
        <w:t>.</w:t>
      </w:r>
    </w:p>
    <w:p w:rsidR="0094548D" w:rsidRPr="00CC0658" w:rsidRDefault="0094548D" w:rsidP="00111FC6">
      <w:pPr>
        <w:pStyle w:val="a3"/>
        <w:numPr>
          <w:ilvl w:val="0"/>
          <w:numId w:val="52"/>
        </w:numPr>
        <w:ind w:left="499" w:hanging="357"/>
      </w:pPr>
      <w:r w:rsidRPr="00CC0658">
        <w:t xml:space="preserve">Настройки защищённого серверного сегмент сети определяются правилами фильтрации сетевых пакетов в корпоративных межсетевых экранах МСЭ1 и МСЭ2. Пользователи внутренней локальной сети имеют возможность подключения к Системе только по протоколам </w:t>
      </w:r>
      <w:r w:rsidRPr="00386D10">
        <w:rPr>
          <w:lang w:val="en-US"/>
        </w:rPr>
        <w:t>HTTP</w:t>
      </w:r>
      <w:r w:rsidRPr="00CC0658">
        <w:t xml:space="preserve"> и </w:t>
      </w:r>
      <w:r w:rsidRPr="00386D10">
        <w:rPr>
          <w:lang w:val="en-US"/>
        </w:rPr>
        <w:t>HTTPS</w:t>
      </w:r>
      <w:r w:rsidRPr="00CC0658">
        <w:t>, что обеспечивается настройками сетевого экрана МСЭ2.</w:t>
      </w:r>
    </w:p>
    <w:p w:rsidR="0094548D" w:rsidRDefault="0094548D" w:rsidP="00111FC6">
      <w:pPr>
        <w:pStyle w:val="a3"/>
        <w:numPr>
          <w:ilvl w:val="0"/>
          <w:numId w:val="52"/>
        </w:numPr>
        <w:ind w:left="499" w:hanging="357"/>
      </w:pPr>
      <w:r w:rsidRPr="00CC0658">
        <w:t xml:space="preserve">Веб-сервер и сервер приложений Системы, </w:t>
      </w:r>
      <w:r w:rsidR="008628C7">
        <w:t>с одной стороны, и</w:t>
      </w:r>
      <w:r w:rsidRPr="00CC0658">
        <w:t xml:space="preserve"> СУБД Системы</w:t>
      </w:r>
      <w:r w:rsidR="008628C7">
        <w:t>, с другой стороны,</w:t>
      </w:r>
      <w:r w:rsidRPr="00CC0658">
        <w:t xml:space="preserve"> должны быть реализованы в виде двух виртуальных машин. Хост-машина виртуальных машин Системы должна быть расположена в защищённом серверном сегменте сети. Правила фильтрации сетевых пакетов сетевого экрана МСЭ2 запрещают обмен данными между виртуальными машинами Системы и внутренней сетью кроме обмена информацией, необходимой для работы Системы. </w:t>
      </w:r>
    </w:p>
    <w:p w:rsidR="008628C7" w:rsidRPr="00CC0658" w:rsidRDefault="008628C7" w:rsidP="00111FC6">
      <w:pPr>
        <w:pStyle w:val="a3"/>
        <w:numPr>
          <w:ilvl w:val="0"/>
          <w:numId w:val="52"/>
        </w:numPr>
        <w:ind w:left="499" w:hanging="357"/>
      </w:pPr>
      <w:r w:rsidRPr="00CC0658">
        <w:t>Внешние клиенты Системы подключаются к публичному IP-адресу внешнего сетевого интерфейса v1 криптошлюза.</w:t>
      </w:r>
      <w:r w:rsidRPr="00CC0658" w:rsidDel="00983B54">
        <w:t xml:space="preserve"> </w:t>
      </w:r>
      <w:r w:rsidRPr="00CC0658">
        <w:t xml:space="preserve">При удалённом подключении внешние клиенты Системы проходят на криптошлюзе процедуры усиленной аутентификации с использованием сертификатов локального удостоверяющего центра. </w:t>
      </w:r>
    </w:p>
    <w:p w:rsidR="008628C7" w:rsidRPr="00CC0658" w:rsidRDefault="008628C7" w:rsidP="00111FC6">
      <w:pPr>
        <w:pStyle w:val="a3"/>
        <w:numPr>
          <w:ilvl w:val="0"/>
          <w:numId w:val="52"/>
        </w:numPr>
        <w:ind w:left="499" w:hanging="357"/>
      </w:pPr>
      <w:r w:rsidRPr="00CC0658">
        <w:t xml:space="preserve">Криптошлюз настраивается так, что между каждым удалённым клиентом Системы и криптошлюзом создаётся защищённая виртуальная частная сеть (VPN) в виде IP-туннеля, по которому данные передаются в зашифрованном виде. Осуществляется криптографическая защита информационного обмена. </w:t>
      </w:r>
    </w:p>
    <w:p w:rsidR="008628C7" w:rsidRPr="00CC0658" w:rsidRDefault="008628C7" w:rsidP="00111FC6">
      <w:pPr>
        <w:pStyle w:val="a3"/>
        <w:numPr>
          <w:ilvl w:val="0"/>
          <w:numId w:val="52"/>
        </w:numPr>
        <w:ind w:left="499" w:hanging="357"/>
      </w:pPr>
      <w:r w:rsidRPr="00CC0658">
        <w:t xml:space="preserve">Для поддержки туннелирования на мобильных устройствах и компьютерах удалённых клиентов необходимо специальное программное обеспечение, выполняющее функцию </w:t>
      </w:r>
      <w:r w:rsidRPr="00386D10">
        <w:rPr>
          <w:lang w:val="en-US"/>
        </w:rPr>
        <w:t>VPN</w:t>
      </w:r>
      <w:r w:rsidRPr="00CC0658">
        <w:t>-клиента.</w:t>
      </w:r>
    </w:p>
    <w:p w:rsidR="008628C7" w:rsidRPr="00CC0658" w:rsidRDefault="008628C7" w:rsidP="00111FC6">
      <w:pPr>
        <w:pStyle w:val="a3"/>
        <w:numPr>
          <w:ilvl w:val="0"/>
          <w:numId w:val="52"/>
        </w:numPr>
        <w:ind w:left="499" w:hanging="357"/>
      </w:pPr>
      <w:r w:rsidRPr="00CC0658">
        <w:t xml:space="preserve">В результате маршрутизации пакетов и трансляции IP-адресов, выполняемыми в криптошлюзе, удалённые клиенты Системы получают возможность взаимодействия с Системой с использованием внутренней IP-адресации. Внешний клиент может ввести имя или внутренний IP-адрес веб-сервера Системы и после ввода логина и пароля начать работать с Системой. </w:t>
      </w:r>
    </w:p>
    <w:p w:rsidR="008628C7" w:rsidRPr="00CC0658" w:rsidRDefault="008628C7" w:rsidP="00111FC6">
      <w:pPr>
        <w:pStyle w:val="a3"/>
        <w:numPr>
          <w:ilvl w:val="0"/>
          <w:numId w:val="52"/>
        </w:numPr>
        <w:ind w:left="499" w:hanging="357"/>
      </w:pPr>
      <w:r w:rsidRPr="00CC0658">
        <w:t>Расшифрованный трафик из криптошлюза поступает на вход сервера приложений через МСЭ1, который выполняет функцию системы предотвращения вторжений.</w:t>
      </w:r>
    </w:p>
    <w:p w:rsidR="008628C7" w:rsidRPr="00CC0658" w:rsidRDefault="008628C7" w:rsidP="00111FC6">
      <w:pPr>
        <w:pStyle w:val="a3"/>
        <w:numPr>
          <w:ilvl w:val="0"/>
          <w:numId w:val="52"/>
        </w:numPr>
        <w:ind w:left="499" w:hanging="357"/>
      </w:pPr>
      <w:r w:rsidRPr="00CC0658">
        <w:t>Благодаря настройкам сетевых экранов запрещается установка соединения с какой-либо сетевой службой локальной сети как для внешних клиентов Системы, так и для серверов С</w:t>
      </w:r>
      <w:r>
        <w:t>истемы.</w:t>
      </w:r>
    </w:p>
    <w:p w:rsidR="009D4CE2" w:rsidRDefault="009D4CE2" w:rsidP="009D4CE2">
      <w:pPr>
        <w:ind w:left="709" w:firstLine="0"/>
      </w:pPr>
      <w:r w:rsidRPr="0046609A">
        <w:object w:dxaOrig="16695" w:dyaOrig="11101">
          <v:shape id="_x0000_i1031" type="#_x0000_t75" style="width:467.25pt;height:310.5pt" o:ole="">
            <v:imagedata r:id="rId29" o:title=""/>
          </v:shape>
          <o:OLEObject Type="Embed" ProgID="Visio.Drawing.15" ShapeID="_x0000_i1031" DrawAspect="Content" ObjectID="_1738675010" r:id="rId30"/>
        </w:object>
      </w:r>
    </w:p>
    <w:p w:rsidR="009D4CE2" w:rsidRPr="00CC0658" w:rsidRDefault="009D4CE2" w:rsidP="009D4CE2">
      <w:pPr>
        <w:pStyle w:val="aa"/>
        <w:jc w:val="center"/>
        <w:rPr>
          <w:highlight w:val="yellow"/>
        </w:rPr>
      </w:pPr>
      <w:bookmarkStart w:id="162" w:name="_Ref124533813"/>
      <w:bookmarkStart w:id="163" w:name="_Ref124531583"/>
      <w:r>
        <w:t xml:space="preserve">Рисунок </w:t>
      </w:r>
      <w:fldSimple w:instr=" SEQ Рисунок \* ARABIC ">
        <w:r>
          <w:rPr>
            <w:noProof/>
          </w:rPr>
          <w:t>7</w:t>
        </w:r>
      </w:fldSimple>
      <w:bookmarkEnd w:id="162"/>
      <w:r>
        <w:t xml:space="preserve">. </w:t>
      </w:r>
      <w:r w:rsidRPr="0041190C">
        <w:t>Сетевая архитектура</w:t>
      </w:r>
      <w:bookmarkEnd w:id="163"/>
    </w:p>
    <w:p w:rsidR="009D4CE2" w:rsidRPr="00991E4F" w:rsidRDefault="009D4CE2" w:rsidP="00E74F5E">
      <w:pPr>
        <w:pStyle w:val="4"/>
      </w:pPr>
      <w:r w:rsidRPr="00991E4F">
        <w:t xml:space="preserve">Требования к </w:t>
      </w:r>
      <w:r w:rsidRPr="00D048FB">
        <w:t>техническому</w:t>
      </w:r>
      <w:r w:rsidRPr="00991E4F">
        <w:t xml:space="preserve"> обеспечению серверов</w:t>
      </w:r>
    </w:p>
    <w:p w:rsidR="009D4CE2" w:rsidRPr="00D459E2" w:rsidRDefault="009D4CE2" w:rsidP="00111FC6">
      <w:pPr>
        <w:pStyle w:val="a3"/>
        <w:numPr>
          <w:ilvl w:val="0"/>
          <w:numId w:val="53"/>
        </w:numPr>
        <w:ind w:left="357" w:hanging="357"/>
      </w:pPr>
      <w:r w:rsidRPr="00D459E2">
        <w:t xml:space="preserve">Для функционирования Системы в тестовой и продуктовой среде должны использоваться виртуальные сервера, входящие в состав комплекса технических средств информационно-телекоммуникационной и вычислительной инфраструктуры Заказчика. </w:t>
      </w:r>
    </w:p>
    <w:p w:rsidR="009D4CE2" w:rsidRPr="00D459E2" w:rsidRDefault="009D4CE2" w:rsidP="00111FC6">
      <w:pPr>
        <w:pStyle w:val="a3"/>
        <w:numPr>
          <w:ilvl w:val="0"/>
          <w:numId w:val="53"/>
        </w:numPr>
        <w:ind w:left="357" w:hanging="357"/>
      </w:pPr>
      <w:r w:rsidRPr="00D459E2">
        <w:t>Серверные программные компоненты Системы должны быть размещены на следующих серверах (</w:t>
      </w:r>
      <w:r>
        <w:fldChar w:fldCharType="begin"/>
      </w:r>
      <w:r>
        <w:instrText xml:space="preserve"> REF _Ref124532700 \h </w:instrText>
      </w:r>
      <w:r>
        <w:fldChar w:fldCharType="separate"/>
      </w:r>
      <w:r>
        <w:t xml:space="preserve">Таблица </w:t>
      </w:r>
      <w:r>
        <w:rPr>
          <w:noProof/>
        </w:rPr>
        <w:t>12</w:t>
      </w:r>
      <w:r>
        <w:fldChar w:fldCharType="end"/>
      </w:r>
      <w:r>
        <w:t xml:space="preserve">  и </w:t>
      </w:r>
      <w:r>
        <w:fldChar w:fldCharType="begin"/>
      </w:r>
      <w:r>
        <w:instrText xml:space="preserve"> REF _Ref124532709 \h </w:instrText>
      </w:r>
      <w:r>
        <w:fldChar w:fldCharType="separate"/>
      </w:r>
      <w:r>
        <w:t xml:space="preserve">Таблица </w:t>
      </w:r>
      <w:r>
        <w:rPr>
          <w:noProof/>
        </w:rPr>
        <w:t>13</w:t>
      </w:r>
      <w:r>
        <w:fldChar w:fldCharType="end"/>
      </w:r>
      <w:r w:rsidRPr="00D459E2">
        <w:t>):</w:t>
      </w:r>
    </w:p>
    <w:p w:rsidR="009D4CE2" w:rsidRPr="00CC0658" w:rsidRDefault="009D4CE2" w:rsidP="00111FC6">
      <w:pPr>
        <w:pStyle w:val="a"/>
        <w:numPr>
          <w:ilvl w:val="0"/>
          <w:numId w:val="49"/>
        </w:numPr>
        <w:spacing w:after="0"/>
        <w:rPr>
          <w:sz w:val="24"/>
          <w:szCs w:val="24"/>
        </w:rPr>
      </w:pPr>
      <w:r w:rsidRPr="00CC0658">
        <w:rPr>
          <w:sz w:val="24"/>
          <w:szCs w:val="24"/>
        </w:rPr>
        <w:t>сервер БД (уровень хранения данных);</w:t>
      </w:r>
    </w:p>
    <w:p w:rsidR="009D4CE2" w:rsidRPr="00CC0658" w:rsidRDefault="009D4CE2" w:rsidP="00111FC6">
      <w:pPr>
        <w:pStyle w:val="a"/>
        <w:numPr>
          <w:ilvl w:val="0"/>
          <w:numId w:val="49"/>
        </w:numPr>
        <w:spacing w:after="0"/>
        <w:rPr>
          <w:szCs w:val="24"/>
        </w:rPr>
      </w:pPr>
      <w:r w:rsidRPr="00CC0658">
        <w:rPr>
          <w:sz w:val="24"/>
          <w:szCs w:val="24"/>
        </w:rPr>
        <w:t xml:space="preserve">сервер приложений (уровень обработки данных). </w:t>
      </w:r>
    </w:p>
    <w:p w:rsidR="009D4CE2" w:rsidRDefault="009D4CE2" w:rsidP="009D4CE2">
      <w:pPr>
        <w:pStyle w:val="aa"/>
        <w:keepNext/>
        <w:jc w:val="right"/>
      </w:pPr>
      <w:bookmarkStart w:id="164" w:name="_Ref124532700"/>
      <w:r>
        <w:t xml:space="preserve">Таблица </w:t>
      </w:r>
      <w:fldSimple w:instr=" SEQ Таблица \* ARABIC ">
        <w:r>
          <w:rPr>
            <w:noProof/>
          </w:rPr>
          <w:t>12</w:t>
        </w:r>
      </w:fldSimple>
      <w:bookmarkEnd w:id="164"/>
      <w:r>
        <w:t xml:space="preserve">. </w:t>
      </w:r>
      <w:r w:rsidRPr="007224C9">
        <w:t>Требования к вычислительным ресурсам (тестовая среда)</w:t>
      </w:r>
    </w:p>
    <w:tbl>
      <w:tblPr>
        <w:tblStyle w:val="ad"/>
        <w:tblW w:w="8657" w:type="dxa"/>
        <w:jc w:val="center"/>
        <w:tblLayout w:type="fixed"/>
        <w:tblLook w:val="04A0" w:firstRow="1" w:lastRow="0" w:firstColumn="1" w:lastColumn="0" w:noHBand="0" w:noVBand="1"/>
      </w:tblPr>
      <w:tblGrid>
        <w:gridCol w:w="1423"/>
        <w:gridCol w:w="1290"/>
        <w:gridCol w:w="1418"/>
        <w:gridCol w:w="1842"/>
        <w:gridCol w:w="1560"/>
        <w:gridCol w:w="1124"/>
      </w:tblGrid>
      <w:tr w:rsidR="009D4CE2" w:rsidRPr="00CC0658" w:rsidTr="002E5680">
        <w:trPr>
          <w:jc w:val="center"/>
        </w:trPr>
        <w:tc>
          <w:tcPr>
            <w:tcW w:w="1423" w:type="dxa"/>
            <w:hideMark/>
          </w:tcPr>
          <w:p w:rsidR="009D4CE2" w:rsidRPr="00BC7F9C" w:rsidRDefault="009D4CE2" w:rsidP="002E5680">
            <w:pPr>
              <w:pStyle w:val="TableText"/>
              <w:spacing w:before="0" w:after="0" w:line="276" w:lineRule="auto"/>
              <w:rPr>
                <w:b/>
                <w:sz w:val="16"/>
                <w:szCs w:val="16"/>
              </w:rPr>
            </w:pPr>
            <w:r w:rsidRPr="00BC7F9C">
              <w:rPr>
                <w:b/>
                <w:sz w:val="16"/>
                <w:szCs w:val="16"/>
              </w:rPr>
              <w:t>Сервер</w:t>
            </w:r>
          </w:p>
        </w:tc>
        <w:tc>
          <w:tcPr>
            <w:tcW w:w="1290" w:type="dxa"/>
            <w:hideMark/>
          </w:tcPr>
          <w:p w:rsidR="009D4CE2" w:rsidRPr="00BC7F9C" w:rsidRDefault="009D4CE2" w:rsidP="002E5680">
            <w:pPr>
              <w:pStyle w:val="TableText"/>
              <w:spacing w:before="0" w:after="0" w:line="276" w:lineRule="auto"/>
              <w:rPr>
                <w:b/>
                <w:sz w:val="16"/>
                <w:szCs w:val="16"/>
              </w:rPr>
            </w:pPr>
            <w:r w:rsidRPr="00BC7F9C">
              <w:rPr>
                <w:b/>
                <w:sz w:val="16"/>
                <w:szCs w:val="16"/>
              </w:rPr>
              <w:t>Операционная система</w:t>
            </w:r>
          </w:p>
        </w:tc>
        <w:tc>
          <w:tcPr>
            <w:tcW w:w="1418"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виртуальных  ядер процессора, шт.</w:t>
            </w:r>
          </w:p>
        </w:tc>
        <w:tc>
          <w:tcPr>
            <w:tcW w:w="1842"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оперативной памяти (vRAM), Гб</w:t>
            </w:r>
          </w:p>
        </w:tc>
        <w:tc>
          <w:tcPr>
            <w:tcW w:w="1560" w:type="dxa"/>
            <w:hideMark/>
          </w:tcPr>
          <w:p w:rsidR="009D4CE2" w:rsidRPr="00BC7F9C" w:rsidRDefault="009D4CE2" w:rsidP="002E5680">
            <w:pPr>
              <w:pStyle w:val="TableText"/>
              <w:spacing w:before="0" w:after="0" w:line="276" w:lineRule="auto"/>
              <w:rPr>
                <w:b/>
                <w:sz w:val="16"/>
                <w:szCs w:val="16"/>
              </w:rPr>
            </w:pPr>
            <w:r w:rsidRPr="00BC7F9C">
              <w:rPr>
                <w:b/>
                <w:sz w:val="16"/>
                <w:szCs w:val="16"/>
              </w:rPr>
              <w:t>Объем дискового пространства, Гб</w:t>
            </w:r>
          </w:p>
        </w:tc>
        <w:tc>
          <w:tcPr>
            <w:tcW w:w="1124"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и скорость сетевых адаптеров</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5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 х 1 Gbit</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6</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921B8B" w:rsidRDefault="009D4CE2" w:rsidP="009D4CE2"/>
    <w:p w:rsidR="009D4CE2" w:rsidRDefault="009D4CE2" w:rsidP="009D4CE2">
      <w:pPr>
        <w:pStyle w:val="aa"/>
        <w:keepNext/>
        <w:jc w:val="right"/>
      </w:pPr>
      <w:bookmarkStart w:id="165" w:name="_Ref124532709"/>
      <w:r>
        <w:t xml:space="preserve">Таблица </w:t>
      </w:r>
      <w:fldSimple w:instr=" SEQ Таблица \* ARABIC ">
        <w:r>
          <w:rPr>
            <w:noProof/>
          </w:rPr>
          <w:t>13</w:t>
        </w:r>
      </w:fldSimple>
      <w:bookmarkEnd w:id="165"/>
      <w:r>
        <w:t xml:space="preserve">. </w:t>
      </w:r>
      <w:r w:rsidRPr="00974D0C">
        <w:t>Требования к вычислительным ресурсам (продуктовая среда)</w:t>
      </w:r>
    </w:p>
    <w:tbl>
      <w:tblPr>
        <w:tblStyle w:val="ad"/>
        <w:tblW w:w="9053" w:type="dxa"/>
        <w:jc w:val="center"/>
        <w:tblLayout w:type="fixed"/>
        <w:tblLook w:val="04A0" w:firstRow="1" w:lastRow="0" w:firstColumn="1" w:lastColumn="0" w:noHBand="0" w:noVBand="1"/>
      </w:tblPr>
      <w:tblGrid>
        <w:gridCol w:w="1413"/>
        <w:gridCol w:w="1701"/>
        <w:gridCol w:w="1418"/>
        <w:gridCol w:w="1842"/>
        <w:gridCol w:w="1560"/>
        <w:gridCol w:w="1119"/>
      </w:tblGrid>
      <w:tr w:rsidR="009D4CE2" w:rsidRPr="00CC0658" w:rsidTr="002E5680">
        <w:trPr>
          <w:cantSplit/>
          <w:jc w:val="center"/>
        </w:trPr>
        <w:tc>
          <w:tcPr>
            <w:tcW w:w="1413" w:type="dxa"/>
            <w:hideMark/>
          </w:tcPr>
          <w:p w:rsidR="009D4CE2" w:rsidRPr="00D344DA" w:rsidRDefault="009D4CE2" w:rsidP="002E5680">
            <w:pPr>
              <w:pStyle w:val="TableText"/>
              <w:spacing w:before="0" w:after="0" w:line="276" w:lineRule="auto"/>
              <w:rPr>
                <w:b/>
                <w:sz w:val="16"/>
                <w:szCs w:val="16"/>
              </w:rPr>
            </w:pPr>
            <w:r w:rsidRPr="00D344DA">
              <w:rPr>
                <w:b/>
                <w:sz w:val="16"/>
                <w:szCs w:val="16"/>
              </w:rPr>
              <w:t>Сервер</w:t>
            </w:r>
          </w:p>
        </w:tc>
        <w:tc>
          <w:tcPr>
            <w:tcW w:w="1701" w:type="dxa"/>
            <w:hideMark/>
          </w:tcPr>
          <w:p w:rsidR="009D4CE2" w:rsidRPr="00D344DA" w:rsidRDefault="009D4CE2" w:rsidP="002E5680">
            <w:pPr>
              <w:pStyle w:val="TableText"/>
              <w:spacing w:before="0" w:after="0" w:line="276" w:lineRule="auto"/>
              <w:rPr>
                <w:b/>
                <w:sz w:val="16"/>
                <w:szCs w:val="16"/>
              </w:rPr>
            </w:pPr>
            <w:r w:rsidRPr="00D344DA">
              <w:rPr>
                <w:b/>
                <w:sz w:val="16"/>
                <w:szCs w:val="16"/>
              </w:rPr>
              <w:t>Операционная система</w:t>
            </w:r>
          </w:p>
        </w:tc>
        <w:tc>
          <w:tcPr>
            <w:tcW w:w="1418"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виртуальных  ядер процессора, шт.</w:t>
            </w:r>
          </w:p>
        </w:tc>
        <w:tc>
          <w:tcPr>
            <w:tcW w:w="1842"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оперативной памяти (vRAM), Гб</w:t>
            </w:r>
          </w:p>
        </w:tc>
        <w:tc>
          <w:tcPr>
            <w:tcW w:w="1560" w:type="dxa"/>
            <w:hideMark/>
          </w:tcPr>
          <w:p w:rsidR="009D4CE2" w:rsidRPr="00D344DA" w:rsidRDefault="009D4CE2" w:rsidP="002E5680">
            <w:pPr>
              <w:pStyle w:val="TableText"/>
              <w:spacing w:before="0" w:after="0" w:line="276" w:lineRule="auto"/>
              <w:rPr>
                <w:b/>
                <w:sz w:val="16"/>
                <w:szCs w:val="16"/>
              </w:rPr>
            </w:pPr>
            <w:r w:rsidRPr="00D344DA">
              <w:rPr>
                <w:b/>
                <w:sz w:val="16"/>
                <w:szCs w:val="16"/>
              </w:rPr>
              <w:t>Объем дискового пространства, Гб</w:t>
            </w:r>
          </w:p>
        </w:tc>
        <w:tc>
          <w:tcPr>
            <w:tcW w:w="1119"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и скорость сетевых адаптеров</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4</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2 х 1 Gbit</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D459E2" w:rsidRDefault="009D4CE2" w:rsidP="00111FC6">
      <w:pPr>
        <w:pStyle w:val="a3"/>
        <w:numPr>
          <w:ilvl w:val="0"/>
          <w:numId w:val="53"/>
        </w:numPr>
        <w:ind w:left="357" w:hanging="357"/>
      </w:pPr>
      <w:r w:rsidRPr="00D459E2">
        <w:t>Сервера среды разработки должны располагаться у Исполнителя. Технические характеристики определяет Исполнитель.</w:t>
      </w:r>
    </w:p>
    <w:p w:rsidR="009D4CE2" w:rsidRPr="00991E4F" w:rsidRDefault="009D4CE2" w:rsidP="00E74F5E">
      <w:pPr>
        <w:pStyle w:val="4"/>
      </w:pPr>
      <w:r w:rsidRPr="00991E4F">
        <w:t xml:space="preserve">Требования к </w:t>
      </w:r>
      <w:r w:rsidRPr="00D048FB">
        <w:t>персональным</w:t>
      </w:r>
      <w:r w:rsidRPr="00991E4F">
        <w:t xml:space="preserve"> компьютерам</w:t>
      </w:r>
    </w:p>
    <w:p w:rsidR="009D4CE2" w:rsidRPr="00CC0658" w:rsidRDefault="009D4CE2" w:rsidP="009D4CE2">
      <w:r w:rsidRPr="00CC0658">
        <w:t xml:space="preserve">Пользователю персонального компьютера </w:t>
      </w:r>
      <w:r>
        <w:t xml:space="preserve">(ПК) </w:t>
      </w:r>
      <w:r w:rsidRPr="00CC0658">
        <w:t>для работы с системой достаточно наличие на компьютере стандартного интернет-браузера под управлением операц</w:t>
      </w:r>
      <w:r>
        <w:t xml:space="preserve">ионной системы Windows 7, 8, </w:t>
      </w:r>
      <w:r w:rsidRPr="00CC0658">
        <w:t>10</w:t>
      </w:r>
      <w:r>
        <w:t xml:space="preserve"> или 11</w:t>
      </w:r>
      <w:r w:rsidRPr="00CC0658">
        <w:t>. Дополнительных</w:t>
      </w:r>
      <w:r w:rsidRPr="00CC0658">
        <w:rPr>
          <w:color w:val="000000"/>
          <w:shd w:val="clear" w:color="auto" w:fill="FFFFFF"/>
        </w:rPr>
        <w:t xml:space="preserve"> требований к техническим характеристикам </w:t>
      </w:r>
      <w:r w:rsidRPr="00CC0658">
        <w:rPr>
          <w:rFonts w:eastAsia="Arial"/>
        </w:rPr>
        <w:t>ПК</w:t>
      </w:r>
      <w:r w:rsidRPr="00CC0658">
        <w:rPr>
          <w:shd w:val="clear" w:color="auto" w:fill="FFFFFF"/>
        </w:rPr>
        <w:t xml:space="preserve"> </w:t>
      </w:r>
      <w:r w:rsidRPr="00CC0658">
        <w:rPr>
          <w:color w:val="000000"/>
          <w:shd w:val="clear" w:color="auto" w:fill="FFFFFF"/>
        </w:rPr>
        <w:t>пользователей не выдвигается.</w:t>
      </w:r>
    </w:p>
    <w:p w:rsidR="009D4CE2" w:rsidRPr="00991E4F" w:rsidRDefault="009D4CE2" w:rsidP="00E74F5E">
      <w:pPr>
        <w:pStyle w:val="4"/>
      </w:pPr>
      <w:r w:rsidRPr="00991E4F">
        <w:t>Требования к мобильным устройствам</w:t>
      </w:r>
    </w:p>
    <w:p w:rsidR="009D4CE2" w:rsidRPr="00A3260C" w:rsidRDefault="009D4CE2" w:rsidP="00111FC6">
      <w:pPr>
        <w:pStyle w:val="a3"/>
        <w:numPr>
          <w:ilvl w:val="0"/>
          <w:numId w:val="48"/>
        </w:numPr>
      </w:pPr>
      <w:r w:rsidRPr="00A3260C">
        <w:t>операционная система Android 6.0 и выше;</w:t>
      </w:r>
    </w:p>
    <w:p w:rsidR="009D4CE2" w:rsidRPr="00A3260C" w:rsidRDefault="009D4CE2" w:rsidP="00111FC6">
      <w:pPr>
        <w:pStyle w:val="a3"/>
        <w:numPr>
          <w:ilvl w:val="0"/>
          <w:numId w:val="48"/>
        </w:numPr>
      </w:pPr>
      <w:r w:rsidRPr="00A3260C">
        <w:t>экран 8" и выше, разрешение экрана: не ниже 1280x800 точек на дюйм;</w:t>
      </w:r>
    </w:p>
    <w:p w:rsidR="009D4CE2" w:rsidRPr="00A3260C" w:rsidRDefault="009D4CE2" w:rsidP="00111FC6">
      <w:pPr>
        <w:pStyle w:val="a3"/>
        <w:numPr>
          <w:ilvl w:val="0"/>
          <w:numId w:val="48"/>
        </w:numPr>
      </w:pPr>
      <w:r w:rsidRPr="00A3260C">
        <w:t>оперативная память – от 2 Гб;</w:t>
      </w:r>
    </w:p>
    <w:p w:rsidR="009D4CE2" w:rsidRPr="00A3260C" w:rsidRDefault="009D4CE2" w:rsidP="00111FC6">
      <w:pPr>
        <w:pStyle w:val="a3"/>
        <w:numPr>
          <w:ilvl w:val="0"/>
          <w:numId w:val="48"/>
        </w:numPr>
      </w:pPr>
      <w:r w:rsidRPr="00A3260C">
        <w:t>встроенная память – от 8 Гб.</w:t>
      </w:r>
    </w:p>
    <w:p w:rsidR="009D4CE2" w:rsidRDefault="009D4CE2" w:rsidP="003C2959">
      <w:pPr>
        <w:pStyle w:val="3"/>
      </w:pPr>
      <w:bookmarkStart w:id="166" w:name="_Toc124006308"/>
      <w:bookmarkStart w:id="167" w:name="_Toc126257554"/>
      <w:r w:rsidRPr="001C7F50">
        <w:t>Требования</w:t>
      </w:r>
      <w:r w:rsidRPr="00314042">
        <w:t xml:space="preserve"> к </w:t>
      </w:r>
      <w:r w:rsidRPr="003E70BB">
        <w:t>метрологическому</w:t>
      </w:r>
      <w:r w:rsidRPr="00314042">
        <w:t xml:space="preserve"> обеспечению</w:t>
      </w:r>
      <w:bookmarkEnd w:id="166"/>
      <w:bookmarkEnd w:id="167"/>
    </w:p>
    <w:p w:rsidR="009D4CE2" w:rsidRDefault="009D4CE2" w:rsidP="009D4CE2">
      <w:pPr>
        <w:pStyle w:val="12"/>
      </w:pPr>
      <w:r w:rsidRPr="00314042">
        <w:t>Требования к метрологическому обеспечению</w:t>
      </w:r>
      <w:r>
        <w:t xml:space="preserve"> не выдвигаются</w:t>
      </w:r>
    </w:p>
    <w:p w:rsidR="009D4CE2" w:rsidRPr="003C4C0B" w:rsidRDefault="009D4CE2" w:rsidP="003C2959">
      <w:pPr>
        <w:pStyle w:val="3"/>
      </w:pPr>
      <w:bookmarkStart w:id="168" w:name="_Toc110283303"/>
      <w:bookmarkStart w:id="169" w:name="_Toc124006309"/>
      <w:bookmarkStart w:id="170" w:name="_Toc126257555"/>
      <w:r w:rsidRPr="001C7F50">
        <w:t>Требования</w:t>
      </w:r>
      <w:r w:rsidRPr="003C4C0B">
        <w:t xml:space="preserve"> к организационному обеспечению</w:t>
      </w:r>
      <w:bookmarkEnd w:id="168"/>
      <w:bookmarkEnd w:id="169"/>
      <w:bookmarkEnd w:id="170"/>
    </w:p>
    <w:p w:rsidR="009D4CE2" w:rsidRPr="00991E4F" w:rsidRDefault="009D4CE2" w:rsidP="00E74F5E">
      <w:pPr>
        <w:pStyle w:val="4"/>
      </w:pPr>
      <w:bookmarkStart w:id="171" w:name="_Ref123736574"/>
      <w:bookmarkStart w:id="172" w:name="_Ref124530854"/>
      <w:r w:rsidRPr="00991E4F">
        <w:t>Требования к структуре и функциям подразделения, обеспечивающего подготовку и эксплуатацию АС</w:t>
      </w:r>
      <w:bookmarkEnd w:id="171"/>
      <w:r w:rsidRPr="00991E4F">
        <w:t>:</w:t>
      </w:r>
      <w:bookmarkEnd w:id="172"/>
    </w:p>
    <w:p w:rsidR="009D4CE2" w:rsidRDefault="009D4CE2" w:rsidP="00111FC6">
      <w:pPr>
        <w:pStyle w:val="a3"/>
        <w:numPr>
          <w:ilvl w:val="0"/>
          <w:numId w:val="54"/>
        </w:numPr>
        <w:ind w:left="357" w:hanging="357"/>
      </w:pPr>
      <w:r>
        <w:t>Заказчик создаёт подразделение для подготовки Системы к внедрению</w:t>
      </w:r>
      <w:r w:rsidR="0042753B" w:rsidRPr="0083096A">
        <w:t>, внедрению Системы и эксплуатации Системы.</w:t>
      </w:r>
    </w:p>
    <w:p w:rsidR="009D4CE2" w:rsidRDefault="009D4CE2" w:rsidP="00111FC6">
      <w:pPr>
        <w:pStyle w:val="a3"/>
        <w:numPr>
          <w:ilvl w:val="0"/>
          <w:numId w:val="54"/>
        </w:numPr>
        <w:ind w:left="357" w:hanging="357"/>
      </w:pPr>
      <w:r w:rsidRPr="00E437BF">
        <w:rPr>
          <w:rFonts w:cs="Times New Roman"/>
        </w:rPr>
        <w:t xml:space="preserve">В состав подразделения входят </w:t>
      </w:r>
      <w:r w:rsidRPr="00E437BF">
        <w:rPr>
          <w:rFonts w:cs="Times New Roman"/>
          <w:szCs w:val="28"/>
        </w:rPr>
        <w:t>руководитель</w:t>
      </w:r>
      <w:r>
        <w:t xml:space="preserve"> этого подразделения и администраторы Системы (см. п. </w:t>
      </w:r>
      <w:r>
        <w:fldChar w:fldCharType="begin"/>
      </w:r>
      <w:r>
        <w:instrText xml:space="preserve"> REF _Ref124530614 \w \h </w:instrText>
      </w:r>
      <w:r>
        <w:fldChar w:fldCharType="separate"/>
      </w:r>
      <w:r>
        <w:t>4.4.1</w:t>
      </w:r>
      <w:r>
        <w:fldChar w:fldCharType="end"/>
      </w:r>
      <w:r>
        <w:t xml:space="preserve"> «</w:t>
      </w:r>
      <w:r>
        <w:fldChar w:fldCharType="begin"/>
      </w:r>
      <w:r>
        <w:instrText xml:space="preserve"> REF _Ref124530601 \h </w:instrText>
      </w:r>
      <w:r>
        <w:fldChar w:fldCharType="separate"/>
      </w:r>
      <w:r w:rsidRPr="00C44AFD">
        <w:rPr>
          <w:color w:val="000000"/>
        </w:rPr>
        <w:t>Требования</w:t>
      </w:r>
      <w:r w:rsidRPr="00C44AFD">
        <w:t xml:space="preserve"> к численности и квалификации персонала и пользователей АС</w:t>
      </w:r>
      <w:r>
        <w:fldChar w:fldCharType="end"/>
      </w:r>
      <w:r>
        <w:t>»):</w:t>
      </w:r>
    </w:p>
    <w:p w:rsidR="009D4CE2" w:rsidRPr="00CC0658" w:rsidRDefault="009D4CE2" w:rsidP="00111FC6">
      <w:pPr>
        <w:pStyle w:val="a3"/>
        <w:numPr>
          <w:ilvl w:val="0"/>
          <w:numId w:val="40"/>
        </w:numPr>
      </w:pPr>
      <w:r w:rsidRPr="00CC0658">
        <w:t>администратор</w:t>
      </w:r>
      <w:r>
        <w:t>ы</w:t>
      </w:r>
      <w:r w:rsidRPr="00CC0658">
        <w:t xml:space="preserve"> информационной безопасности,</w:t>
      </w:r>
    </w:p>
    <w:p w:rsidR="009D4CE2" w:rsidRPr="00CC0658" w:rsidRDefault="009D4CE2" w:rsidP="00111FC6">
      <w:pPr>
        <w:pStyle w:val="a3"/>
        <w:numPr>
          <w:ilvl w:val="0"/>
          <w:numId w:val="40"/>
        </w:numPr>
      </w:pPr>
      <w:r w:rsidRPr="00CC0658">
        <w:t>администратор</w:t>
      </w:r>
      <w:r>
        <w:t>ы</w:t>
      </w:r>
      <w:r w:rsidRPr="00CC0658">
        <w:t xml:space="preserve"> нормативно-справочной информации,</w:t>
      </w:r>
    </w:p>
    <w:p w:rsidR="009D4CE2" w:rsidRDefault="009D4CE2" w:rsidP="00111FC6">
      <w:pPr>
        <w:pStyle w:val="a3"/>
        <w:numPr>
          <w:ilvl w:val="0"/>
          <w:numId w:val="40"/>
        </w:numPr>
      </w:pPr>
      <w:r w:rsidRPr="00CC0658">
        <w:rPr>
          <w:lang w:bidi="ru-RU"/>
        </w:rPr>
        <w:t>системны</w:t>
      </w:r>
      <w:r>
        <w:rPr>
          <w:lang w:bidi="ru-RU"/>
        </w:rPr>
        <w:t>е</w:t>
      </w:r>
      <w:r w:rsidRPr="00CC0658">
        <w:rPr>
          <w:lang w:bidi="ru-RU"/>
        </w:rPr>
        <w:t xml:space="preserve"> </w:t>
      </w:r>
      <w:r w:rsidRPr="00CC0658">
        <w:t>администратор.</w:t>
      </w:r>
    </w:p>
    <w:p w:rsidR="009D4CE2" w:rsidRPr="00422528" w:rsidRDefault="009D4CE2" w:rsidP="00111FC6">
      <w:pPr>
        <w:pStyle w:val="a3"/>
        <w:numPr>
          <w:ilvl w:val="0"/>
          <w:numId w:val="54"/>
        </w:numPr>
        <w:ind w:left="357" w:hanging="357"/>
        <w:rPr>
          <w:rFonts w:cs="Times New Roman"/>
        </w:rPr>
      </w:pPr>
      <w:r>
        <w:t xml:space="preserve">В </w:t>
      </w:r>
      <w:r w:rsidRPr="00422528">
        <w:rPr>
          <w:rFonts w:cs="Times New Roman"/>
        </w:rPr>
        <w:t>подразделение</w:t>
      </w:r>
      <w:r>
        <w:t xml:space="preserve"> могут привлекаться ИТ-администраторы из других подразделений на условиях частичной занятости.</w:t>
      </w:r>
    </w:p>
    <w:p w:rsidR="009D4CE2" w:rsidRDefault="009D4CE2" w:rsidP="00111FC6">
      <w:pPr>
        <w:pStyle w:val="a3"/>
        <w:numPr>
          <w:ilvl w:val="0"/>
          <w:numId w:val="54"/>
        </w:numPr>
        <w:ind w:left="357" w:hanging="357"/>
      </w:pPr>
      <w:r>
        <w:t>Подразделение совместно с Исполнителем обеспечивает установку и подготовку Системы для проведения предварительных испытаний и опытной эксплуатации</w:t>
      </w:r>
    </w:p>
    <w:p w:rsidR="009D4CE2" w:rsidRPr="00E437BF" w:rsidRDefault="009D4CE2" w:rsidP="00111FC6">
      <w:pPr>
        <w:pStyle w:val="a3"/>
        <w:numPr>
          <w:ilvl w:val="0"/>
          <w:numId w:val="54"/>
        </w:numPr>
        <w:ind w:left="357" w:hanging="357"/>
      </w:pPr>
      <w:r>
        <w:t>Подразделение обеспечивает доступ Системы к смежным системам.</w:t>
      </w:r>
    </w:p>
    <w:p w:rsidR="009D4CE2" w:rsidRPr="00CC0658" w:rsidRDefault="009D4CE2" w:rsidP="00111FC6">
      <w:pPr>
        <w:pStyle w:val="a3"/>
        <w:numPr>
          <w:ilvl w:val="0"/>
          <w:numId w:val="54"/>
        </w:numPr>
        <w:ind w:left="357" w:hanging="357"/>
        <w:rPr>
          <w:color w:val="000000"/>
        </w:rPr>
      </w:pPr>
      <w:r w:rsidRPr="00CC0658">
        <w:t xml:space="preserve">К началу промышленной эксплуатации Системы </w:t>
      </w:r>
      <w:r w:rsidRPr="00E437BF">
        <w:t>подразделения</w:t>
      </w:r>
      <w:r w:rsidRPr="00CC0658">
        <w:t xml:space="preserve"> обеспечивает: </w:t>
      </w:r>
    </w:p>
    <w:p w:rsidR="009D4CE2" w:rsidRPr="00CC0658" w:rsidRDefault="009D4CE2" w:rsidP="00111FC6">
      <w:pPr>
        <w:pStyle w:val="a3"/>
        <w:numPr>
          <w:ilvl w:val="0"/>
          <w:numId w:val="42"/>
        </w:numPr>
      </w:pPr>
      <w:r w:rsidRPr="00CC0658">
        <w:t>разработку и выполнение регламента резервного копирования и восстановления Системы;</w:t>
      </w:r>
    </w:p>
    <w:p w:rsidR="009D4CE2" w:rsidRPr="00990C53" w:rsidRDefault="009D4CE2" w:rsidP="00111FC6">
      <w:pPr>
        <w:pStyle w:val="a3"/>
        <w:numPr>
          <w:ilvl w:val="0"/>
          <w:numId w:val="42"/>
        </w:numPr>
      </w:pPr>
      <w:r w:rsidRPr="00CC0658">
        <w:t>меры по вводу в действие регламента технического обслуживания</w:t>
      </w:r>
      <w:r>
        <w:t xml:space="preserve"> Системы</w:t>
      </w:r>
      <w:r w:rsidRPr="00CC0658">
        <w:t>.</w:t>
      </w:r>
    </w:p>
    <w:p w:rsidR="009D4CE2" w:rsidRPr="00D52F66" w:rsidRDefault="009D4CE2" w:rsidP="00111FC6">
      <w:pPr>
        <w:pStyle w:val="a3"/>
        <w:numPr>
          <w:ilvl w:val="0"/>
          <w:numId w:val="54"/>
        </w:numPr>
        <w:ind w:left="357" w:hanging="357"/>
        <w:rPr>
          <w:szCs w:val="28"/>
        </w:rPr>
      </w:pPr>
      <w:r w:rsidRPr="00990C53">
        <w:t>Подразделение обеспечивает промышленную эксплуатации</w:t>
      </w:r>
      <w:r>
        <w:t xml:space="preserve"> </w:t>
      </w:r>
      <w:r>
        <w:rPr>
          <w:bCs/>
          <w:color w:val="000000"/>
        </w:rPr>
        <w:t>Системы</w:t>
      </w:r>
      <w:r w:rsidR="00C51678">
        <w:rPr>
          <w:bCs/>
          <w:color w:val="000000"/>
        </w:rPr>
        <w:t>.</w:t>
      </w:r>
    </w:p>
    <w:p w:rsidR="009D4CE2"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w:t>
      </w:r>
      <w:r w:rsidRPr="00E437BF">
        <w:t>обеспечивает необходимые условия для проведения обучения пользователей Системы, которое осуществляет Исполнитель.</w:t>
      </w:r>
    </w:p>
    <w:p w:rsidR="009D4CE2" w:rsidRPr="00990C53" w:rsidRDefault="009D4CE2" w:rsidP="00111FC6">
      <w:pPr>
        <w:pStyle w:val="a3"/>
        <w:numPr>
          <w:ilvl w:val="0"/>
          <w:numId w:val="54"/>
        </w:numPr>
        <w:ind w:left="357" w:hanging="357"/>
        <w:rPr>
          <w:rFonts w:cs="Times New Roman"/>
        </w:rPr>
      </w:pPr>
      <w:r w:rsidRPr="00A60641">
        <w:t>Руководитель</w:t>
      </w:r>
      <w:r>
        <w:t xml:space="preserve"> </w:t>
      </w:r>
      <w:r w:rsidRPr="00E437BF">
        <w:rPr>
          <w:rFonts w:cs="Times New Roman"/>
        </w:rPr>
        <w:t>подразделения</w:t>
      </w:r>
      <w:r>
        <w:t xml:space="preserve"> </w:t>
      </w:r>
      <w:r w:rsidRPr="00E437BF">
        <w:rPr>
          <w:rFonts w:cs="Times New Roman"/>
        </w:rPr>
        <w:t>обеспечивает</w:t>
      </w:r>
      <w:r>
        <w:rPr>
          <w:rFonts w:cs="Times New Roman"/>
        </w:rPr>
        <w:t xml:space="preserve"> Исполнителя </w:t>
      </w:r>
      <w:r w:rsidRPr="004D5AFF">
        <w:t>нормативными документами, необходимыми для разработки АС</w:t>
      </w:r>
      <w:r>
        <w:t>.</w:t>
      </w:r>
    </w:p>
    <w:p w:rsidR="009D4CE2"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организует сбор и передачу Исполнителю необходимых справочных данных для первоначальной загрузки в Систему.</w:t>
      </w:r>
    </w:p>
    <w:p w:rsidR="009D4CE2" w:rsidRDefault="009D4CE2" w:rsidP="00111FC6">
      <w:pPr>
        <w:pStyle w:val="a3"/>
        <w:numPr>
          <w:ilvl w:val="0"/>
          <w:numId w:val="54"/>
        </w:numPr>
        <w:ind w:left="357" w:hanging="357"/>
      </w:pPr>
      <w:r>
        <w:t>Р</w:t>
      </w:r>
      <w:r w:rsidRPr="00E437BF">
        <w:t>уководитель</w:t>
      </w:r>
      <w:r>
        <w:t xml:space="preserve"> </w:t>
      </w:r>
      <w:r w:rsidRPr="00E437BF">
        <w:t>подразделения</w:t>
      </w:r>
      <w:r>
        <w:t xml:space="preserve"> взаимодействует с </w:t>
      </w:r>
      <w:r w:rsidRPr="00E437BF">
        <w:t>руководител</w:t>
      </w:r>
      <w:r>
        <w:t>ем проекта от Заказчика</w:t>
      </w:r>
      <w:r w:rsidR="00C51678">
        <w:t>.</w:t>
      </w:r>
    </w:p>
    <w:p w:rsidR="009D4CE2" w:rsidRPr="00D52F66"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согласовывает дополнения к данному ТЗ (см. п.  </w:t>
      </w:r>
      <w:r>
        <w:fldChar w:fldCharType="begin"/>
      </w:r>
      <w:r>
        <w:instrText xml:space="preserve"> REF _Ref123740425 \w \h </w:instrText>
      </w:r>
      <w:r>
        <w:fldChar w:fldCharType="separate"/>
      </w:r>
      <w:r>
        <w:t>11</w:t>
      </w:r>
      <w:r>
        <w:fldChar w:fldCharType="end"/>
      </w:r>
      <w:r>
        <w:t xml:space="preserve"> </w:t>
      </w:r>
      <w:r>
        <w:fldChar w:fldCharType="begin"/>
      </w:r>
      <w:r>
        <w:instrText xml:space="preserve"> REF _Ref123740425 \h </w:instrText>
      </w:r>
      <w:r>
        <w:fldChar w:fldCharType="separate"/>
      </w:r>
      <w:r w:rsidRPr="001C7F50">
        <w:rPr>
          <w:color w:val="000000"/>
        </w:rPr>
        <w:t>Порядок</w:t>
      </w:r>
      <w:r w:rsidRPr="003A4845">
        <w:t xml:space="preserve"> внесения изменений</w:t>
      </w:r>
      <w:r>
        <w:fldChar w:fldCharType="end"/>
      </w:r>
      <w:r>
        <w:t>).</w:t>
      </w:r>
    </w:p>
    <w:p w:rsidR="009D4CE2" w:rsidRPr="00D048FB" w:rsidRDefault="009D4CE2" w:rsidP="00E74F5E">
      <w:pPr>
        <w:pStyle w:val="4"/>
      </w:pPr>
      <w:r w:rsidRPr="00D048FB">
        <w:t xml:space="preserve"> Ответственность Исполнителя при ошибках системы:</w:t>
      </w:r>
    </w:p>
    <w:p w:rsidR="009D4CE2" w:rsidRPr="00D52F66" w:rsidRDefault="009D4CE2" w:rsidP="00111FC6">
      <w:pPr>
        <w:pStyle w:val="a3"/>
        <w:numPr>
          <w:ilvl w:val="0"/>
          <w:numId w:val="107"/>
        </w:numPr>
      </w:pPr>
      <w:r w:rsidRPr="00D52F66">
        <w:t>При ошибках, связанных с влиянием установленной Системы на системное и прикладное программное обеспечение Заказчика ответственность возлагается на Исполнителя. Восстановление работоспособности программного обеспечения выполняет Заказчик при обязательном участии Исполнителя.</w:t>
      </w:r>
    </w:p>
    <w:p w:rsidR="009D4CE2" w:rsidRPr="00D52F66" w:rsidRDefault="009D4CE2" w:rsidP="00111FC6">
      <w:pPr>
        <w:pStyle w:val="a3"/>
        <w:numPr>
          <w:ilvl w:val="0"/>
          <w:numId w:val="107"/>
        </w:numPr>
        <w:ind w:left="357" w:hanging="357"/>
      </w:pPr>
      <w:r w:rsidRPr="00D52F66">
        <w:t>При ошибках, возникающих в рамках функционала, описанного в разделе 4.2 ответственность возлагается на Исполнителя.</w:t>
      </w:r>
    </w:p>
    <w:p w:rsidR="009D4CE2" w:rsidRPr="00D52F66" w:rsidRDefault="009D4CE2" w:rsidP="00111FC6">
      <w:pPr>
        <w:pStyle w:val="a3"/>
        <w:numPr>
          <w:ilvl w:val="0"/>
          <w:numId w:val="107"/>
        </w:numPr>
        <w:ind w:left="357" w:hanging="357"/>
        <w:rPr>
          <w:color w:val="000000"/>
        </w:rPr>
      </w:pPr>
      <w:r w:rsidRPr="00D52F66">
        <w:t>Формы и виды ответственности Исполнителя при ошибках системы регламентируются отдельным соглашением.</w:t>
      </w:r>
    </w:p>
    <w:p w:rsidR="009D4CE2" w:rsidRPr="00314042" w:rsidRDefault="009D4CE2" w:rsidP="003C2959">
      <w:pPr>
        <w:pStyle w:val="3"/>
      </w:pPr>
      <w:bookmarkStart w:id="173" w:name="_Toc110283304"/>
      <w:bookmarkStart w:id="174" w:name="_Toc124006310"/>
      <w:bookmarkStart w:id="175" w:name="_Toc126257556"/>
      <w:r w:rsidRPr="001C7F50">
        <w:t>Требования</w:t>
      </w:r>
      <w:r w:rsidRPr="00CC0658">
        <w:rPr>
          <w:szCs w:val="22"/>
        </w:rPr>
        <w:t xml:space="preserve"> </w:t>
      </w:r>
      <w:r w:rsidRPr="00314042">
        <w:t>к методическому обеспечению</w:t>
      </w:r>
      <w:bookmarkEnd w:id="173"/>
      <w:bookmarkEnd w:id="174"/>
      <w:bookmarkEnd w:id="175"/>
      <w:r w:rsidRPr="00314042">
        <w:t xml:space="preserve"> </w:t>
      </w:r>
    </w:p>
    <w:p w:rsidR="009D4CE2" w:rsidRPr="00CC0658" w:rsidRDefault="009D4CE2" w:rsidP="00111FC6">
      <w:pPr>
        <w:pStyle w:val="a3"/>
        <w:numPr>
          <w:ilvl w:val="0"/>
          <w:numId w:val="55"/>
        </w:numPr>
        <w:ind w:left="357" w:hanging="357"/>
      </w:pPr>
      <w:r w:rsidRPr="00CC0658">
        <w:t xml:space="preserve">По мере выполнения работ Исполнитель </w:t>
      </w:r>
      <w:r>
        <w:t xml:space="preserve">в лице руководителя проекта </w:t>
      </w:r>
      <w:r w:rsidRPr="00CC0658">
        <w:t xml:space="preserve">формирует </w:t>
      </w:r>
      <w:r>
        <w:t xml:space="preserve">и передаёт руководителю соответствующего подразделения Заказчика (см. п. </w:t>
      </w:r>
      <w:r>
        <w:fldChar w:fldCharType="begin"/>
      </w:r>
      <w:r>
        <w:instrText xml:space="preserve"> REF _Ref124530854 \n \h </w:instrText>
      </w:r>
      <w:r>
        <w:fldChar w:fldCharType="separate"/>
      </w:r>
      <w:r>
        <w:t>4.3.7.1</w:t>
      </w:r>
      <w:r>
        <w:fldChar w:fldCharType="end"/>
      </w:r>
      <w:r>
        <w:t xml:space="preserve">) </w:t>
      </w:r>
      <w:r w:rsidRPr="00CC0658">
        <w:t>перечень необходимых для разработки и функционирования АС нормативно-технических документов (стандартов, нормати</w:t>
      </w:r>
      <w:r>
        <w:t>вов, методик, профилей и т.п.).</w:t>
      </w:r>
    </w:p>
    <w:p w:rsidR="009D4CE2" w:rsidRDefault="009D4CE2" w:rsidP="00111FC6">
      <w:pPr>
        <w:pStyle w:val="a3"/>
        <w:numPr>
          <w:ilvl w:val="0"/>
          <w:numId w:val="55"/>
        </w:numPr>
        <w:ind w:left="357" w:hanging="357"/>
      </w:pPr>
      <w:r>
        <w:t>Руководител</w:t>
      </w:r>
      <w:r w:rsidR="00FD5052">
        <w:t>ь</w:t>
      </w:r>
      <w:r>
        <w:t xml:space="preserve"> подразделения Заказчика </w:t>
      </w:r>
      <w:r w:rsidRPr="00CC0658">
        <w:t>в течении 3-х дней предоставляет запрошенный материал, если он не содержит конфиденциальной информации.</w:t>
      </w:r>
    </w:p>
    <w:p w:rsidR="009D4CE2" w:rsidRPr="00991E4F" w:rsidRDefault="009D4CE2" w:rsidP="003C2959">
      <w:pPr>
        <w:pStyle w:val="3"/>
        <w:rPr>
          <w:rStyle w:val="16"/>
          <w:rFonts w:ascii="Times New Roman" w:hAnsi="Times New Roman" w:cs="Times New Roman"/>
          <w:color w:val="000000"/>
          <w:sz w:val="24"/>
        </w:rPr>
      </w:pPr>
      <w:bookmarkStart w:id="176" w:name="_Toc124006311"/>
      <w:bookmarkStart w:id="177" w:name="_Toc126257557"/>
      <w:r w:rsidRPr="00991E4F">
        <w:t xml:space="preserve">Требования </w:t>
      </w:r>
      <w:r w:rsidRPr="00991E4F">
        <w:rPr>
          <w:rStyle w:val="16"/>
          <w:rFonts w:ascii="Times New Roman" w:hAnsi="Times New Roman" w:cs="Times New Roman"/>
          <w:b/>
          <w:color w:val="000000"/>
          <w:sz w:val="24"/>
        </w:rPr>
        <w:t xml:space="preserve">к </w:t>
      </w:r>
      <w:r w:rsidRPr="00991E4F">
        <w:t>юридическому</w:t>
      </w:r>
      <w:r w:rsidRPr="00991E4F">
        <w:rPr>
          <w:rStyle w:val="16"/>
          <w:rFonts w:ascii="Times New Roman" w:hAnsi="Times New Roman" w:cs="Times New Roman"/>
          <w:b/>
          <w:color w:val="000000"/>
          <w:sz w:val="24"/>
        </w:rPr>
        <w:t xml:space="preserve"> обеспечению</w:t>
      </w:r>
      <w:bookmarkEnd w:id="176"/>
      <w:bookmarkEnd w:id="177"/>
    </w:p>
    <w:p w:rsidR="009D4CE2" w:rsidRPr="00991E4F" w:rsidRDefault="009D4CE2" w:rsidP="00FD5052">
      <w:pPr>
        <w:rPr>
          <w:rStyle w:val="16"/>
          <w:rFonts w:ascii="Times New Roman" w:hAnsi="Times New Roman" w:cs="Times New Roman"/>
          <w:color w:val="000000"/>
          <w:sz w:val="24"/>
        </w:rPr>
      </w:pPr>
      <w:r w:rsidRPr="00991E4F">
        <w:rPr>
          <w:rStyle w:val="16"/>
          <w:rFonts w:ascii="Times New Roman" w:hAnsi="Times New Roman" w:cs="Times New Roman"/>
          <w:b w:val="0"/>
          <w:color w:val="000000"/>
          <w:sz w:val="24"/>
        </w:rPr>
        <w:t>Требования к приданию электронным документам юридической силы:</w:t>
      </w:r>
    </w:p>
    <w:p w:rsidR="009D4CE2" w:rsidRPr="006C50C2" w:rsidRDefault="009D4CE2" w:rsidP="00111FC6">
      <w:pPr>
        <w:pStyle w:val="a3"/>
        <w:numPr>
          <w:ilvl w:val="0"/>
          <w:numId w:val="56"/>
        </w:numPr>
        <w:ind w:left="357" w:hanging="357"/>
      </w:pPr>
      <w:r w:rsidRPr="006C50C2">
        <w:t xml:space="preserve">Согласование, утверждение электронных документов в Системе подтверждается его подписанием посредством простой электронной подписи согласно ФЗ № 63 от 06.04.2011 «Об электронной подписи». </w:t>
      </w:r>
    </w:p>
    <w:p w:rsidR="009D4CE2" w:rsidRPr="006C50C2" w:rsidRDefault="009D4CE2" w:rsidP="00111FC6">
      <w:pPr>
        <w:pStyle w:val="a3"/>
        <w:numPr>
          <w:ilvl w:val="0"/>
          <w:numId w:val="56"/>
        </w:numPr>
        <w:ind w:left="357" w:hanging="357"/>
      </w:pPr>
      <w:r w:rsidRPr="006C50C2">
        <w:t>Для регистрации пользователей в Системе с правом подписания простой электронной подписью с каждым пользователем Системы будет заключено Соглашение об использовании простой электронной подписи в Системе. В результате Соглашения пользователь получает логин и пароль для входа в Систему.</w:t>
      </w:r>
    </w:p>
    <w:p w:rsidR="009D4CE2" w:rsidRPr="006C50C2" w:rsidRDefault="009D4CE2" w:rsidP="00111FC6">
      <w:pPr>
        <w:pStyle w:val="a3"/>
        <w:numPr>
          <w:ilvl w:val="0"/>
          <w:numId w:val="56"/>
        </w:numPr>
        <w:ind w:left="357" w:hanging="357"/>
      </w:pPr>
      <w:r w:rsidRPr="006C50C2">
        <w:t>Если пользователь вошёл в Систему с использованием полученного логина и пароля и совершил какое-либо действие с электронным документом (согласование, утверждение, отмена и т.п.), которое переведёт документ в новое состояние, то документ считается подписанным этим пользователем простой электронной подписью.</w:t>
      </w:r>
    </w:p>
    <w:p w:rsidR="009D4CE2" w:rsidRPr="006C50C2" w:rsidRDefault="009D4CE2" w:rsidP="00111FC6">
      <w:pPr>
        <w:pStyle w:val="a3"/>
        <w:numPr>
          <w:ilvl w:val="0"/>
          <w:numId w:val="56"/>
        </w:numPr>
        <w:ind w:left="357" w:hanging="357"/>
      </w:pPr>
      <w:r w:rsidRPr="006C50C2">
        <w:t>При выполнении пользователем операций c электронными документами в Системе, на электронном документе в определённых графах отображаются личные данные пользователя (фамилия, имя и отчество), а также дата и время осуществл</w:t>
      </w:r>
      <w:r>
        <w:t xml:space="preserve">ения данных операций (см. </w:t>
      </w:r>
      <w:r>
        <w:fldChar w:fldCharType="begin"/>
      </w:r>
      <w:r>
        <w:instrText xml:space="preserve"> REF _Ref124530918 \h </w:instrText>
      </w:r>
      <w:r>
        <w:fldChar w:fldCharType="separate"/>
      </w:r>
      <w:r>
        <w:t xml:space="preserve">рисунок </w:t>
      </w:r>
      <w:r>
        <w:rPr>
          <w:noProof/>
        </w:rPr>
        <w:t>8</w:t>
      </w:r>
      <w:r>
        <w:fldChar w:fldCharType="end"/>
      </w:r>
      <w:r w:rsidRPr="006C50C2">
        <w:t>) На электронном документе в Системе отображаются те личные данные (фамилия, имя и отчество), которые были указаны пользователем в подписном листе к Соглашению.</w:t>
      </w:r>
    </w:p>
    <w:p w:rsidR="009D4CE2" w:rsidRDefault="009D4CE2" w:rsidP="009D4CE2">
      <w:pPr>
        <w:keepNext/>
        <w:jc w:val="center"/>
      </w:pPr>
      <w:r w:rsidRPr="00CC0658">
        <w:rPr>
          <w:noProof/>
        </w:rPr>
        <w:drawing>
          <wp:inline distT="0" distB="0" distL="0" distR="0" wp14:anchorId="39DF04AA" wp14:editId="3BC2BADC">
            <wp:extent cx="2790825" cy="6477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2790825" cy="647700"/>
                    </a:xfrm>
                    <a:prstGeom prst="rect">
                      <a:avLst/>
                    </a:prstGeom>
                  </pic:spPr>
                </pic:pic>
              </a:graphicData>
            </a:graphic>
          </wp:inline>
        </w:drawing>
      </w:r>
    </w:p>
    <w:p w:rsidR="009D4CE2" w:rsidRPr="003A4845" w:rsidRDefault="009D4CE2" w:rsidP="009D4CE2">
      <w:pPr>
        <w:pStyle w:val="aa"/>
        <w:jc w:val="center"/>
      </w:pPr>
      <w:bookmarkStart w:id="178" w:name="_Ref124530918"/>
      <w:r>
        <w:t xml:space="preserve">Рисунок </w:t>
      </w:r>
      <w:fldSimple w:instr=" SEQ Рисунок \* ARABIC ">
        <w:r>
          <w:rPr>
            <w:noProof/>
          </w:rPr>
          <w:t>8</w:t>
        </w:r>
      </w:fldSimple>
      <w:bookmarkEnd w:id="178"/>
      <w:r>
        <w:t xml:space="preserve">. </w:t>
      </w:r>
      <w:r w:rsidRPr="00E955E3">
        <w:t>Отображение факта подписания документа электронной подписью</w:t>
      </w:r>
    </w:p>
    <w:p w:rsidR="00A73908" w:rsidRPr="00216978" w:rsidRDefault="00A73908" w:rsidP="00A73908">
      <w:pPr>
        <w:pStyle w:val="2"/>
      </w:pPr>
      <w:bookmarkStart w:id="179" w:name="_Toc110283305"/>
      <w:bookmarkStart w:id="180" w:name="_Toc124006312"/>
      <w:bookmarkStart w:id="181" w:name="_Toc126257558"/>
      <w:r w:rsidRPr="00216978">
        <w:t>Общие технические требования к АС</w:t>
      </w:r>
      <w:bookmarkEnd w:id="179"/>
      <w:bookmarkEnd w:id="180"/>
      <w:bookmarkEnd w:id="181"/>
    </w:p>
    <w:p w:rsidR="00A73908" w:rsidRPr="00C44AFD" w:rsidRDefault="00A73908" w:rsidP="003C2959">
      <w:pPr>
        <w:pStyle w:val="3"/>
      </w:pPr>
      <w:bookmarkStart w:id="182" w:name="_Toc110283306"/>
      <w:bookmarkStart w:id="183" w:name="_Toc124006313"/>
      <w:bookmarkStart w:id="184" w:name="_Ref124530601"/>
      <w:bookmarkStart w:id="185" w:name="_Ref124530614"/>
      <w:bookmarkStart w:id="186" w:name="_Toc126257559"/>
      <w:r w:rsidRPr="00C44AFD">
        <w:rPr>
          <w:color w:val="000000"/>
        </w:rPr>
        <w:t>Требования</w:t>
      </w:r>
      <w:r w:rsidRPr="00C44AFD">
        <w:t xml:space="preserve"> к численности и квалификации персонала и пользователей АС</w:t>
      </w:r>
      <w:bookmarkEnd w:id="182"/>
      <w:bookmarkEnd w:id="183"/>
      <w:bookmarkEnd w:id="184"/>
      <w:bookmarkEnd w:id="185"/>
      <w:bookmarkEnd w:id="186"/>
    </w:p>
    <w:p w:rsidR="00A73908" w:rsidRPr="002E5680" w:rsidRDefault="00A73908" w:rsidP="00E74F5E">
      <w:pPr>
        <w:pStyle w:val="4"/>
      </w:pPr>
      <w:bookmarkStart w:id="187" w:name="_Toc65585299"/>
      <w:bookmarkStart w:id="188" w:name="_Toc66977315"/>
      <w:bookmarkStart w:id="189" w:name="_Toc67660020"/>
      <w:r w:rsidRPr="002E5680">
        <w:t>Ролевая и административная модель управления</w:t>
      </w:r>
      <w:bookmarkEnd w:id="187"/>
      <w:bookmarkEnd w:id="188"/>
      <w:bookmarkEnd w:id="189"/>
    </w:p>
    <w:p w:rsidR="00A73908" w:rsidRPr="000C5EF0" w:rsidRDefault="00A73908" w:rsidP="00111FC6">
      <w:pPr>
        <w:pStyle w:val="a3"/>
        <w:numPr>
          <w:ilvl w:val="0"/>
          <w:numId w:val="63"/>
        </w:numPr>
        <w:ind w:left="357" w:hanging="357"/>
      </w:pPr>
      <w:r w:rsidRPr="000C5EF0">
        <w:rPr>
          <w:rStyle w:val="H51"/>
        </w:rPr>
        <w:t xml:space="preserve">На </w:t>
      </w:r>
      <w:r w:rsidRPr="000C5EF0">
        <w:t>системном</w:t>
      </w:r>
      <w:r w:rsidRPr="000C5EF0">
        <w:rPr>
          <w:rStyle w:val="H51"/>
        </w:rPr>
        <w:t xml:space="preserve"> уровне операционной системы предусмотрены следующие группы пользователей</w:t>
      </w:r>
      <w:r w:rsidRPr="000C5EF0">
        <w:t xml:space="preserve">: </w:t>
      </w:r>
    </w:p>
    <w:p w:rsidR="00A73908" w:rsidRPr="00CC0658" w:rsidRDefault="00A73908" w:rsidP="00111FC6">
      <w:pPr>
        <w:pStyle w:val="a3"/>
        <w:numPr>
          <w:ilvl w:val="0"/>
          <w:numId w:val="40"/>
        </w:numPr>
      </w:pPr>
      <w:r w:rsidRPr="003A4845">
        <w:t>Пользователь</w:t>
      </w:r>
      <w:r w:rsidRPr="00CC0658">
        <w:t xml:space="preserve"> системы;</w:t>
      </w:r>
    </w:p>
    <w:p w:rsidR="00A73908" w:rsidRPr="00CC0658" w:rsidRDefault="00A73908" w:rsidP="00111FC6">
      <w:pPr>
        <w:pStyle w:val="a3"/>
        <w:numPr>
          <w:ilvl w:val="0"/>
          <w:numId w:val="40"/>
        </w:numPr>
      </w:pPr>
      <w:r w:rsidRPr="003A4845">
        <w:t>Администратор</w:t>
      </w:r>
      <w:r w:rsidRPr="00CC0658">
        <w:t xml:space="preserve"> системы.</w:t>
      </w:r>
    </w:p>
    <w:p w:rsidR="00A73908" w:rsidRPr="00CC0658" w:rsidRDefault="00A73908" w:rsidP="00111FC6">
      <w:pPr>
        <w:pStyle w:val="a3"/>
        <w:numPr>
          <w:ilvl w:val="0"/>
          <w:numId w:val="63"/>
        </w:numPr>
        <w:ind w:left="357" w:hanging="357"/>
      </w:pPr>
      <w:r w:rsidRPr="00CC0658">
        <w:t xml:space="preserve">На </w:t>
      </w:r>
      <w:r w:rsidRPr="000C5EF0">
        <w:rPr>
          <w:rStyle w:val="H51"/>
        </w:rPr>
        <w:t>прикладном</w:t>
      </w:r>
      <w:r w:rsidRPr="00CC0658">
        <w:t xml:space="preserve"> уровне </w:t>
      </w:r>
      <w:r>
        <w:t>следует</w:t>
      </w:r>
      <w:r w:rsidRPr="00CC0658">
        <w:t xml:space="preserve"> выделить такие группы пользователей Системы:</w:t>
      </w:r>
    </w:p>
    <w:p w:rsidR="00A73908" w:rsidRPr="00CC0658" w:rsidRDefault="00A73908" w:rsidP="00111FC6">
      <w:pPr>
        <w:pStyle w:val="a3"/>
        <w:numPr>
          <w:ilvl w:val="0"/>
          <w:numId w:val="40"/>
        </w:numPr>
      </w:pPr>
      <w:r w:rsidRPr="00CC0658">
        <w:t>бизнес-пользователь,</w:t>
      </w:r>
    </w:p>
    <w:p w:rsidR="00A73908" w:rsidRPr="00CC0658" w:rsidRDefault="00A73908" w:rsidP="00111FC6">
      <w:pPr>
        <w:pStyle w:val="a3"/>
        <w:numPr>
          <w:ilvl w:val="0"/>
          <w:numId w:val="40"/>
        </w:numPr>
      </w:pPr>
      <w:r w:rsidRPr="00CC0658">
        <w:t>администратор информационной безопасности,</w:t>
      </w:r>
    </w:p>
    <w:p w:rsidR="00A73908" w:rsidRPr="00CC0658" w:rsidRDefault="00A73908" w:rsidP="00111FC6">
      <w:pPr>
        <w:pStyle w:val="a3"/>
        <w:numPr>
          <w:ilvl w:val="0"/>
          <w:numId w:val="40"/>
        </w:numPr>
      </w:pPr>
      <w:r w:rsidRPr="00CC0658">
        <w:t>администратор нормативно-справочной информации,</w:t>
      </w:r>
    </w:p>
    <w:p w:rsidR="00A73908" w:rsidRPr="00CC0658" w:rsidRDefault="00A73908" w:rsidP="00111FC6">
      <w:pPr>
        <w:pStyle w:val="a3"/>
        <w:numPr>
          <w:ilvl w:val="0"/>
          <w:numId w:val="40"/>
        </w:numPr>
      </w:pPr>
      <w:r w:rsidRPr="00CC0658">
        <w:rPr>
          <w:lang w:bidi="ru-RU"/>
        </w:rPr>
        <w:t xml:space="preserve">системный </w:t>
      </w:r>
      <w:r w:rsidRPr="00CC0658">
        <w:t>администратор.</w:t>
      </w:r>
    </w:p>
    <w:p w:rsidR="00A73908" w:rsidRPr="0083096A" w:rsidRDefault="00A73908" w:rsidP="00111FC6">
      <w:pPr>
        <w:pStyle w:val="a3"/>
        <w:numPr>
          <w:ilvl w:val="0"/>
          <w:numId w:val="63"/>
        </w:numPr>
        <w:ind w:left="357" w:hanging="357"/>
      </w:pPr>
      <w:r w:rsidRPr="000C5EF0">
        <w:rPr>
          <w:rStyle w:val="H51"/>
        </w:rPr>
        <w:t>Организация</w:t>
      </w:r>
      <w:r w:rsidRPr="0083096A">
        <w:rPr>
          <w:lang w:bidi="ru-RU"/>
        </w:rPr>
        <w:t xml:space="preserve"> </w:t>
      </w:r>
      <w:r w:rsidRPr="0083096A">
        <w:t>доступа</w:t>
      </w:r>
      <w:r w:rsidRPr="0083096A">
        <w:rPr>
          <w:lang w:bidi="ru-RU"/>
        </w:rPr>
        <w:t xml:space="preserve"> </w:t>
      </w:r>
      <w:r w:rsidRPr="0083096A">
        <w:rPr>
          <w:szCs w:val="28"/>
        </w:rPr>
        <w:t>бизнес-</w:t>
      </w:r>
      <w:r w:rsidRPr="0083096A">
        <w:rPr>
          <w:lang w:bidi="ru-RU"/>
        </w:rPr>
        <w:t xml:space="preserve">пользователей к функциям создания, изменения, просмотра, удаления информации в Системе осуществляется согласно ролевой модели. Бизнес-роли </w:t>
      </w:r>
      <w:r w:rsidRPr="0083096A">
        <w:rPr>
          <w:szCs w:val="28"/>
        </w:rPr>
        <w:t>бизнес-</w:t>
      </w:r>
      <w:r w:rsidRPr="0083096A">
        <w:rPr>
          <w:lang w:bidi="ru-RU"/>
        </w:rPr>
        <w:t xml:space="preserve">пользователям назначаются </w:t>
      </w:r>
      <w:r w:rsidRPr="0083096A">
        <w:t xml:space="preserve">администратором информационной безопасности </w:t>
      </w:r>
      <w:r w:rsidRPr="0083096A">
        <w:rPr>
          <w:lang w:bidi="ru-RU"/>
        </w:rPr>
        <w:t xml:space="preserve">согласно их должностным </w:t>
      </w:r>
      <w:r w:rsidRPr="008F1E8A">
        <w:rPr>
          <w:lang w:bidi="ru-RU"/>
        </w:rPr>
        <w:t>правам и обязанностей</w:t>
      </w:r>
      <w:r w:rsidRPr="008F1E8A">
        <w:t xml:space="preserve">. </w:t>
      </w:r>
      <w:r w:rsidRPr="008F1E8A">
        <w:rPr>
          <w:lang w:bidi="ru-RU"/>
        </w:rPr>
        <w:t>Бизнес</w:t>
      </w:r>
      <w:r w:rsidRPr="008F1E8A">
        <w:t xml:space="preserve">-роли </w:t>
      </w:r>
      <w:r w:rsidRPr="008F1E8A">
        <w:rPr>
          <w:szCs w:val="28"/>
        </w:rPr>
        <w:t>бизнес-</w:t>
      </w:r>
      <w:r w:rsidRPr="008F1E8A">
        <w:t xml:space="preserve">пользователей </w:t>
      </w:r>
      <w:r w:rsidR="00FD5052">
        <w:t xml:space="preserve">и их функции </w:t>
      </w:r>
      <w:r w:rsidRPr="008F1E8A">
        <w:t xml:space="preserve">представлены в </w:t>
      </w:r>
      <w:r w:rsidR="00FD5052">
        <w:t>таблицах</w:t>
      </w:r>
      <w:r w:rsidR="00FD5052">
        <w:fldChar w:fldCharType="begin"/>
      </w:r>
      <w:r w:rsidR="00FD5052">
        <w:instrText xml:space="preserve"> REF _Ref126169073 \h </w:instrText>
      </w:r>
      <w:r w:rsidR="00FD5052">
        <w:fldChar w:fldCharType="separate"/>
      </w:r>
      <w:r w:rsidR="00FD5052">
        <w:t xml:space="preserve"> </w:t>
      </w:r>
      <w:r w:rsidR="00FD5052">
        <w:rPr>
          <w:noProof/>
        </w:rPr>
        <w:t>4</w:t>
      </w:r>
      <w:r w:rsidR="00FD5052">
        <w:fldChar w:fldCharType="end"/>
      </w:r>
      <w:r w:rsidR="00FD5052">
        <w:t xml:space="preserve"> и </w:t>
      </w:r>
      <w:r w:rsidR="00FD5052">
        <w:fldChar w:fldCharType="begin"/>
      </w:r>
      <w:r w:rsidR="00FD5052">
        <w:instrText xml:space="preserve"> REF _Ref124530986 \h  \* MERGEFORMAT </w:instrText>
      </w:r>
      <w:r w:rsidR="00FD5052">
        <w:fldChar w:fldCharType="separate"/>
      </w:r>
      <w:r w:rsidR="00FD5052" w:rsidRPr="00BC7F9C">
        <w:rPr>
          <w:b/>
        </w:rPr>
        <w:t xml:space="preserve"> </w:t>
      </w:r>
      <w:r w:rsidR="00FD5052" w:rsidRPr="00FD5052">
        <w:rPr>
          <w:noProof/>
        </w:rPr>
        <w:t>8</w:t>
      </w:r>
      <w:r w:rsidR="00FD5052">
        <w:fldChar w:fldCharType="end"/>
      </w:r>
      <w:r w:rsidR="00FD5052">
        <w:t>.</w:t>
      </w:r>
    </w:p>
    <w:p w:rsidR="00A73908" w:rsidRPr="0083096A" w:rsidRDefault="00A73908" w:rsidP="00111FC6">
      <w:pPr>
        <w:pStyle w:val="a3"/>
        <w:numPr>
          <w:ilvl w:val="0"/>
          <w:numId w:val="63"/>
        </w:numPr>
        <w:ind w:left="357" w:hanging="357"/>
      </w:pPr>
      <w:r w:rsidRPr="000C5EF0">
        <w:t>Системный</w:t>
      </w:r>
      <w:r w:rsidRPr="0083096A">
        <w:rPr>
          <w:lang w:bidi="ru-RU"/>
        </w:rPr>
        <w:t xml:space="preserve"> администратор</w:t>
      </w:r>
      <w:r w:rsidRPr="0083096A">
        <w:t xml:space="preserve"> не является бизнес-пользователем Системы. </w:t>
      </w:r>
    </w:p>
    <w:p w:rsidR="00A73908" w:rsidRPr="0083096A" w:rsidRDefault="00A73908" w:rsidP="00111FC6">
      <w:pPr>
        <w:pStyle w:val="a3"/>
        <w:numPr>
          <w:ilvl w:val="0"/>
          <w:numId w:val="63"/>
        </w:numPr>
        <w:ind w:left="357" w:hanging="357"/>
      </w:pPr>
      <w:r w:rsidRPr="000C5EF0">
        <w:rPr>
          <w:lang w:bidi="ru-RU"/>
        </w:rPr>
        <w:t>Выполняемые</w:t>
      </w:r>
      <w:r w:rsidRPr="0083096A">
        <w:t xml:space="preserve"> </w:t>
      </w:r>
      <w:r>
        <w:t xml:space="preserve">пользователями </w:t>
      </w:r>
      <w:r w:rsidRPr="0083096A">
        <w:t>функции, а также связь пользователей на системном и прикла</w:t>
      </w:r>
      <w:r>
        <w:t xml:space="preserve">дном уровнях приведена в  </w:t>
      </w:r>
      <w:r>
        <w:fldChar w:fldCharType="begin"/>
      </w:r>
      <w:r>
        <w:instrText xml:space="preserve"> REF _Ref124532827 \h </w:instrText>
      </w:r>
      <w:r>
        <w:fldChar w:fldCharType="separate"/>
      </w:r>
      <w:r>
        <w:t xml:space="preserve">таблице </w:t>
      </w:r>
      <w:r>
        <w:rPr>
          <w:noProof/>
        </w:rPr>
        <w:t>14</w:t>
      </w:r>
      <w:r>
        <w:fldChar w:fldCharType="end"/>
      </w:r>
      <w:r w:rsidRPr="0083096A">
        <w:t>.</w:t>
      </w:r>
    </w:p>
    <w:p w:rsidR="00A73908" w:rsidRDefault="00A73908" w:rsidP="00A73908">
      <w:pPr>
        <w:pStyle w:val="aa"/>
        <w:keepNext/>
        <w:jc w:val="right"/>
      </w:pPr>
      <w:bookmarkStart w:id="190" w:name="_Ref124532827"/>
      <w:r>
        <w:t xml:space="preserve">Таблица </w:t>
      </w:r>
      <w:fldSimple w:instr=" SEQ Таблица \* ARABIC ">
        <w:r>
          <w:rPr>
            <w:noProof/>
          </w:rPr>
          <w:t>14</w:t>
        </w:r>
      </w:fldSimple>
      <w:bookmarkEnd w:id="190"/>
      <w:r>
        <w:t xml:space="preserve">. </w:t>
      </w:r>
      <w:r w:rsidRPr="008323D3">
        <w:t>Типы пользователей</w:t>
      </w:r>
    </w:p>
    <w:tbl>
      <w:tblPr>
        <w:tblStyle w:val="ad"/>
        <w:tblW w:w="4851" w:type="pct"/>
        <w:tblLayout w:type="fixed"/>
        <w:tblLook w:val="04A0" w:firstRow="1" w:lastRow="0" w:firstColumn="1" w:lastColumn="0" w:noHBand="0" w:noVBand="1"/>
      </w:tblPr>
      <w:tblGrid>
        <w:gridCol w:w="415"/>
        <w:gridCol w:w="1514"/>
        <w:gridCol w:w="3114"/>
        <w:gridCol w:w="2182"/>
        <w:gridCol w:w="1842"/>
      </w:tblGrid>
      <w:tr w:rsidR="00A73908" w:rsidRPr="00CC0658" w:rsidTr="002E5680">
        <w:trPr>
          <w:tblHeader/>
        </w:trPr>
        <w:tc>
          <w:tcPr>
            <w:tcW w:w="414" w:type="dxa"/>
          </w:tcPr>
          <w:p w:rsidR="00A73908" w:rsidRPr="00CC0658" w:rsidRDefault="00A73908" w:rsidP="002E5680">
            <w:pPr>
              <w:pStyle w:val="TableText"/>
              <w:keepLines/>
              <w:spacing w:before="0" w:after="120"/>
              <w:rPr>
                <w:b/>
                <w:color w:val="auto"/>
                <w:sz w:val="16"/>
                <w:szCs w:val="16"/>
              </w:rPr>
            </w:pPr>
            <w:r w:rsidRPr="00CC0658">
              <w:rPr>
                <w:b/>
                <w:color w:val="auto"/>
                <w:sz w:val="16"/>
                <w:szCs w:val="16"/>
              </w:rPr>
              <w:t>№ п/п</w:t>
            </w:r>
          </w:p>
        </w:tc>
        <w:tc>
          <w:tcPr>
            <w:tcW w:w="1514"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 xml:space="preserve">Группа пользователей на прикладном уровне </w:t>
            </w:r>
          </w:p>
        </w:tc>
        <w:tc>
          <w:tcPr>
            <w:tcW w:w="3114"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Функции</w:t>
            </w:r>
          </w:p>
        </w:tc>
        <w:tc>
          <w:tcPr>
            <w:tcW w:w="2182"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Бизнес-роль</w:t>
            </w:r>
          </w:p>
        </w:tc>
        <w:tc>
          <w:tcPr>
            <w:tcW w:w="1842"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Группа пользователей операционной системы</w:t>
            </w:r>
          </w:p>
        </w:tc>
      </w:tr>
      <w:tr w:rsidR="00A73908" w:rsidRPr="00CC0658" w:rsidTr="002E5680">
        <w:trPr>
          <w:trHeight w:val="1773"/>
        </w:trPr>
        <w:tc>
          <w:tcPr>
            <w:tcW w:w="41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Запуск и остановка любого модуля Системы.</w:t>
            </w:r>
          </w:p>
          <w:p w:rsidR="00A73908" w:rsidRPr="00CC0658" w:rsidRDefault="00A73908" w:rsidP="002E5680">
            <w:pPr>
              <w:ind w:firstLine="0"/>
              <w:rPr>
                <w:rFonts w:eastAsia="Arial"/>
                <w:sz w:val="16"/>
                <w:szCs w:val="16"/>
              </w:rPr>
            </w:pPr>
            <w:r w:rsidRPr="00CC0658">
              <w:rPr>
                <w:rFonts w:eastAsia="Arial"/>
                <w:sz w:val="16"/>
                <w:szCs w:val="16"/>
              </w:rPr>
              <w:t xml:space="preserve">Администрирование баз данных. </w:t>
            </w:r>
          </w:p>
          <w:p w:rsidR="00A73908" w:rsidRPr="00CC0658" w:rsidRDefault="00A73908" w:rsidP="002E5680">
            <w:pPr>
              <w:pStyle w:val="TableText"/>
              <w:keepLines/>
              <w:spacing w:before="0" w:after="120"/>
              <w:rPr>
                <w:color w:val="auto"/>
                <w:sz w:val="16"/>
                <w:szCs w:val="16"/>
              </w:rPr>
            </w:pPr>
            <w:r w:rsidRPr="00CC0658">
              <w:rPr>
                <w:color w:val="auto"/>
                <w:sz w:val="16"/>
                <w:szCs w:val="16"/>
              </w:rPr>
              <w:t>Осуществление резервного копирования и восстановления системы и баз данных из резервных копий.</w:t>
            </w:r>
          </w:p>
          <w:p w:rsidR="00A73908" w:rsidRPr="00CC0658" w:rsidRDefault="00A73908" w:rsidP="002E5680">
            <w:pPr>
              <w:pStyle w:val="TableText"/>
              <w:keepLines/>
              <w:spacing w:before="0" w:after="120"/>
              <w:rPr>
                <w:color w:val="auto"/>
                <w:sz w:val="16"/>
                <w:szCs w:val="16"/>
              </w:rPr>
            </w:pPr>
            <w:r w:rsidRPr="00CC0658">
              <w:rPr>
                <w:rFonts w:eastAsia="Arial"/>
                <w:sz w:val="16"/>
                <w:szCs w:val="16"/>
              </w:rPr>
              <w:t>Аудит и диагностика ошибок в работе Системы и базы данных</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Нет</w:t>
            </w:r>
          </w:p>
        </w:tc>
        <w:tc>
          <w:tcPr>
            <w:tcW w:w="184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Администраторы</w:t>
            </w:r>
          </w:p>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онной безопасности</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Добавление и редактирование информации о пользователях Системы. Управление доступом к функциям, предоставление прав доступа, назначение бизнес-ролей пользователям. </w:t>
            </w:r>
          </w:p>
          <w:p w:rsidR="00A73908" w:rsidRPr="00CC0658" w:rsidRDefault="00A73908" w:rsidP="002E5680">
            <w:pPr>
              <w:pStyle w:val="TableText"/>
              <w:keepLines/>
              <w:spacing w:before="0" w:after="120"/>
              <w:rPr>
                <w:color w:val="auto"/>
                <w:sz w:val="16"/>
                <w:szCs w:val="16"/>
              </w:rPr>
            </w:pPr>
            <w:r w:rsidRPr="00CC0658">
              <w:rPr>
                <w:color w:val="auto"/>
                <w:sz w:val="16"/>
                <w:szCs w:val="16"/>
              </w:rPr>
              <w:t>Аудит</w:t>
            </w:r>
            <w:r w:rsidRPr="00CC0658">
              <w:rPr>
                <w:rFonts w:eastAsia="Arial"/>
                <w:sz w:val="16"/>
                <w:szCs w:val="16"/>
              </w:rPr>
              <w:t xml:space="preserve"> событий информационной безопасности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w:t>
            </w:r>
            <w:r>
              <w:rPr>
                <w:color w:val="auto"/>
                <w:sz w:val="16"/>
                <w:szCs w:val="16"/>
              </w:rPr>
              <w:t>онной безопасности</w:t>
            </w:r>
          </w:p>
        </w:tc>
        <w:tc>
          <w:tcPr>
            <w:tcW w:w="1842" w:type="dxa"/>
            <w:vMerge w:val="restart"/>
          </w:tcPr>
          <w:p w:rsidR="00A73908" w:rsidRPr="00CC0658" w:rsidRDefault="00A73908" w:rsidP="002E5680">
            <w:pPr>
              <w:pStyle w:val="TableText"/>
              <w:keepLines/>
              <w:spacing w:before="0" w:after="120"/>
              <w:rPr>
                <w:color w:val="auto"/>
                <w:sz w:val="16"/>
                <w:szCs w:val="16"/>
              </w:rPr>
            </w:pPr>
            <w:r w:rsidRPr="00CC0658">
              <w:rPr>
                <w:color w:val="auto"/>
                <w:sz w:val="16"/>
                <w:szCs w:val="16"/>
              </w:rPr>
              <w:t>Пользователи</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r>
      <w:tr w:rsidR="00A73908" w:rsidRPr="00CC0658" w:rsidTr="002E5680">
        <w:trPr>
          <w:trHeight w:val="699"/>
        </w:trPr>
        <w:tc>
          <w:tcPr>
            <w:tcW w:w="4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едение справочников: добавление, изменение и удаление справочной информации в справочниках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нормативно-спр</w:t>
            </w:r>
            <w:r>
              <w:rPr>
                <w:color w:val="auto"/>
                <w:sz w:val="16"/>
                <w:szCs w:val="16"/>
              </w:rPr>
              <w:t xml:space="preserve">авочной информации </w:t>
            </w:r>
          </w:p>
        </w:tc>
        <w:tc>
          <w:tcPr>
            <w:tcW w:w="1842" w:type="dxa"/>
            <w:vMerge/>
          </w:tcPr>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hideMark/>
          </w:tcPr>
          <w:p w:rsidR="00A73908" w:rsidRPr="00CC0658" w:rsidRDefault="00A73908" w:rsidP="002E5680">
            <w:pPr>
              <w:pStyle w:val="TableText"/>
              <w:keepLines/>
              <w:spacing w:before="0" w:after="120"/>
              <w:rPr>
                <w:color w:val="auto"/>
                <w:sz w:val="16"/>
                <w:szCs w:val="16"/>
              </w:rPr>
            </w:pPr>
            <w:r w:rsidRPr="00CC0658">
              <w:rPr>
                <w:color w:val="auto"/>
                <w:sz w:val="16"/>
                <w:szCs w:val="16"/>
              </w:rPr>
              <w:t>4</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ыполнение основных функций  в соответствии с должностными обязанностями.</w:t>
            </w:r>
          </w:p>
        </w:tc>
        <w:tc>
          <w:tcPr>
            <w:tcW w:w="218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Набор бизнес-ролей из </w:t>
            </w:r>
            <w:r w:rsidRPr="0063486F">
              <w:rPr>
                <w:sz w:val="16"/>
                <w:szCs w:val="16"/>
              </w:rPr>
              <w:fldChar w:fldCharType="begin"/>
            </w:r>
            <w:r w:rsidRPr="0063486F">
              <w:rPr>
                <w:sz w:val="16"/>
                <w:szCs w:val="16"/>
              </w:rPr>
              <w:instrText xml:space="preserve"> REF _Ref124530986 \h  \* MERGEFORMAT </w:instrText>
            </w:r>
            <w:r w:rsidRPr="0063486F">
              <w:rPr>
                <w:sz w:val="16"/>
                <w:szCs w:val="16"/>
              </w:rPr>
            </w:r>
            <w:r w:rsidRPr="0063486F">
              <w:rPr>
                <w:sz w:val="16"/>
                <w:szCs w:val="16"/>
              </w:rPr>
              <w:fldChar w:fldCharType="separate"/>
            </w:r>
            <w:r>
              <w:rPr>
                <w:sz w:val="16"/>
                <w:szCs w:val="16"/>
              </w:rPr>
              <w:t>таблицы</w:t>
            </w:r>
            <w:r w:rsidRPr="0063486F">
              <w:rPr>
                <w:sz w:val="16"/>
                <w:szCs w:val="16"/>
              </w:rPr>
              <w:t xml:space="preserve"> </w:t>
            </w:r>
            <w:r w:rsidRPr="0063486F">
              <w:rPr>
                <w:noProof/>
                <w:sz w:val="16"/>
                <w:szCs w:val="16"/>
              </w:rPr>
              <w:t>8</w:t>
            </w:r>
            <w:r w:rsidRPr="0063486F">
              <w:rPr>
                <w:sz w:val="16"/>
                <w:szCs w:val="16"/>
              </w:rPr>
              <w:fldChar w:fldCharType="end"/>
            </w:r>
            <w:r w:rsidRPr="00CC0658">
              <w:rPr>
                <w:sz w:val="16"/>
                <w:szCs w:val="16"/>
              </w:rPr>
              <w:t>, назначенный администратором</w:t>
            </w:r>
            <w:r w:rsidRPr="00CC0658">
              <w:rPr>
                <w:color w:val="auto"/>
                <w:sz w:val="16"/>
                <w:szCs w:val="16"/>
              </w:rPr>
              <w:t xml:space="preserve"> информационной безопасности </w:t>
            </w:r>
            <w:r w:rsidRPr="00CC0658">
              <w:rPr>
                <w:sz w:val="16"/>
                <w:szCs w:val="16"/>
              </w:rPr>
              <w:t xml:space="preserve"> </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c>
          <w:tcPr>
            <w:tcW w:w="1842" w:type="dxa"/>
            <w:vMerge/>
          </w:tcPr>
          <w:p w:rsidR="00A73908" w:rsidRPr="00CC0658" w:rsidRDefault="00A73908" w:rsidP="002E5680">
            <w:pPr>
              <w:pStyle w:val="TableText"/>
              <w:keepLines/>
              <w:spacing w:before="0" w:after="120"/>
              <w:rPr>
                <w:color w:val="auto"/>
                <w:sz w:val="16"/>
                <w:szCs w:val="16"/>
              </w:rPr>
            </w:pPr>
          </w:p>
        </w:tc>
      </w:tr>
    </w:tbl>
    <w:p w:rsidR="00A73908" w:rsidRPr="002E5680" w:rsidRDefault="00A73908" w:rsidP="00E74F5E">
      <w:pPr>
        <w:pStyle w:val="4"/>
      </w:pPr>
      <w:r w:rsidRPr="002E5680">
        <w:t>Требования к численности персонала</w:t>
      </w:r>
    </w:p>
    <w:p w:rsidR="00A73908" w:rsidRPr="00CC0658" w:rsidRDefault="00A73908" w:rsidP="00A73908">
      <w:pPr>
        <w:pStyle w:val="12"/>
      </w:pPr>
      <w:r w:rsidRPr="00CC0658">
        <w:t>Требования к численност</w:t>
      </w:r>
      <w:r>
        <w:t xml:space="preserve">и персонала приведено в </w:t>
      </w:r>
      <w:r>
        <w:fldChar w:fldCharType="begin"/>
      </w:r>
      <w:r>
        <w:instrText xml:space="preserve"> REF _Ref124532871 \h </w:instrText>
      </w:r>
      <w:r>
        <w:fldChar w:fldCharType="separate"/>
      </w:r>
      <w:r>
        <w:t xml:space="preserve">таблице </w:t>
      </w:r>
      <w:r>
        <w:rPr>
          <w:noProof/>
        </w:rPr>
        <w:t>15</w:t>
      </w:r>
      <w:r>
        <w:fldChar w:fldCharType="end"/>
      </w:r>
      <w:r w:rsidRPr="00CC0658">
        <w:t xml:space="preserve">.  </w:t>
      </w:r>
    </w:p>
    <w:p w:rsidR="00A73908" w:rsidRDefault="00A73908" w:rsidP="00A73908">
      <w:pPr>
        <w:pStyle w:val="aa"/>
        <w:keepNext/>
        <w:jc w:val="right"/>
      </w:pPr>
      <w:bookmarkStart w:id="191" w:name="_Ref124532871"/>
      <w:r>
        <w:t xml:space="preserve">Таблица </w:t>
      </w:r>
      <w:fldSimple w:instr=" SEQ Таблица \* ARABIC ">
        <w:r>
          <w:rPr>
            <w:noProof/>
          </w:rPr>
          <w:t>15</w:t>
        </w:r>
      </w:fldSimple>
      <w:bookmarkEnd w:id="191"/>
      <w:r>
        <w:t xml:space="preserve">. </w:t>
      </w:r>
      <w:r w:rsidRPr="008F5423">
        <w:t>Численность персонала</w:t>
      </w:r>
    </w:p>
    <w:tbl>
      <w:tblPr>
        <w:tblStyle w:val="ad"/>
        <w:tblW w:w="5000" w:type="pct"/>
        <w:tblLayout w:type="fixed"/>
        <w:tblLook w:val="04A0" w:firstRow="1" w:lastRow="0" w:firstColumn="1" w:lastColumn="0" w:noHBand="0" w:noVBand="1"/>
      </w:tblPr>
      <w:tblGrid>
        <w:gridCol w:w="704"/>
        <w:gridCol w:w="5388"/>
        <w:gridCol w:w="3253"/>
      </w:tblGrid>
      <w:tr w:rsidR="00A73908" w:rsidRPr="00CC0658" w:rsidTr="002E5680">
        <w:tc>
          <w:tcPr>
            <w:tcW w:w="704" w:type="dxa"/>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 п/п</w:t>
            </w:r>
          </w:p>
        </w:tc>
        <w:tc>
          <w:tcPr>
            <w:tcW w:w="5387"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Роль доступа пользователя</w:t>
            </w:r>
          </w:p>
        </w:tc>
        <w:tc>
          <w:tcPr>
            <w:tcW w:w="3253"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Количество пользователей</w:t>
            </w:r>
          </w:p>
        </w:tc>
      </w:tr>
      <w:tr w:rsidR="00A73908" w:rsidRPr="00CC0658" w:rsidTr="002E5680">
        <w:trPr>
          <w:trHeight w:val="260"/>
        </w:trPr>
        <w:tc>
          <w:tcPr>
            <w:tcW w:w="70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2</w:t>
            </w:r>
          </w:p>
        </w:tc>
      </w:tr>
      <w:tr w:rsidR="00A73908" w:rsidRPr="00CC0658" w:rsidTr="002E5680">
        <w:trPr>
          <w:trHeight w:val="357"/>
        </w:trPr>
        <w:tc>
          <w:tcPr>
            <w:tcW w:w="70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информационной безопасности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1</w:t>
            </w:r>
          </w:p>
        </w:tc>
      </w:tr>
      <w:tr w:rsidR="00A73908" w:rsidRPr="00CC0658" w:rsidTr="002E5680">
        <w:trPr>
          <w:trHeight w:val="351"/>
        </w:trPr>
        <w:tc>
          <w:tcPr>
            <w:tcW w:w="70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3</w:t>
            </w:r>
          </w:p>
        </w:tc>
      </w:tr>
      <w:tr w:rsidR="00A73908" w:rsidRPr="00CC0658" w:rsidTr="002E5680">
        <w:tc>
          <w:tcPr>
            <w:tcW w:w="704" w:type="dxa"/>
            <w:hideMark/>
          </w:tcPr>
          <w:p w:rsidR="00A73908" w:rsidRPr="00CC0658" w:rsidRDefault="00A73908" w:rsidP="002E5680">
            <w:pPr>
              <w:pStyle w:val="TableText"/>
              <w:keepLines/>
              <w:spacing w:before="0" w:after="120"/>
              <w:ind w:firstLine="17"/>
              <w:rPr>
                <w:color w:val="auto"/>
                <w:sz w:val="16"/>
                <w:szCs w:val="16"/>
              </w:rPr>
            </w:pPr>
            <w:r w:rsidRPr="00CC0658">
              <w:rPr>
                <w:color w:val="auto"/>
                <w:sz w:val="16"/>
                <w:szCs w:val="16"/>
              </w:rPr>
              <w:t>4</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253"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Регулируется лицензионным соглашением</w:t>
            </w:r>
          </w:p>
        </w:tc>
      </w:tr>
    </w:tbl>
    <w:p w:rsidR="00A73908" w:rsidRPr="00422528" w:rsidRDefault="00A73908" w:rsidP="00E74F5E">
      <w:pPr>
        <w:pStyle w:val="4"/>
      </w:pPr>
      <w:r w:rsidRPr="002E5680">
        <w:t>Требования</w:t>
      </w:r>
      <w:r w:rsidRPr="00422528">
        <w:t xml:space="preserve"> </w:t>
      </w:r>
      <w:r w:rsidRPr="002E5680">
        <w:t>к квалификации персонала</w:t>
      </w:r>
    </w:p>
    <w:p w:rsidR="00A73908" w:rsidRPr="0083096A" w:rsidRDefault="00A73908" w:rsidP="00111FC6">
      <w:pPr>
        <w:pStyle w:val="a3"/>
        <w:numPr>
          <w:ilvl w:val="0"/>
          <w:numId w:val="64"/>
        </w:numPr>
        <w:ind w:left="357" w:hanging="357"/>
      </w:pPr>
      <w:bookmarkStart w:id="192" w:name="_Toc67660025"/>
      <w:r w:rsidRPr="000C5EF0">
        <w:rPr>
          <w:lang w:bidi="ru-RU"/>
        </w:rPr>
        <w:t>Деятельность</w:t>
      </w:r>
      <w:r w:rsidRPr="0083096A">
        <w:t xml:space="preserve"> пользователей по эксплуатации Системы должна регулироваться соответствующими инструкциями по использованию Системы:</w:t>
      </w:r>
      <w:bookmarkEnd w:id="192"/>
    </w:p>
    <w:p w:rsidR="00A73908" w:rsidRPr="00CC0658" w:rsidRDefault="00A73908" w:rsidP="00A73908">
      <w:pPr>
        <w:pStyle w:val="a"/>
        <w:spacing w:after="60" w:line="264" w:lineRule="auto"/>
        <w:jc w:val="both"/>
        <w:rPr>
          <w:sz w:val="24"/>
          <w:szCs w:val="24"/>
        </w:rPr>
      </w:pPr>
      <w:r w:rsidRPr="00CC0658">
        <w:rPr>
          <w:sz w:val="24"/>
          <w:szCs w:val="24"/>
        </w:rPr>
        <w:t>Руководство пользователя;</w:t>
      </w:r>
    </w:p>
    <w:p w:rsidR="00A73908" w:rsidRPr="00CC0658" w:rsidRDefault="00A73908" w:rsidP="00A73908">
      <w:pPr>
        <w:pStyle w:val="a"/>
        <w:spacing w:after="60" w:line="264" w:lineRule="auto"/>
        <w:jc w:val="both"/>
        <w:rPr>
          <w:sz w:val="24"/>
          <w:szCs w:val="24"/>
        </w:rPr>
      </w:pPr>
      <w:r w:rsidRPr="00CC0658">
        <w:rPr>
          <w:sz w:val="24"/>
          <w:szCs w:val="24"/>
        </w:rPr>
        <w:t>Руководство администратора.</w:t>
      </w:r>
    </w:p>
    <w:p w:rsidR="00A73908" w:rsidRPr="0083096A" w:rsidRDefault="00A73908" w:rsidP="00111FC6">
      <w:pPr>
        <w:pStyle w:val="a3"/>
        <w:numPr>
          <w:ilvl w:val="0"/>
          <w:numId w:val="64"/>
        </w:numPr>
        <w:ind w:left="357" w:hanging="357"/>
      </w:pPr>
      <w:bookmarkStart w:id="193" w:name="_Toc67660026"/>
      <w:r w:rsidRPr="0083096A">
        <w:t xml:space="preserve">С </w:t>
      </w:r>
      <w:r w:rsidRPr="00C4432A">
        <w:rPr>
          <w:rStyle w:val="H51"/>
        </w:rPr>
        <w:t>целью</w:t>
      </w:r>
      <w:r w:rsidRPr="0083096A">
        <w:t xml:space="preserve"> подготовки персонала для работы в Системе, Исполнитель проводит обучение персонала Заказчика в соответствии с предоставленной программой </w:t>
      </w:r>
      <w:r w:rsidR="0042753B" w:rsidRPr="006E37F0">
        <w:t>подготовки</w:t>
      </w:r>
      <w:r w:rsidR="0042753B">
        <w:t xml:space="preserve"> пользователей</w:t>
      </w:r>
      <w:r w:rsidRPr="0083096A">
        <w:t>.</w:t>
      </w:r>
      <w:bookmarkEnd w:id="193"/>
    </w:p>
    <w:p w:rsidR="00A73908" w:rsidRPr="0083096A" w:rsidRDefault="00A73908" w:rsidP="00111FC6">
      <w:pPr>
        <w:pStyle w:val="a3"/>
        <w:numPr>
          <w:ilvl w:val="0"/>
          <w:numId w:val="64"/>
        </w:numPr>
        <w:ind w:left="357" w:hanging="357"/>
      </w:pPr>
      <w:bookmarkStart w:id="194" w:name="_Toc67660024"/>
      <w:r w:rsidRPr="0083096A">
        <w:rPr>
          <w:lang w:bidi="ru-RU"/>
        </w:rPr>
        <w:t>Допуск</w:t>
      </w:r>
      <w:r w:rsidRPr="0083096A">
        <w:t xml:space="preserve"> пользователей к самостоятельной работе в Системе </w:t>
      </w:r>
      <w:r w:rsidRPr="0042753B">
        <w:rPr>
          <w:rStyle w:val="H51"/>
        </w:rPr>
        <w:t>производится</w:t>
      </w:r>
      <w:r w:rsidRPr="0083096A">
        <w:t xml:space="preserve"> после изучения соответствующих инструкций, теоретических и практических занятий и в результате успешной проверки полученных знаний и навыков в соответствии с программой </w:t>
      </w:r>
      <w:r w:rsidR="0042753B" w:rsidRPr="006E37F0">
        <w:t>подготовки</w:t>
      </w:r>
      <w:r w:rsidR="0042753B">
        <w:t xml:space="preserve"> пользователей</w:t>
      </w:r>
      <w:r w:rsidRPr="0083096A">
        <w:t>.</w:t>
      </w:r>
      <w:bookmarkEnd w:id="194"/>
    </w:p>
    <w:p w:rsidR="00A73908" w:rsidRPr="0083096A" w:rsidRDefault="00A73908" w:rsidP="00111FC6">
      <w:pPr>
        <w:pStyle w:val="a3"/>
        <w:numPr>
          <w:ilvl w:val="0"/>
          <w:numId w:val="64"/>
        </w:numPr>
        <w:ind w:left="357" w:hanging="357"/>
      </w:pPr>
      <w:bookmarkStart w:id="195" w:name="_Toc67660023"/>
      <w:r w:rsidRPr="0083096A">
        <w:t xml:space="preserve">К </w:t>
      </w:r>
      <w:r w:rsidRPr="000C5EF0">
        <w:rPr>
          <w:lang w:bidi="ru-RU"/>
        </w:rPr>
        <w:t>бизнес</w:t>
      </w:r>
      <w:r w:rsidRPr="0083096A">
        <w:t>-пользователям, включая администраторов информационной безопасности и</w:t>
      </w:r>
      <w:r w:rsidRPr="0083096A">
        <w:rPr>
          <w:sz w:val="16"/>
          <w:szCs w:val="16"/>
        </w:rPr>
        <w:t xml:space="preserve"> </w:t>
      </w:r>
      <w:r w:rsidRPr="0083096A">
        <w:t>нормативно-справочной информации,</w:t>
      </w:r>
      <w:r w:rsidRPr="0083096A">
        <w:rPr>
          <w:sz w:val="16"/>
          <w:szCs w:val="16"/>
        </w:rPr>
        <w:t xml:space="preserve"> </w:t>
      </w:r>
      <w:r w:rsidRPr="0083096A">
        <w:t>предъявляются требования:</w:t>
      </w:r>
      <w:bookmarkEnd w:id="195"/>
    </w:p>
    <w:p w:rsidR="00A73908" w:rsidRPr="00921B8B" w:rsidRDefault="00A73908" w:rsidP="00111FC6">
      <w:pPr>
        <w:pStyle w:val="a3"/>
        <w:numPr>
          <w:ilvl w:val="0"/>
          <w:numId w:val="61"/>
        </w:numPr>
        <w:ind w:left="924" w:hanging="357"/>
      </w:pPr>
      <w:r w:rsidRPr="00921B8B">
        <w:t>общие навыки работы с компьютером. Наличие у пользователя навыков работы с операционной системой Windows 7 и выше: в локально-вычислительной сети, с проводником, с папками (включая сетевые), с файлами и рабочими окнами ОС, с элементами контекстного меню, общие навыки работы с принтером и сканером.</w:t>
      </w:r>
    </w:p>
    <w:p w:rsidR="00A73908" w:rsidRPr="00921B8B" w:rsidRDefault="00A73908" w:rsidP="00111FC6">
      <w:pPr>
        <w:pStyle w:val="a3"/>
        <w:numPr>
          <w:ilvl w:val="0"/>
          <w:numId w:val="61"/>
        </w:numPr>
        <w:ind w:left="924" w:hanging="357"/>
      </w:pPr>
      <w:r w:rsidRPr="00921B8B">
        <w:t>навыки работы с интернет-обозревателями и его основными элементами меню.</w:t>
      </w:r>
    </w:p>
    <w:p w:rsidR="00A73908" w:rsidRPr="00921B8B" w:rsidRDefault="00A73908" w:rsidP="00111FC6">
      <w:pPr>
        <w:pStyle w:val="a3"/>
        <w:numPr>
          <w:ilvl w:val="0"/>
          <w:numId w:val="61"/>
        </w:numPr>
        <w:ind w:left="924" w:hanging="357"/>
      </w:pPr>
      <w:r w:rsidRPr="00921B8B">
        <w:t>навыки работы в MS Office: с текстовыми документами в редакторе Word и электронными таблицами MS Excel.</w:t>
      </w:r>
    </w:p>
    <w:p w:rsidR="00A73908" w:rsidRPr="00921B8B" w:rsidRDefault="00A73908" w:rsidP="00111FC6">
      <w:pPr>
        <w:pStyle w:val="a3"/>
        <w:numPr>
          <w:ilvl w:val="0"/>
          <w:numId w:val="61"/>
        </w:numPr>
        <w:ind w:left="924" w:hanging="357"/>
      </w:pPr>
      <w:r w:rsidRPr="00921B8B">
        <w:t xml:space="preserve">знание инструкций пользователя Системы. Данное требование </w:t>
      </w:r>
      <w:r w:rsidR="0042753B">
        <w:t>подразумевает</w:t>
      </w:r>
      <w:r w:rsidRPr="00921B8B">
        <w:t xml:space="preserve"> успешное прохождение первоначального обучения.</w:t>
      </w:r>
    </w:p>
    <w:p w:rsidR="00A73908" w:rsidRPr="0083096A" w:rsidRDefault="00A73908" w:rsidP="00111FC6">
      <w:pPr>
        <w:pStyle w:val="a3"/>
        <w:numPr>
          <w:ilvl w:val="0"/>
          <w:numId w:val="64"/>
        </w:numPr>
        <w:ind w:left="357" w:hanging="357"/>
      </w:pPr>
      <w:r w:rsidRPr="000C5EF0">
        <w:rPr>
          <w:lang w:bidi="ru-RU"/>
        </w:rPr>
        <w:t>Системный</w:t>
      </w:r>
      <w:r w:rsidRPr="0083096A">
        <w:t xml:space="preserve"> администратор должен обладать высоким уровнем квалификации и практическим опытом выполнения работ по установке, настройке и администрированию программных и технических средств, применяемых в Системе</w:t>
      </w:r>
      <w:r>
        <w:t xml:space="preserve"> </w:t>
      </w:r>
      <w:r w:rsidRPr="0083096A">
        <w:t>и обеспечивать:</w:t>
      </w:r>
    </w:p>
    <w:p w:rsidR="00A73908" w:rsidRPr="001B019E" w:rsidRDefault="00A73908" w:rsidP="00170FDF">
      <w:pPr>
        <w:pStyle w:val="a3"/>
        <w:numPr>
          <w:ilvl w:val="0"/>
          <w:numId w:val="17"/>
        </w:numPr>
      </w:pPr>
      <w:r w:rsidRPr="001B019E">
        <w:t xml:space="preserve">круглосуточное бесперебойное функционирование Системы; </w:t>
      </w:r>
    </w:p>
    <w:p w:rsidR="00A73908" w:rsidRPr="001B019E" w:rsidRDefault="00A73908" w:rsidP="00170FDF">
      <w:pPr>
        <w:pStyle w:val="a3"/>
        <w:numPr>
          <w:ilvl w:val="0"/>
          <w:numId w:val="17"/>
        </w:numPr>
      </w:pPr>
      <w:r w:rsidRPr="001B019E">
        <w:t>аудит и диагностика ошибок в работе Системы и баз данных;</w:t>
      </w:r>
    </w:p>
    <w:p w:rsidR="00A73908" w:rsidRPr="001B019E" w:rsidRDefault="00A73908" w:rsidP="00170FDF">
      <w:pPr>
        <w:pStyle w:val="a3"/>
        <w:numPr>
          <w:ilvl w:val="0"/>
          <w:numId w:val="17"/>
        </w:numPr>
      </w:pPr>
      <w:r w:rsidRPr="001B019E">
        <w:t xml:space="preserve">контроль за процессами обмена информацией со смежными системами </w:t>
      </w:r>
    </w:p>
    <w:p w:rsidR="00A73908" w:rsidRPr="001B019E" w:rsidRDefault="00A73908" w:rsidP="00170FDF">
      <w:pPr>
        <w:pStyle w:val="a3"/>
        <w:numPr>
          <w:ilvl w:val="0"/>
          <w:numId w:val="17"/>
        </w:numPr>
      </w:pPr>
      <w:r w:rsidRPr="001B019E">
        <w:t>ликвидацию нештатных ситуаций и их последствий, возникающих при работе Системы;</w:t>
      </w:r>
    </w:p>
    <w:p w:rsidR="00A73908" w:rsidRPr="001B019E" w:rsidRDefault="00A73908" w:rsidP="00170FDF">
      <w:pPr>
        <w:pStyle w:val="a3"/>
        <w:numPr>
          <w:ilvl w:val="0"/>
          <w:numId w:val="17"/>
        </w:numPr>
      </w:pPr>
      <w:r w:rsidRPr="001B019E">
        <w:t xml:space="preserve">проведение регламентных мероприятий по обслуживанию Системы согласно регламента технического обслуживания; </w:t>
      </w:r>
    </w:p>
    <w:p w:rsidR="00A73908" w:rsidRPr="001B019E" w:rsidRDefault="00A73908" w:rsidP="00170FDF">
      <w:pPr>
        <w:pStyle w:val="a3"/>
        <w:numPr>
          <w:ilvl w:val="0"/>
          <w:numId w:val="17"/>
        </w:numPr>
      </w:pPr>
      <w:r w:rsidRPr="001B019E">
        <w:t xml:space="preserve">резервное копирование и восстановление Системы согласно соответствующего регламента. </w:t>
      </w:r>
    </w:p>
    <w:p w:rsidR="00A73908" w:rsidRPr="001B019E" w:rsidRDefault="00A73908" w:rsidP="00170FDF">
      <w:pPr>
        <w:pStyle w:val="a3"/>
        <w:numPr>
          <w:ilvl w:val="0"/>
          <w:numId w:val="17"/>
        </w:numPr>
      </w:pPr>
      <w:r w:rsidRPr="001B019E">
        <w:t xml:space="preserve">консультацию пользователей при возникновении нештатных ситуаций или затруднениях в работе. </w:t>
      </w:r>
    </w:p>
    <w:p w:rsidR="00A73908" w:rsidRPr="004C0925" w:rsidRDefault="00A73908" w:rsidP="00E74F5E">
      <w:pPr>
        <w:pStyle w:val="4"/>
      </w:pPr>
      <w:r w:rsidRPr="004C0925">
        <w:t>Требования к режимам работы персонала</w:t>
      </w:r>
    </w:p>
    <w:p w:rsidR="00A73908" w:rsidRPr="0083096A" w:rsidRDefault="00A73908" w:rsidP="00111FC6">
      <w:pPr>
        <w:pStyle w:val="a3"/>
        <w:numPr>
          <w:ilvl w:val="0"/>
          <w:numId w:val="65"/>
        </w:numPr>
        <w:ind w:left="357" w:hanging="357"/>
      </w:pPr>
      <w:bookmarkStart w:id="196" w:name="_Toc67660031"/>
      <w:r w:rsidRPr="0083096A">
        <w:rPr>
          <w:lang w:bidi="ru-RU"/>
        </w:rPr>
        <w:t>Ответственные</w:t>
      </w:r>
      <w:r w:rsidRPr="0083096A">
        <w:t xml:space="preserve"> лица, выполняющие роли администраторов Системы работают во вновь создаваемом подразделении по подготовке Системы к внедрению, внедрению Системы и эксплуатации Системы</w:t>
      </w:r>
      <w:r w:rsidR="0042753B">
        <w:t xml:space="preserve"> (см. п. </w:t>
      </w:r>
      <w:r w:rsidR="0042753B">
        <w:fldChar w:fldCharType="begin"/>
      </w:r>
      <w:r w:rsidR="0042753B">
        <w:instrText xml:space="preserve"> REF _Ref124530854 \r \h </w:instrText>
      </w:r>
      <w:r w:rsidR="0042753B">
        <w:fldChar w:fldCharType="separate"/>
      </w:r>
      <w:r w:rsidR="0042753B">
        <w:t>4.3.7.1</w:t>
      </w:r>
      <w:r w:rsidR="0042753B">
        <w:fldChar w:fldCharType="end"/>
      </w:r>
      <w:r w:rsidR="0042753B">
        <w:t>)</w:t>
      </w:r>
      <w:r w:rsidRPr="0083096A">
        <w:t>.</w:t>
      </w:r>
    </w:p>
    <w:p w:rsidR="00A73908" w:rsidRPr="0083096A" w:rsidRDefault="00A73908" w:rsidP="00111FC6">
      <w:pPr>
        <w:pStyle w:val="a3"/>
        <w:numPr>
          <w:ilvl w:val="0"/>
          <w:numId w:val="65"/>
        </w:numPr>
        <w:ind w:left="357" w:hanging="357"/>
      </w:pPr>
      <w:r w:rsidRPr="0083096A">
        <w:rPr>
          <w:lang w:bidi="ru-RU"/>
        </w:rPr>
        <w:t>Администраторы</w:t>
      </w:r>
      <w:r w:rsidRPr="0083096A">
        <w:t xml:space="preserve"> Системы работают в соответствии с внутренним положением Заказчика, регулирующим рабочий график сотрудников, выполняющих обязанности по системному администрированию вычислительных средств.</w:t>
      </w:r>
      <w:bookmarkEnd w:id="196"/>
      <w:r w:rsidRPr="0083096A">
        <w:t xml:space="preserve"> </w:t>
      </w:r>
    </w:p>
    <w:p w:rsidR="00A73908" w:rsidRPr="0083096A" w:rsidRDefault="00A73908" w:rsidP="00111FC6">
      <w:pPr>
        <w:pStyle w:val="a3"/>
        <w:numPr>
          <w:ilvl w:val="0"/>
          <w:numId w:val="65"/>
        </w:numPr>
        <w:ind w:left="357" w:hanging="357"/>
      </w:pPr>
      <w:r w:rsidRPr="0083096A">
        <w:rPr>
          <w:lang w:bidi="ru-RU"/>
        </w:rPr>
        <w:t>Заказчик</w:t>
      </w:r>
      <w:r w:rsidRPr="0083096A">
        <w:t xml:space="preserve"> обеспечивает режим работы системных администраторов, обеспечивающий указанные в данном документе показатели надёжности (см. </w:t>
      </w:r>
      <w:r>
        <w:fldChar w:fldCharType="begin"/>
      </w:r>
      <w:r>
        <w:instrText xml:space="preserve"> REF _Ref124531272 \r \h </w:instrText>
      </w:r>
      <w:r>
        <w:fldChar w:fldCharType="separate"/>
      </w:r>
      <w:r>
        <w:t>4.4.3</w:t>
      </w:r>
      <w:r>
        <w:fldChar w:fldCharType="end"/>
      </w:r>
      <w:r>
        <w:t>)</w:t>
      </w:r>
    </w:p>
    <w:p w:rsidR="00A73908" w:rsidRPr="0083096A" w:rsidRDefault="00A73908" w:rsidP="00111FC6">
      <w:pPr>
        <w:pStyle w:val="a3"/>
        <w:numPr>
          <w:ilvl w:val="0"/>
          <w:numId w:val="65"/>
        </w:numPr>
        <w:ind w:left="357" w:hanging="357"/>
      </w:pPr>
      <w:bookmarkStart w:id="197" w:name="_Toc67660032"/>
      <w:r w:rsidRPr="0083096A">
        <w:rPr>
          <w:lang w:bidi="ru-RU"/>
        </w:rPr>
        <w:t>Остальной</w:t>
      </w:r>
      <w:r w:rsidRPr="0083096A">
        <w:t xml:space="preserve"> персонал работает с Системой в соответствии с основным рабочим графиком подразделений Заказчика.</w:t>
      </w:r>
      <w:bookmarkEnd w:id="197"/>
    </w:p>
    <w:p w:rsidR="00A73908" w:rsidRPr="0083096A" w:rsidRDefault="00A73908" w:rsidP="00111FC6">
      <w:pPr>
        <w:pStyle w:val="a3"/>
        <w:numPr>
          <w:ilvl w:val="0"/>
          <w:numId w:val="65"/>
        </w:numPr>
        <w:ind w:left="357" w:hanging="357"/>
      </w:pPr>
      <w:bookmarkStart w:id="198" w:name="_Toc67660033"/>
      <w:r w:rsidRPr="0083096A">
        <w:t>Требования к организации труда и режимам отдыха при работе с Системой должны устанавливаться, исходя из требований к организации труда и режима отдыха при работе с АРМ.</w:t>
      </w:r>
      <w:bookmarkEnd w:id="198"/>
    </w:p>
    <w:p w:rsidR="00A73908" w:rsidRPr="00CC0658" w:rsidRDefault="00A73908" w:rsidP="003C2959">
      <w:pPr>
        <w:pStyle w:val="3"/>
      </w:pPr>
      <w:bookmarkStart w:id="199" w:name="_Toc110283307"/>
      <w:bookmarkStart w:id="200" w:name="_Toc124006314"/>
      <w:bookmarkStart w:id="201" w:name="_Ref124531198"/>
      <w:bookmarkStart w:id="202" w:name="_Toc126257560"/>
      <w:r w:rsidRPr="00ED5129">
        <w:t>Требования</w:t>
      </w:r>
      <w:r w:rsidRPr="00CC0658">
        <w:t xml:space="preserve"> к показателям назначения</w:t>
      </w:r>
      <w:bookmarkEnd w:id="199"/>
      <w:bookmarkEnd w:id="200"/>
      <w:bookmarkEnd w:id="201"/>
      <w:bookmarkEnd w:id="202"/>
    </w:p>
    <w:p w:rsidR="00A73908" w:rsidRPr="00CC0658" w:rsidRDefault="00A73908" w:rsidP="00A73908">
      <w:r w:rsidRPr="00CC0658">
        <w:t>Система должна соответствовать требованиям в части показателей назначения</w:t>
      </w:r>
      <w:r>
        <w:t xml:space="preserve">, которые перечислены в </w:t>
      </w:r>
      <w:r>
        <w:fldChar w:fldCharType="begin"/>
      </w:r>
      <w:r>
        <w:instrText xml:space="preserve"> REF _Ref124532917 \h </w:instrText>
      </w:r>
      <w:r>
        <w:fldChar w:fldCharType="separate"/>
      </w:r>
      <w:r>
        <w:t xml:space="preserve">Таблице </w:t>
      </w:r>
      <w:r>
        <w:rPr>
          <w:noProof/>
        </w:rPr>
        <w:t>16</w:t>
      </w:r>
      <w:r>
        <w:fldChar w:fldCharType="end"/>
      </w:r>
      <w:r w:rsidRPr="00CC0658">
        <w:t>.</w:t>
      </w:r>
    </w:p>
    <w:p w:rsidR="00A73908" w:rsidRDefault="00A73908" w:rsidP="00A73908">
      <w:pPr>
        <w:pStyle w:val="aa"/>
        <w:keepNext/>
        <w:jc w:val="right"/>
      </w:pPr>
      <w:bookmarkStart w:id="203" w:name="_Ref124532917"/>
      <w:r>
        <w:t xml:space="preserve">Таблица </w:t>
      </w:r>
      <w:fldSimple w:instr=" SEQ Таблица \* ARABIC ">
        <w:r>
          <w:rPr>
            <w:noProof/>
          </w:rPr>
          <w:t>16</w:t>
        </w:r>
      </w:fldSimple>
      <w:bookmarkEnd w:id="203"/>
      <w:r>
        <w:t xml:space="preserve">. </w:t>
      </w:r>
      <w:r w:rsidRPr="00547A88">
        <w:t>Требования к показателям назначения</w:t>
      </w:r>
    </w:p>
    <w:tbl>
      <w:tblPr>
        <w:tblStyle w:val="14"/>
        <w:tblW w:w="9236" w:type="dxa"/>
        <w:tblLook w:val="04A0" w:firstRow="1" w:lastRow="0" w:firstColumn="1" w:lastColumn="0" w:noHBand="0" w:noVBand="1"/>
      </w:tblPr>
      <w:tblGrid>
        <w:gridCol w:w="803"/>
        <w:gridCol w:w="4958"/>
        <w:gridCol w:w="3475"/>
      </w:tblGrid>
      <w:tr w:rsidR="00A73908" w:rsidRPr="00E77D7A" w:rsidTr="002E5680">
        <w:trPr>
          <w:tblHeader/>
        </w:trPr>
        <w:tc>
          <w:tcPr>
            <w:tcW w:w="703" w:type="dxa"/>
            <w:vAlign w:val="center"/>
          </w:tcPr>
          <w:p w:rsidR="00A73908" w:rsidRPr="00E77D7A" w:rsidRDefault="00A73908" w:rsidP="002E5680">
            <w:pPr>
              <w:pStyle w:val="12"/>
              <w:rPr>
                <w:b/>
                <w:sz w:val="16"/>
                <w:szCs w:val="16"/>
              </w:rPr>
            </w:pPr>
            <w:r w:rsidRPr="00E77D7A">
              <w:rPr>
                <w:b/>
                <w:sz w:val="16"/>
                <w:szCs w:val="16"/>
              </w:rPr>
              <w:t>№</w:t>
            </w:r>
          </w:p>
        </w:tc>
        <w:tc>
          <w:tcPr>
            <w:tcW w:w="5020" w:type="dxa"/>
            <w:vAlign w:val="center"/>
          </w:tcPr>
          <w:p w:rsidR="00A73908" w:rsidRPr="00E77D7A" w:rsidRDefault="00A73908" w:rsidP="002E5680">
            <w:pPr>
              <w:pStyle w:val="12"/>
              <w:rPr>
                <w:b/>
                <w:sz w:val="16"/>
                <w:szCs w:val="16"/>
              </w:rPr>
            </w:pPr>
            <w:r w:rsidRPr="00E77D7A">
              <w:rPr>
                <w:b/>
                <w:sz w:val="16"/>
                <w:szCs w:val="16"/>
              </w:rPr>
              <w:t>Параметр</w:t>
            </w:r>
          </w:p>
        </w:tc>
        <w:tc>
          <w:tcPr>
            <w:tcW w:w="3513" w:type="dxa"/>
            <w:vAlign w:val="center"/>
          </w:tcPr>
          <w:p w:rsidR="00A73908" w:rsidRPr="00E77D7A" w:rsidRDefault="00A73908" w:rsidP="002E5680">
            <w:pPr>
              <w:pStyle w:val="12"/>
              <w:rPr>
                <w:b/>
                <w:sz w:val="16"/>
                <w:szCs w:val="16"/>
              </w:rPr>
            </w:pPr>
            <w:r w:rsidRPr="00E77D7A">
              <w:rPr>
                <w:b/>
                <w:sz w:val="16"/>
                <w:szCs w:val="16"/>
              </w:rPr>
              <w:t>Значение</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100 </w:t>
            </w:r>
          </w:p>
        </w:tc>
      </w:tr>
      <w:tr w:rsidR="00A73908" w:rsidRPr="00E77D7A" w:rsidTr="002E5680">
        <w:tc>
          <w:tcPr>
            <w:tcW w:w="703" w:type="dxa"/>
            <w:vAlign w:val="center"/>
          </w:tcPr>
          <w:p w:rsidR="00A73908" w:rsidRPr="00E77D7A" w:rsidDel="007A1BDF"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мобильных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50 </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Общее количество пользователей</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00</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color w:val="000000"/>
                <w:sz w:val="16"/>
                <w:szCs w:val="16"/>
                <w:lang w:eastAsia="en-US"/>
              </w:rPr>
              <w:t>Время на полный запуск (или перезапуск) системы</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color w:val="000000"/>
                <w:sz w:val="16"/>
                <w:szCs w:val="16"/>
                <w:lang w:eastAsia="en-US"/>
              </w:rPr>
            </w:pPr>
            <w:r w:rsidRPr="00E77D7A">
              <w:rPr>
                <w:rFonts w:ascii="Times New Roman" w:hAnsi="Times New Roman"/>
                <w:color w:val="000000"/>
                <w:sz w:val="16"/>
                <w:szCs w:val="16"/>
                <w:lang w:eastAsia="en-US"/>
              </w:rPr>
              <w:t>Ответ тех. поддержки на вопрос пользователя</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20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отклик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с.</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построения отчёт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3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Срок хранения исторических данных</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лет.</w:t>
            </w:r>
          </w:p>
        </w:tc>
      </w:tr>
    </w:tbl>
    <w:p w:rsidR="00A73908" w:rsidRDefault="00A73908" w:rsidP="003C2959">
      <w:pPr>
        <w:pStyle w:val="3"/>
      </w:pPr>
      <w:bookmarkStart w:id="204" w:name="_Toc110283308"/>
      <w:bookmarkStart w:id="205" w:name="_Toc124006315"/>
      <w:bookmarkStart w:id="206" w:name="_Ref124531272"/>
      <w:bookmarkStart w:id="207" w:name="_Ref124532038"/>
      <w:bookmarkStart w:id="208" w:name="_Ref124532044"/>
      <w:bookmarkStart w:id="209" w:name="_Ref124532050"/>
      <w:bookmarkStart w:id="210" w:name="_Toc126257561"/>
      <w:r w:rsidRPr="00CC0658">
        <w:t xml:space="preserve">Требования к </w:t>
      </w:r>
      <w:bookmarkEnd w:id="204"/>
      <w:bookmarkEnd w:id="205"/>
      <w:bookmarkEnd w:id="206"/>
      <w:bookmarkEnd w:id="207"/>
      <w:bookmarkEnd w:id="208"/>
      <w:bookmarkEnd w:id="209"/>
      <w:r w:rsidR="00961B8B" w:rsidRPr="00CC0658">
        <w:t>надёжности</w:t>
      </w:r>
      <w:bookmarkEnd w:id="210"/>
      <w:r w:rsidRPr="00CC0658">
        <w:t xml:space="preserve"> </w:t>
      </w:r>
    </w:p>
    <w:p w:rsidR="00A73908" w:rsidRPr="00CC0658" w:rsidRDefault="00A73908" w:rsidP="00111FC6">
      <w:pPr>
        <w:pStyle w:val="a3"/>
        <w:numPr>
          <w:ilvl w:val="0"/>
          <w:numId w:val="66"/>
        </w:numPr>
        <w:ind w:left="357" w:hanging="357"/>
      </w:pPr>
      <w:r w:rsidRPr="0083096A">
        <w:t>Система</w:t>
      </w:r>
      <w:r w:rsidRPr="00CC0658">
        <w:t xml:space="preserve"> относится к поддерживающим системам, т.к. в случае потери доступности, конфиденциальности и/или целостности Система оказывает ограниченное вредоносное воздействие на деятельность организации, </w:t>
      </w:r>
      <w:r w:rsidR="00961B8B" w:rsidRPr="00CC0658">
        <w:t>ею</w:t>
      </w:r>
      <w:r w:rsidRPr="00CC0658">
        <w:t xml:space="preserve"> активы и персонал. В ходе проекта планируется разработка регламента эксплуатации Системы, предусматривающего в случае недоступности Системы ввод в действие процедур, действующих до ввода Системы в промышленную эксплуатацию.</w:t>
      </w:r>
    </w:p>
    <w:p w:rsidR="00A73908" w:rsidRDefault="00A73908" w:rsidP="00111FC6">
      <w:pPr>
        <w:pStyle w:val="a3"/>
        <w:numPr>
          <w:ilvl w:val="0"/>
          <w:numId w:val="66"/>
        </w:numPr>
        <w:ind w:left="357" w:hanging="357"/>
      </w:pPr>
      <w:r>
        <w:t>С</w:t>
      </w:r>
      <w:r w:rsidRPr="00066A98">
        <w:t xml:space="preserve">остав и количественные значения показателей </w:t>
      </w:r>
      <w:r w:rsidR="00961B8B" w:rsidRPr="00066A98">
        <w:t>надёжности</w:t>
      </w:r>
      <w:r w:rsidRPr="00066A98">
        <w:t xml:space="preserve"> </w:t>
      </w:r>
      <w:r w:rsidRPr="00CC0658">
        <w:t>представлены в</w:t>
      </w:r>
      <w:r>
        <w:t xml:space="preserve"> </w:t>
      </w:r>
      <w:r>
        <w:fldChar w:fldCharType="begin"/>
      </w:r>
      <w:r>
        <w:instrText xml:space="preserve"> REF _Ref124533007 \h </w:instrText>
      </w:r>
      <w:r>
        <w:fldChar w:fldCharType="separate"/>
      </w:r>
      <w:r>
        <w:t xml:space="preserve">таблице </w:t>
      </w:r>
      <w:r>
        <w:rPr>
          <w:noProof/>
        </w:rPr>
        <w:t>17</w:t>
      </w:r>
      <w:r>
        <w:fldChar w:fldCharType="end"/>
      </w:r>
      <w:r>
        <w:t>.</w:t>
      </w:r>
    </w:p>
    <w:p w:rsidR="00A73908" w:rsidRDefault="00A73908" w:rsidP="00A73908">
      <w:pPr>
        <w:pStyle w:val="aa"/>
        <w:keepNext/>
        <w:jc w:val="right"/>
      </w:pPr>
      <w:bookmarkStart w:id="211" w:name="_Ref124533007"/>
      <w:r>
        <w:t xml:space="preserve">Таблица </w:t>
      </w:r>
      <w:fldSimple w:instr=" SEQ Таблица \* ARABIC ">
        <w:r>
          <w:rPr>
            <w:noProof/>
          </w:rPr>
          <w:t>17</w:t>
        </w:r>
      </w:fldSimple>
      <w:bookmarkEnd w:id="211"/>
      <w:r>
        <w:t xml:space="preserve">. </w:t>
      </w:r>
      <w:r w:rsidRPr="00C95131">
        <w:t xml:space="preserve">Показатели </w:t>
      </w:r>
      <w:r w:rsidR="00961B8B" w:rsidRPr="00C95131">
        <w:t>надёжности</w:t>
      </w:r>
    </w:p>
    <w:tbl>
      <w:tblPr>
        <w:tblW w:w="9336" w:type="dxa"/>
        <w:tblInd w:w="10" w:type="dxa"/>
        <w:tblLayout w:type="fixed"/>
        <w:tblCellMar>
          <w:top w:w="57" w:type="dxa"/>
          <w:left w:w="0" w:type="dxa"/>
          <w:bottom w:w="57" w:type="dxa"/>
          <w:right w:w="57" w:type="dxa"/>
        </w:tblCellMar>
        <w:tblLook w:val="0000" w:firstRow="0" w:lastRow="0" w:firstColumn="0" w:lastColumn="0" w:noHBand="0" w:noVBand="0"/>
      </w:tblPr>
      <w:tblGrid>
        <w:gridCol w:w="7918"/>
        <w:gridCol w:w="1418"/>
      </w:tblGrid>
      <w:tr w:rsidR="00A73908" w:rsidRPr="00DC3034" w:rsidTr="002E5680">
        <w:trPr>
          <w:tblHeader/>
        </w:trPr>
        <w:tc>
          <w:tcPr>
            <w:tcW w:w="7918" w:type="dxa"/>
            <w:tcBorders>
              <w:top w:val="single" w:sz="8" w:space="0" w:color="000000"/>
              <w:left w:val="single" w:sz="8" w:space="0" w:color="000000"/>
              <w:bottom w:val="single" w:sz="8" w:space="0" w:color="000000"/>
            </w:tcBorders>
            <w:shd w:val="clear" w:color="auto" w:fill="auto"/>
            <w:vAlign w:val="center"/>
          </w:tcPr>
          <w:p w:rsidR="00A73908" w:rsidRPr="00DC3034" w:rsidRDefault="00A73908" w:rsidP="002E5680">
            <w:pPr>
              <w:pStyle w:val="af1"/>
              <w:rPr>
                <w:rFonts w:cs="Times New Roman"/>
                <w:b w:val="0"/>
                <w:sz w:val="16"/>
                <w:szCs w:val="16"/>
              </w:rPr>
            </w:pPr>
            <w:r w:rsidRPr="00DC3034">
              <w:rPr>
                <w:rFonts w:cs="Times New Roman"/>
                <w:sz w:val="16"/>
                <w:szCs w:val="16"/>
              </w:rPr>
              <w:t>Параметры</w:t>
            </w:r>
          </w:p>
        </w:tc>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pStyle w:val="af1"/>
              <w:rPr>
                <w:rFonts w:cs="Times New Roman"/>
                <w:sz w:val="16"/>
                <w:szCs w:val="16"/>
              </w:rPr>
            </w:pPr>
            <w:r w:rsidRPr="00DC3034">
              <w:rPr>
                <w:rFonts w:cs="Times New Roman"/>
                <w:sz w:val="16"/>
                <w:szCs w:val="16"/>
              </w:rPr>
              <w:t>Показатель</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Режим функционирования Системы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24*7*365</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Доступность (</w:t>
            </w:r>
            <w:proofErr w:type="spellStart"/>
            <w:r w:rsidRPr="00DC3034">
              <w:rPr>
                <w:sz w:val="16"/>
                <w:szCs w:val="16"/>
              </w:rPr>
              <w:t>ВремяРаботы</w:t>
            </w:r>
            <w:proofErr w:type="spellEnd"/>
            <w:r w:rsidRPr="00DC3034">
              <w:rPr>
                <w:sz w:val="16"/>
                <w:szCs w:val="16"/>
              </w:rPr>
              <w:t xml:space="preserve"> – </w:t>
            </w:r>
            <w:proofErr w:type="spellStart"/>
            <w:r w:rsidRPr="00DC3034">
              <w:rPr>
                <w:sz w:val="16"/>
                <w:szCs w:val="16"/>
              </w:rPr>
              <w:t>ВремяПростоев</w:t>
            </w:r>
            <w:proofErr w:type="spellEnd"/>
            <w:r w:rsidRPr="00DC3034">
              <w:rPr>
                <w:sz w:val="16"/>
                <w:szCs w:val="16"/>
              </w:rPr>
              <w:t xml:space="preserve">) / </w:t>
            </w:r>
            <w:proofErr w:type="spellStart"/>
            <w:r w:rsidRPr="00DC3034">
              <w:rPr>
                <w:sz w:val="16"/>
                <w:szCs w:val="16"/>
              </w:rPr>
              <w:t>ВремяРаботы</w:t>
            </w:r>
            <w:proofErr w:type="spellEnd"/>
            <w:r w:rsidRPr="00DC3034">
              <w:rPr>
                <w:sz w:val="16"/>
                <w:szCs w:val="16"/>
              </w:rPr>
              <w:t xml:space="preserve"> = (2*7*24 -3) / 2*7*24   (см.</w:t>
            </w:r>
            <w:r>
              <w:rPr>
                <w:sz w:val="16"/>
                <w:szCs w:val="16"/>
              </w:rPr>
              <w:t xml:space="preserve"> п. </w:t>
            </w:r>
            <w:r w:rsidRPr="00DC3034">
              <w:rPr>
                <w:sz w:val="16"/>
                <w:szCs w:val="16"/>
              </w:rPr>
              <w:fldChar w:fldCharType="begin"/>
            </w:r>
            <w:r w:rsidRPr="00DC3034">
              <w:rPr>
                <w:sz w:val="16"/>
                <w:szCs w:val="16"/>
              </w:rPr>
              <w:instrText xml:space="preserve"> REF _Ref123917858 \r \h  \* MERGEFORMAT </w:instrText>
            </w:r>
            <w:r w:rsidRPr="00DC3034">
              <w:rPr>
                <w:sz w:val="16"/>
                <w:szCs w:val="16"/>
              </w:rPr>
            </w:r>
            <w:r w:rsidRPr="00DC3034">
              <w:rPr>
                <w:sz w:val="16"/>
                <w:szCs w:val="16"/>
              </w:rPr>
              <w:fldChar w:fldCharType="separate"/>
            </w:r>
            <w:r w:rsidRPr="00DC3034">
              <w:rPr>
                <w:sz w:val="16"/>
                <w:szCs w:val="16"/>
              </w:rPr>
              <w:t>4.4.7.2</w:t>
            </w:r>
            <w:r w:rsidRPr="00DC3034">
              <w:rPr>
                <w:sz w:val="16"/>
                <w:szCs w:val="16"/>
              </w:rPr>
              <w:fldChar w:fldCharType="end"/>
            </w:r>
            <w:r w:rsidRPr="00DC3034">
              <w:rPr>
                <w:sz w:val="16"/>
                <w:szCs w:val="16"/>
              </w:rPr>
              <w:t xml:space="preserve">)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0.99</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RPO (recovery point objective) это максимальный период времени, за который могут быть потеряны данные в результате инцидента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24 ч. </w:t>
            </w:r>
            <w:r w:rsidRPr="00DC3034">
              <w:rPr>
                <w:sz w:val="16"/>
                <w:szCs w:val="16"/>
                <w:lang w:val="en-US"/>
              </w:rPr>
              <w:t xml:space="preserve"> </w:t>
            </w:r>
          </w:p>
        </w:tc>
      </w:tr>
      <w:tr w:rsidR="00A73908" w:rsidRPr="00DC3034" w:rsidTr="002E5680">
        <w:tblPrEx>
          <w:tblCellMar>
            <w:top w:w="0" w:type="dxa"/>
            <w:bottom w:w="72" w:type="dxa"/>
            <w:right w:w="144"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RTO (recovery time objective) это промежуток времени, в течение которого система может оставаться недоступной в случае аварии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24 ч.</w:t>
            </w:r>
            <w:r w:rsidRPr="00DC3034">
              <w:rPr>
                <w:sz w:val="16"/>
                <w:szCs w:val="16"/>
                <w:lang w:val="en-US"/>
              </w:rPr>
              <w:t xml:space="preserve"> </w:t>
            </w:r>
          </w:p>
        </w:tc>
      </w:tr>
    </w:tbl>
    <w:p w:rsidR="00A73908" w:rsidRPr="0008714F" w:rsidRDefault="00A73908" w:rsidP="00111FC6">
      <w:pPr>
        <w:pStyle w:val="a3"/>
        <w:numPr>
          <w:ilvl w:val="0"/>
          <w:numId w:val="66"/>
        </w:numPr>
        <w:ind w:left="357" w:hanging="357"/>
      </w:pPr>
      <w:r>
        <w:t>П</w:t>
      </w:r>
      <w:r w:rsidRPr="0008714F">
        <w:t xml:space="preserve">оказателей </w:t>
      </w:r>
      <w:r w:rsidR="00961B8B" w:rsidRPr="0008714F">
        <w:t>надёжности</w:t>
      </w:r>
      <w:r w:rsidRPr="0008714F">
        <w:t xml:space="preserve"> регламентируются для следующих возможных аварийных ситуаций</w:t>
      </w:r>
    </w:p>
    <w:p w:rsidR="00A73908" w:rsidRPr="001B019E" w:rsidRDefault="00A73908" w:rsidP="00170FDF">
      <w:pPr>
        <w:pStyle w:val="a3"/>
        <w:numPr>
          <w:ilvl w:val="0"/>
          <w:numId w:val="17"/>
        </w:numPr>
      </w:pPr>
      <w:r w:rsidRPr="001B019E">
        <w:t>полное или частичное отключение электропитания;</w:t>
      </w:r>
    </w:p>
    <w:p w:rsidR="00A73908" w:rsidRPr="001B019E" w:rsidRDefault="00A73908" w:rsidP="00170FDF">
      <w:pPr>
        <w:pStyle w:val="a3"/>
        <w:numPr>
          <w:ilvl w:val="0"/>
          <w:numId w:val="17"/>
        </w:numPr>
      </w:pPr>
      <w:r w:rsidRPr="001B019E">
        <w:t>аварии в сетях передачи данных, локально-вычислительных сетях;</w:t>
      </w:r>
    </w:p>
    <w:p w:rsidR="00A73908" w:rsidRPr="001B019E" w:rsidRDefault="00A73908" w:rsidP="00170FDF">
      <w:pPr>
        <w:pStyle w:val="a3"/>
        <w:numPr>
          <w:ilvl w:val="0"/>
          <w:numId w:val="17"/>
        </w:numPr>
      </w:pPr>
      <w:r w:rsidRPr="001B019E">
        <w:t>полный или частичный отказ технических средств, на которых эксплуатируется Система;</w:t>
      </w:r>
    </w:p>
    <w:p w:rsidR="00A73908" w:rsidRPr="001B019E" w:rsidRDefault="00A73908" w:rsidP="00170FDF">
      <w:pPr>
        <w:pStyle w:val="a3"/>
        <w:numPr>
          <w:ilvl w:val="0"/>
          <w:numId w:val="17"/>
        </w:numPr>
      </w:pPr>
      <w:r w:rsidRPr="001B019E">
        <w:t>программные сбои системного программного обеспечения;</w:t>
      </w:r>
    </w:p>
    <w:p w:rsidR="00A73908" w:rsidRPr="001B019E" w:rsidRDefault="00A73908" w:rsidP="00170FDF">
      <w:pPr>
        <w:pStyle w:val="a3"/>
        <w:numPr>
          <w:ilvl w:val="0"/>
          <w:numId w:val="17"/>
        </w:numPr>
      </w:pPr>
      <w:r w:rsidRPr="001B019E">
        <w:t>программные сбои прикладного программного обеспечения;</w:t>
      </w:r>
    </w:p>
    <w:p w:rsidR="00A73908" w:rsidRPr="001B019E" w:rsidRDefault="00A73908" w:rsidP="00170FDF">
      <w:pPr>
        <w:pStyle w:val="a3"/>
        <w:numPr>
          <w:ilvl w:val="0"/>
          <w:numId w:val="17"/>
        </w:numPr>
      </w:pPr>
      <w:r w:rsidRPr="001B019E">
        <w:t>программные сбои системы управления БД;</w:t>
      </w:r>
    </w:p>
    <w:p w:rsidR="00A73908" w:rsidRPr="00CC0658" w:rsidRDefault="00A73908" w:rsidP="00111FC6">
      <w:pPr>
        <w:pStyle w:val="a3"/>
        <w:numPr>
          <w:ilvl w:val="0"/>
          <w:numId w:val="66"/>
        </w:numPr>
        <w:ind w:left="357" w:hanging="357"/>
      </w:pPr>
      <w:r>
        <w:t>Система разворачивается в виртуальной среде Заказчика.</w:t>
      </w:r>
    </w:p>
    <w:p w:rsidR="00A73908" w:rsidRPr="00BB0C49" w:rsidRDefault="00A73908" w:rsidP="00111FC6">
      <w:pPr>
        <w:pStyle w:val="a3"/>
        <w:numPr>
          <w:ilvl w:val="0"/>
          <w:numId w:val="66"/>
        </w:numPr>
        <w:ind w:left="357" w:hanging="357"/>
      </w:pPr>
      <w:r w:rsidRPr="00BB0C49">
        <w:t xml:space="preserve">В качестве аппаратных платформ в виртуальной среде Заказчика должны использоваться средства с повышенной </w:t>
      </w:r>
      <w:r w:rsidR="00961B8B" w:rsidRPr="00BB0C49">
        <w:t>надёжностью</w:t>
      </w:r>
      <w:r w:rsidRPr="00BB0C49">
        <w:t>.</w:t>
      </w:r>
    </w:p>
    <w:p w:rsidR="00A73908" w:rsidRDefault="00A73908" w:rsidP="00111FC6">
      <w:pPr>
        <w:pStyle w:val="a3"/>
        <w:numPr>
          <w:ilvl w:val="0"/>
          <w:numId w:val="66"/>
        </w:numPr>
        <w:ind w:left="357" w:hanging="357"/>
      </w:pPr>
      <w:r w:rsidRPr="00CC0658">
        <w:t xml:space="preserve">Надёжность хранения данных в </w:t>
      </w:r>
      <w:r>
        <w:t>виртуальной среде Заказчика</w:t>
      </w:r>
      <w:r w:rsidRPr="00CC0658">
        <w:t xml:space="preserve"> обеспечивается использованием дисковых массивов </w:t>
      </w:r>
      <w:r w:rsidRPr="00BB0C49">
        <w:rPr>
          <w:lang w:val="en-US"/>
        </w:rPr>
        <w:t>RAID</w:t>
      </w:r>
      <w:r w:rsidRPr="00CC0658">
        <w:t xml:space="preserve"> уровней 0+1 или 5 с возможностью горячей замены повреждённых дисков (</w:t>
      </w:r>
      <w:r w:rsidRPr="00BB0C49">
        <w:rPr>
          <w:lang w:val="en-US"/>
        </w:rPr>
        <w:t>Hot</w:t>
      </w:r>
      <w:r w:rsidRPr="00CC0658">
        <w:t xml:space="preserve"> </w:t>
      </w:r>
      <w:r w:rsidRPr="00BB0C49">
        <w:rPr>
          <w:lang w:val="en-US"/>
        </w:rPr>
        <w:t>spare</w:t>
      </w:r>
      <w:r w:rsidRPr="00CC0658">
        <w:t xml:space="preserve">). </w:t>
      </w:r>
    </w:p>
    <w:p w:rsidR="00A73908" w:rsidRPr="00BB0C49" w:rsidRDefault="00A73908" w:rsidP="00111FC6">
      <w:pPr>
        <w:pStyle w:val="a3"/>
        <w:numPr>
          <w:ilvl w:val="0"/>
          <w:numId w:val="66"/>
        </w:numPr>
        <w:ind w:left="357" w:hanging="357"/>
      </w:pPr>
      <w:r w:rsidRPr="00BB0C49">
        <w:t xml:space="preserve">К </w:t>
      </w:r>
      <w:r w:rsidR="00961B8B" w:rsidRPr="00BB0C49">
        <w:t>надёжности</w:t>
      </w:r>
      <w:r w:rsidRPr="00BB0C49">
        <w:t xml:space="preserve"> электроснабжения </w:t>
      </w:r>
      <w:r>
        <w:t>виртуальной среды Заказчика</w:t>
      </w:r>
      <w:r w:rsidRPr="00BB0C49">
        <w:t xml:space="preserve"> предъявляются следующие требования:</w:t>
      </w:r>
    </w:p>
    <w:p w:rsidR="00A73908" w:rsidRPr="00CC0658" w:rsidRDefault="00A73908" w:rsidP="00111FC6">
      <w:pPr>
        <w:pStyle w:val="a3"/>
        <w:numPr>
          <w:ilvl w:val="0"/>
          <w:numId w:val="59"/>
        </w:numPr>
      </w:pPr>
      <w:r w:rsidRPr="00CC0658">
        <w:t xml:space="preserve">должно быть обеспечено бесперебойное питание </w:t>
      </w:r>
      <w:r>
        <w:t xml:space="preserve">аппаратной части виртуальной среды Заказчика, включая </w:t>
      </w:r>
      <w:r w:rsidRPr="00CC0658">
        <w:t>активно</w:t>
      </w:r>
      <w:r>
        <w:t>е</w:t>
      </w:r>
      <w:r w:rsidRPr="00CC0658">
        <w:t xml:space="preserve"> сетево</w:t>
      </w:r>
      <w:r>
        <w:t>е</w:t>
      </w:r>
      <w:r w:rsidRPr="00CC0658">
        <w:t xml:space="preserve"> оборудовани</w:t>
      </w:r>
      <w:r>
        <w:t xml:space="preserve">е, </w:t>
      </w:r>
      <w:r w:rsidRPr="00CC0658">
        <w:t>с возможностью</w:t>
      </w:r>
      <w:r>
        <w:t>, в случае прекращения электроснабжения,</w:t>
      </w:r>
      <w:r w:rsidRPr="00CC0658">
        <w:t xml:space="preserve"> автономной работы не менее 15 минут;</w:t>
      </w:r>
    </w:p>
    <w:p w:rsidR="00A73908" w:rsidRPr="00CC0658" w:rsidRDefault="00A73908" w:rsidP="00111FC6">
      <w:pPr>
        <w:pStyle w:val="a3"/>
        <w:numPr>
          <w:ilvl w:val="0"/>
          <w:numId w:val="59"/>
        </w:numPr>
      </w:pPr>
      <w:r>
        <w:t>виртуальная среда Заказчика,</w:t>
      </w:r>
      <w:r w:rsidRPr="00CC0658">
        <w:t xml:space="preserve"> должн</w:t>
      </w:r>
      <w:r>
        <w:t>а</w:t>
      </w:r>
      <w:r w:rsidRPr="00CC0658">
        <w:t xml:space="preserve"> </w:t>
      </w:r>
      <w:r>
        <w:t>содержать</w:t>
      </w:r>
      <w:r w:rsidRPr="00CC0658">
        <w:t xml:space="preserve"> подсистем</w:t>
      </w:r>
      <w:r>
        <w:t>у</w:t>
      </w:r>
      <w:r w:rsidRPr="00CC0658">
        <w:t xml:space="preserve"> оповещения о </w:t>
      </w:r>
      <w:r>
        <w:t>прекращении электроснабжения</w:t>
      </w:r>
      <w:r w:rsidRPr="00CC0658">
        <w:t xml:space="preserve"> </w:t>
      </w:r>
      <w:r>
        <w:t xml:space="preserve">и </w:t>
      </w:r>
      <w:r w:rsidRPr="00CC0658">
        <w:t>переходе на автономный режим работы;</w:t>
      </w:r>
    </w:p>
    <w:p w:rsidR="00A73908" w:rsidRPr="00CC0658" w:rsidRDefault="00A73908" w:rsidP="00111FC6">
      <w:pPr>
        <w:pStyle w:val="a3"/>
        <w:numPr>
          <w:ilvl w:val="0"/>
          <w:numId w:val="59"/>
        </w:numPr>
      </w:pPr>
      <w:r w:rsidRPr="00CC0658">
        <w:t>Система должны быть укомплектована агентами автоматическо</w:t>
      </w:r>
      <w:r>
        <w:t xml:space="preserve">й </w:t>
      </w:r>
      <w:r w:rsidRPr="00CC0658">
        <w:rPr>
          <w:rFonts w:eastAsia="Times New Roman"/>
        </w:rPr>
        <w:t>корректно</w:t>
      </w:r>
      <w:r>
        <w:rPr>
          <w:rFonts w:eastAsia="Times New Roman"/>
        </w:rPr>
        <w:t xml:space="preserve">й </w:t>
      </w:r>
      <w:r w:rsidRPr="00CC0658">
        <w:t xml:space="preserve">остановки </w:t>
      </w:r>
      <w:r>
        <w:t xml:space="preserve">Системы и </w:t>
      </w:r>
      <w:r w:rsidRPr="00CC0658">
        <w:t>операционной системы в случае</w:t>
      </w:r>
      <w:r>
        <w:t xml:space="preserve"> прекращения электроснабжения</w:t>
      </w:r>
      <w:r w:rsidRPr="00CC0658">
        <w:t xml:space="preserve"> </w:t>
      </w:r>
      <w:r>
        <w:t xml:space="preserve">и </w:t>
      </w:r>
      <w:r w:rsidRPr="00CC0658">
        <w:t>переход</w:t>
      </w:r>
      <w:r>
        <w:t>а</w:t>
      </w:r>
      <w:r w:rsidRPr="00CC0658">
        <w:t xml:space="preserve"> на автономный режим работы;</w:t>
      </w:r>
    </w:p>
    <w:p w:rsidR="00A73908" w:rsidRPr="00CC0658" w:rsidRDefault="00961B8B" w:rsidP="00111FC6">
      <w:pPr>
        <w:pStyle w:val="a3"/>
        <w:numPr>
          <w:ilvl w:val="0"/>
          <w:numId w:val="66"/>
        </w:numPr>
        <w:ind w:left="357" w:hanging="357"/>
      </w:pPr>
      <w:r w:rsidRPr="00CC0658">
        <w:t>Надёжность</w:t>
      </w:r>
      <w:r w:rsidR="00A73908" w:rsidRPr="00CC0658">
        <w:t xml:space="preserve"> программного обеспечения </w:t>
      </w:r>
      <w:r w:rsidR="00A73908">
        <w:t>Системы</w:t>
      </w:r>
      <w:r w:rsidR="00A73908" w:rsidRPr="00CC0658">
        <w:t xml:space="preserve"> должна обеспечиваться за </w:t>
      </w:r>
      <w:r w:rsidRPr="00CC0658">
        <w:t>счёт</w:t>
      </w:r>
      <w:r w:rsidR="00A73908" w:rsidRPr="00CC0658">
        <w:t>:</w:t>
      </w:r>
    </w:p>
    <w:p w:rsidR="00A73908" w:rsidRPr="00CC0658" w:rsidRDefault="00A73908" w:rsidP="00111FC6">
      <w:pPr>
        <w:pStyle w:val="a3"/>
        <w:numPr>
          <w:ilvl w:val="0"/>
          <w:numId w:val="60"/>
        </w:numPr>
      </w:pPr>
      <w:r w:rsidRPr="00CC0658">
        <w:t>проведением комплекс</w:t>
      </w:r>
      <w:r>
        <w:t>ной</w:t>
      </w:r>
      <w:r w:rsidRPr="00CC0658">
        <w:t xml:space="preserve"> отладки Системы, поиска и исключения ошибок;</w:t>
      </w:r>
    </w:p>
    <w:p w:rsidR="00A73908" w:rsidRDefault="00A73908" w:rsidP="00111FC6">
      <w:pPr>
        <w:pStyle w:val="a3"/>
        <w:numPr>
          <w:ilvl w:val="0"/>
          <w:numId w:val="60"/>
        </w:numPr>
      </w:pPr>
      <w:r w:rsidRPr="00CC0658">
        <w:t xml:space="preserve">ведением журналов системных сообщений и ошибок </w:t>
      </w:r>
      <w:r w:rsidR="00320BB7">
        <w:t xml:space="preserve">модулей </w:t>
      </w:r>
      <w:r w:rsidRPr="00CC0658">
        <w:t>Системы для последующего анализа и изменения конфигурации.</w:t>
      </w:r>
    </w:p>
    <w:p w:rsidR="00A73908" w:rsidRPr="00AE4DE0" w:rsidRDefault="00961B8B" w:rsidP="00111FC6">
      <w:pPr>
        <w:pStyle w:val="a3"/>
        <w:numPr>
          <w:ilvl w:val="0"/>
          <w:numId w:val="66"/>
        </w:numPr>
        <w:ind w:left="357" w:hanging="357"/>
      </w:pPr>
      <w:r w:rsidRPr="00AE4DE0">
        <w:t>Надёжность</w:t>
      </w:r>
      <w:r w:rsidR="00A73908" w:rsidRPr="00AE4DE0">
        <w:t xml:space="preserve"> Системы должна достигаться согласованным применением комплекса организационных мероприятий:</w:t>
      </w:r>
    </w:p>
    <w:p w:rsidR="00A73908" w:rsidRPr="00AE4DE0" w:rsidRDefault="00A73908" w:rsidP="00111FC6">
      <w:pPr>
        <w:pStyle w:val="a3"/>
        <w:numPr>
          <w:ilvl w:val="0"/>
          <w:numId w:val="58"/>
        </w:numPr>
      </w:pPr>
      <w:r w:rsidRPr="00AE4DE0">
        <w:t>составлени</w:t>
      </w:r>
      <w:r>
        <w:t>е</w:t>
      </w:r>
      <w:r w:rsidRPr="00AE4DE0">
        <w:t xml:space="preserve"> и соблюдени</w:t>
      </w:r>
      <w:r>
        <w:t>е</w:t>
      </w:r>
      <w:r w:rsidRPr="00AE4DE0">
        <w:t xml:space="preserve"> регламентов технического обслуживания и правил эксплуатации программно-аппаратных средств</w:t>
      </w:r>
      <w:r>
        <w:t>;</w:t>
      </w:r>
    </w:p>
    <w:p w:rsidR="00A73908" w:rsidRPr="00AE4DE0" w:rsidRDefault="00A73908" w:rsidP="00111FC6">
      <w:pPr>
        <w:pStyle w:val="a3"/>
        <w:numPr>
          <w:ilvl w:val="0"/>
          <w:numId w:val="58"/>
        </w:numPr>
      </w:pPr>
      <w:r w:rsidRPr="00AE4DE0">
        <w:t>предварительно</w:t>
      </w:r>
      <w:r>
        <w:t>е</w:t>
      </w:r>
      <w:r w:rsidRPr="00AE4DE0">
        <w:t xml:space="preserve"> обучени</w:t>
      </w:r>
      <w:r>
        <w:t>е</w:t>
      </w:r>
      <w:r w:rsidRPr="00AE4DE0">
        <w:t xml:space="preserve"> пользователей и обслуживающего персонала</w:t>
      </w:r>
      <w:r>
        <w:t>;</w:t>
      </w:r>
    </w:p>
    <w:p w:rsidR="00A73908" w:rsidRPr="00AE4DE0" w:rsidRDefault="00A73908" w:rsidP="00111FC6">
      <w:pPr>
        <w:pStyle w:val="a3"/>
        <w:numPr>
          <w:ilvl w:val="0"/>
          <w:numId w:val="58"/>
        </w:numPr>
        <w:rPr>
          <w:lang w:eastAsia="en-US"/>
        </w:rPr>
      </w:pPr>
      <w:r w:rsidRPr="00AE4DE0">
        <w:t>составлени</w:t>
      </w:r>
      <w:r>
        <w:t>е</w:t>
      </w:r>
      <w:r w:rsidRPr="00AE4DE0">
        <w:t xml:space="preserve"> и соблюдени</w:t>
      </w:r>
      <w:r>
        <w:t>е</w:t>
      </w:r>
      <w:r w:rsidRPr="00AE4DE0">
        <w:t xml:space="preserve"> регламентов </w:t>
      </w:r>
      <w:r w:rsidRPr="00AE4DE0">
        <w:rPr>
          <w:lang w:eastAsia="en-US"/>
        </w:rPr>
        <w:t xml:space="preserve">резервного копирования </w:t>
      </w:r>
      <w:r>
        <w:rPr>
          <w:lang w:eastAsia="en-US"/>
        </w:rPr>
        <w:t xml:space="preserve">и восстановления </w:t>
      </w:r>
      <w:r w:rsidRPr="00AE4DE0">
        <w:rPr>
          <w:lang w:eastAsia="en-US"/>
        </w:rPr>
        <w:t>данных</w:t>
      </w:r>
      <w:r>
        <w:rPr>
          <w:lang w:eastAsia="en-US"/>
        </w:rPr>
        <w:t>;</w:t>
      </w:r>
      <w:r w:rsidRPr="00AE4DE0">
        <w:rPr>
          <w:lang w:eastAsia="en-US"/>
        </w:rPr>
        <w:t xml:space="preserve"> </w:t>
      </w:r>
    </w:p>
    <w:p w:rsidR="00A73908" w:rsidRPr="00AE4DE0" w:rsidRDefault="00A73908" w:rsidP="00111FC6">
      <w:pPr>
        <w:pStyle w:val="a3"/>
        <w:numPr>
          <w:ilvl w:val="0"/>
          <w:numId w:val="58"/>
        </w:numPr>
        <w:rPr>
          <w:lang w:eastAsia="en-US"/>
        </w:rPr>
      </w:pPr>
      <w:r w:rsidRPr="00AE4DE0">
        <w:rPr>
          <w:lang w:eastAsia="en-US"/>
        </w:rPr>
        <w:t xml:space="preserve">ведение журналов системных </w:t>
      </w:r>
      <w:r>
        <w:rPr>
          <w:lang w:eastAsia="en-US"/>
        </w:rPr>
        <w:t xml:space="preserve">событий </w:t>
      </w:r>
      <w:r w:rsidRPr="00AE4DE0">
        <w:rPr>
          <w:lang w:eastAsia="en-US"/>
        </w:rPr>
        <w:t>для последующего анализа и устранения</w:t>
      </w:r>
      <w:r>
        <w:rPr>
          <w:lang w:eastAsia="en-US"/>
        </w:rPr>
        <w:t xml:space="preserve"> </w:t>
      </w:r>
      <w:r w:rsidRPr="00AE4DE0">
        <w:rPr>
          <w:lang w:eastAsia="en-US"/>
        </w:rPr>
        <w:t xml:space="preserve">и ошибок. </w:t>
      </w:r>
    </w:p>
    <w:p w:rsidR="00A73908" w:rsidRPr="00AE4DE0" w:rsidRDefault="00A73908" w:rsidP="00111FC6">
      <w:pPr>
        <w:pStyle w:val="a3"/>
        <w:numPr>
          <w:ilvl w:val="0"/>
          <w:numId w:val="58"/>
        </w:numPr>
      </w:pPr>
      <w:r w:rsidRPr="00AE4DE0">
        <w:t xml:space="preserve">своевременного оповещения пользователей Системы о случаях нештатной работы компонентов системы </w:t>
      </w:r>
    </w:p>
    <w:p w:rsidR="00A73908" w:rsidRPr="00AE4DE0" w:rsidRDefault="00A73908" w:rsidP="00111FC6">
      <w:pPr>
        <w:pStyle w:val="a3"/>
        <w:numPr>
          <w:ilvl w:val="0"/>
          <w:numId w:val="58"/>
        </w:numPr>
      </w:pPr>
      <w:r w:rsidRPr="00AE4DE0">
        <w:t xml:space="preserve">наличия у Заказчика договоров на сервисное обслуживание и поддержку компонентов комплекса технических средств. </w:t>
      </w:r>
    </w:p>
    <w:p w:rsidR="00A73908" w:rsidRPr="00AE4DE0" w:rsidRDefault="00A73908" w:rsidP="00111FC6">
      <w:pPr>
        <w:pStyle w:val="a3"/>
        <w:numPr>
          <w:ilvl w:val="0"/>
          <w:numId w:val="66"/>
        </w:numPr>
        <w:ind w:left="357" w:hanging="357"/>
      </w:pPr>
      <w:r w:rsidRPr="00AE4DE0">
        <w:t xml:space="preserve">Организационные меры по обеспечению </w:t>
      </w:r>
      <w:r w:rsidR="00961B8B" w:rsidRPr="00AE4DE0">
        <w:t>надёжности</w:t>
      </w:r>
      <w:r w:rsidRPr="00AE4DE0">
        <w:t xml:space="preserve"> должны быть направлены на минимизацию времени восстановления Системы после аварии.</w:t>
      </w:r>
    </w:p>
    <w:p w:rsidR="00A73908" w:rsidRPr="00CC0658" w:rsidRDefault="00A73908" w:rsidP="003C2959">
      <w:pPr>
        <w:pStyle w:val="3"/>
      </w:pPr>
      <w:bookmarkStart w:id="212" w:name="_Toc110283309"/>
      <w:bookmarkStart w:id="213" w:name="_Toc124006316"/>
      <w:bookmarkStart w:id="214" w:name="_Toc126257562"/>
      <w:r w:rsidRPr="00CC0658">
        <w:t>Требования безопасности</w:t>
      </w:r>
      <w:bookmarkEnd w:id="212"/>
      <w:bookmarkEnd w:id="213"/>
      <w:bookmarkEnd w:id="214"/>
      <w:r w:rsidRPr="00CC0658">
        <w:t xml:space="preserve"> </w:t>
      </w:r>
    </w:p>
    <w:p w:rsidR="00A73908" w:rsidRPr="00CC0658" w:rsidRDefault="00A73908" w:rsidP="00A73908">
      <w:pPr>
        <w:rPr>
          <w:color w:val="000000"/>
          <w:sz w:val="22"/>
          <w:szCs w:val="22"/>
        </w:rPr>
      </w:pPr>
      <w:r w:rsidRPr="00CC0658">
        <w:t xml:space="preserve">Требования по обеспечению безопасности при монтаже, наладке, эксплуатации, обслуживании и ремонте технических средств АС (защита от воздействий электрического тока, электромагнитных полей и т.п.), по допустимым уровням </w:t>
      </w:r>
      <w:r>
        <w:t xml:space="preserve">вибрационных и шумовых нагрузок должны соответствовать требованиям ГОСТ 12-й </w:t>
      </w:r>
      <w:r w:rsidRPr="00ED3C58">
        <w:t xml:space="preserve">серии </w:t>
      </w:r>
      <w:r w:rsidRPr="00ED3C58">
        <w:rPr>
          <w:color w:val="111111"/>
        </w:rPr>
        <w:t>(система стандартов безопасности труда)</w:t>
      </w:r>
      <w:r w:rsidRPr="00ED3C58">
        <w:t>.</w:t>
      </w:r>
      <w:r w:rsidRPr="00ED3C58">
        <w:rPr>
          <w:color w:val="000000"/>
        </w:rPr>
        <w:t xml:space="preserve"> </w:t>
      </w:r>
    </w:p>
    <w:p w:rsidR="00A73908" w:rsidRPr="00CC0658" w:rsidRDefault="00A73908" w:rsidP="003C2959">
      <w:pPr>
        <w:pStyle w:val="3"/>
      </w:pPr>
      <w:bookmarkStart w:id="215" w:name="_Toc110283310"/>
      <w:bookmarkStart w:id="216" w:name="_Toc124006317"/>
      <w:bookmarkStart w:id="217" w:name="_Toc126257563"/>
      <w:r w:rsidRPr="00C44AFD">
        <w:t>Требования</w:t>
      </w:r>
      <w:r w:rsidRPr="00CC0658">
        <w:t xml:space="preserve"> к эргономике и технической эстетике</w:t>
      </w:r>
      <w:bookmarkEnd w:id="215"/>
      <w:bookmarkEnd w:id="216"/>
      <w:bookmarkEnd w:id="217"/>
      <w:r w:rsidRPr="00CC0658">
        <w:t xml:space="preserve"> </w:t>
      </w:r>
    </w:p>
    <w:p w:rsidR="00A73908" w:rsidRPr="00ED3C58" w:rsidRDefault="00A73908" w:rsidP="00111FC6">
      <w:pPr>
        <w:pStyle w:val="a3"/>
        <w:numPr>
          <w:ilvl w:val="0"/>
          <w:numId w:val="67"/>
        </w:numPr>
        <w:ind w:left="357" w:hanging="357"/>
      </w:pPr>
      <w:r w:rsidRPr="00ED3C58">
        <w:t>Интерфейс пользователя Системы должен отвечать следующим эргономическим требованиям:</w:t>
      </w:r>
    </w:p>
    <w:p w:rsidR="00A73908" w:rsidRPr="001B019E" w:rsidRDefault="00A73908" w:rsidP="00170FDF">
      <w:pPr>
        <w:pStyle w:val="a3"/>
        <w:numPr>
          <w:ilvl w:val="0"/>
          <w:numId w:val="17"/>
        </w:numPr>
      </w:pPr>
      <w:r w:rsidRPr="001B019E">
        <w:t>Интерфейс не должен быть перегружен графическими элементами, дополнительными экранными сообщениями.</w:t>
      </w:r>
    </w:p>
    <w:p w:rsidR="00A73908" w:rsidRPr="001B019E" w:rsidRDefault="00A73908" w:rsidP="00170FDF">
      <w:pPr>
        <w:pStyle w:val="a3"/>
        <w:numPr>
          <w:ilvl w:val="0"/>
          <w:numId w:val="17"/>
        </w:numPr>
      </w:pPr>
      <w:r w:rsidRPr="001B019E">
        <w:t>Средства редактирования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A73908" w:rsidRPr="001B019E" w:rsidRDefault="00A73908" w:rsidP="00170FDF">
      <w:pPr>
        <w:pStyle w:val="a3"/>
        <w:numPr>
          <w:ilvl w:val="0"/>
          <w:numId w:val="17"/>
        </w:numPr>
      </w:pPr>
      <w:r w:rsidRPr="001B019E">
        <w:t xml:space="preserve">Интерфейс должен быть рассчитан на преимущественное использование манипулятора «мышь». Клавиатурный режим ввода должен использоваться, главным образом, при заполнении и редактировании текстовых и числовых полей экранных форм. </w:t>
      </w:r>
    </w:p>
    <w:p w:rsidR="00A73908" w:rsidRPr="001B019E" w:rsidRDefault="00A73908" w:rsidP="00170FDF">
      <w:pPr>
        <w:pStyle w:val="a3"/>
        <w:numPr>
          <w:ilvl w:val="0"/>
          <w:numId w:val="17"/>
        </w:numPr>
      </w:pPr>
      <w:r w:rsidRPr="001B019E">
        <w:t xml:space="preserve">Все реквизиты экранных форм должны иметь заголовки, надписи и всплывающие, при наведении мыши, сообщения контекстно-зависимой помощи. </w:t>
      </w:r>
    </w:p>
    <w:p w:rsidR="00A73908" w:rsidRPr="001B019E" w:rsidRDefault="00A73908" w:rsidP="00111FC6">
      <w:pPr>
        <w:pStyle w:val="a3"/>
        <w:numPr>
          <w:ilvl w:val="0"/>
          <w:numId w:val="67"/>
        </w:numPr>
        <w:ind w:left="357" w:hanging="357"/>
      </w:pPr>
      <w:r w:rsidRPr="001B019E">
        <w:t xml:space="preserve">Все надписи экранных форм, а также сообщения, выдаваемые пользователю, должны выполняться на русском языке. </w:t>
      </w:r>
    </w:p>
    <w:p w:rsidR="00A73908" w:rsidRPr="00ED3C58" w:rsidRDefault="00A73908" w:rsidP="00111FC6">
      <w:pPr>
        <w:pStyle w:val="a3"/>
        <w:numPr>
          <w:ilvl w:val="0"/>
          <w:numId w:val="67"/>
        </w:numPr>
        <w:ind w:left="357" w:hanging="357"/>
      </w:pPr>
      <w:r w:rsidRPr="00ED3C58">
        <w:t xml:space="preserve">Экранные формы Системы должны быть спроектированы с </w:t>
      </w:r>
      <w:r w:rsidR="00961B8B" w:rsidRPr="00ED3C58">
        <w:t>учётом</w:t>
      </w:r>
      <w:r w:rsidRPr="00ED3C58">
        <w:t xml:space="preserve"> требований к унификации:</w:t>
      </w:r>
    </w:p>
    <w:p w:rsidR="00A73908" w:rsidRPr="001B019E" w:rsidRDefault="00A73908" w:rsidP="00170FDF">
      <w:pPr>
        <w:pStyle w:val="a3"/>
        <w:numPr>
          <w:ilvl w:val="0"/>
          <w:numId w:val="17"/>
        </w:numPr>
      </w:pPr>
      <w:r w:rsidRPr="001B019E">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A73908" w:rsidRPr="001B019E" w:rsidRDefault="00A73908" w:rsidP="00170FDF">
      <w:pPr>
        <w:pStyle w:val="a3"/>
        <w:numPr>
          <w:ilvl w:val="0"/>
          <w:numId w:val="17"/>
        </w:numPr>
      </w:pPr>
      <w:r w:rsidRPr="001B019E">
        <w:t>для обозначения сходных операций должны использоваться сходные графические значки, кнопки и другие управляющие (навигационные) элементы;</w:t>
      </w:r>
    </w:p>
    <w:p w:rsidR="00A73908" w:rsidRPr="001B019E" w:rsidRDefault="00A73908" w:rsidP="00170FDF">
      <w:pPr>
        <w:pStyle w:val="a3"/>
        <w:numPr>
          <w:ilvl w:val="0"/>
          <w:numId w:val="17"/>
        </w:numPr>
      </w:pPr>
      <w:r w:rsidRPr="001B019E">
        <w:t>последовательности действий пользователя при выполнении типовых операций (добавление информационной сущности, редактирование поля данных) должны быть унифицированы и одинаковыми во всех модулях Системы;</w:t>
      </w:r>
    </w:p>
    <w:p w:rsidR="00A73908" w:rsidRPr="001B019E" w:rsidRDefault="00A73908" w:rsidP="00170FDF">
      <w:pPr>
        <w:pStyle w:val="a3"/>
        <w:numPr>
          <w:ilvl w:val="0"/>
          <w:numId w:val="17"/>
        </w:numPr>
      </w:pPr>
      <w:r w:rsidRPr="001B019E">
        <w:t xml:space="preserve">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 </w:t>
      </w:r>
    </w:p>
    <w:p w:rsidR="00A73908" w:rsidRPr="00C44AFD" w:rsidRDefault="00A73908" w:rsidP="00111FC6">
      <w:pPr>
        <w:pStyle w:val="a3"/>
        <w:numPr>
          <w:ilvl w:val="0"/>
          <w:numId w:val="67"/>
        </w:numPr>
        <w:ind w:left="357" w:hanging="357"/>
      </w:pPr>
      <w:r w:rsidRPr="00C44AFD">
        <w:t>При ошибках в действиях Пользователя должно выдаваться сообщение на русском языке с диагностикой, достаточной для понимания причин возникновения ошибки. Допускается вывод диагностических сообщений Системы на английском языке. Сообщения на английском языке должны передаваться Администратором Исполнителю для анализа группой разработки Исполнителя в рамках поддержки.</w:t>
      </w:r>
    </w:p>
    <w:p w:rsidR="00A73908" w:rsidRPr="00ED5129" w:rsidRDefault="00A73908" w:rsidP="00111FC6">
      <w:pPr>
        <w:pStyle w:val="a3"/>
        <w:numPr>
          <w:ilvl w:val="0"/>
          <w:numId w:val="67"/>
        </w:numPr>
        <w:ind w:left="357" w:hanging="357"/>
        <w:rPr>
          <w:bCs/>
          <w:iCs/>
          <w:szCs w:val="23"/>
        </w:rPr>
      </w:pPr>
      <w:r w:rsidRPr="00ED5129">
        <w:t xml:space="preserve">Случайное нажатие пользователем какой-либо комбинации клавиш не должно приводить </w:t>
      </w:r>
      <w:r w:rsidRPr="00ED5129">
        <w:rPr>
          <w:bCs/>
          <w:iCs/>
          <w:szCs w:val="23"/>
        </w:rPr>
        <w:t>к сбоям или трудно восстановимым состояниям Системы.</w:t>
      </w:r>
    </w:p>
    <w:p w:rsidR="00A73908" w:rsidRDefault="00A73908" w:rsidP="00111FC6">
      <w:pPr>
        <w:pStyle w:val="a3"/>
        <w:numPr>
          <w:ilvl w:val="0"/>
          <w:numId w:val="67"/>
        </w:numPr>
        <w:ind w:left="357" w:hanging="357"/>
        <w:rPr>
          <w:b/>
          <w:color w:val="000000"/>
          <w:sz w:val="22"/>
        </w:rPr>
      </w:pPr>
      <w:r w:rsidRPr="00C44AFD">
        <w:t xml:space="preserve">Система должна </w:t>
      </w:r>
      <w:r>
        <w:t>быть укомплектована</w:t>
      </w:r>
      <w:r w:rsidRPr="00C44AFD">
        <w:t xml:space="preserve"> высококачественным оборудованием (ПК, </w:t>
      </w:r>
      <w:r>
        <w:t xml:space="preserve">мышь, клавиатура, </w:t>
      </w:r>
      <w:r w:rsidRPr="00C44AFD">
        <w:t>монитор и прочее оборудование).</w:t>
      </w:r>
      <w:r w:rsidRPr="00C44AFD">
        <w:rPr>
          <w:color w:val="000000"/>
          <w:sz w:val="22"/>
        </w:rPr>
        <w:t xml:space="preserve"> </w:t>
      </w:r>
    </w:p>
    <w:p w:rsidR="00A73908" w:rsidRDefault="00A73908" w:rsidP="003C2959">
      <w:pPr>
        <w:pStyle w:val="3"/>
      </w:pPr>
      <w:bookmarkStart w:id="218" w:name="_Toc124006318"/>
      <w:bookmarkStart w:id="219" w:name="_Toc126257564"/>
      <w:r w:rsidRPr="00ED5129">
        <w:t>Требования</w:t>
      </w:r>
      <w:r>
        <w:t xml:space="preserve"> к </w:t>
      </w:r>
      <w:r w:rsidRPr="00DA4596">
        <w:t>транспортабельности</w:t>
      </w:r>
      <w:bookmarkEnd w:id="218"/>
      <w:bookmarkEnd w:id="219"/>
    </w:p>
    <w:p w:rsidR="00A73908" w:rsidRDefault="00A73908" w:rsidP="00A73908">
      <w:r>
        <w:t xml:space="preserve">Требования к </w:t>
      </w:r>
      <w:r w:rsidRPr="00DA4596">
        <w:t>транспортабельности</w:t>
      </w:r>
      <w:r>
        <w:t xml:space="preserve"> не выдвигаются.</w:t>
      </w:r>
    </w:p>
    <w:p w:rsidR="00A73908" w:rsidRPr="005D1B45" w:rsidRDefault="00A73908" w:rsidP="003C2959">
      <w:pPr>
        <w:pStyle w:val="3"/>
      </w:pPr>
      <w:bookmarkStart w:id="220" w:name="_Toc110283311"/>
      <w:bookmarkStart w:id="221" w:name="_Toc124006319"/>
      <w:bookmarkStart w:id="222" w:name="_Toc126257565"/>
      <w:r w:rsidRPr="00C44AFD">
        <w:t>Требования к эксплуатации и техническому обслуживанию системы</w:t>
      </w:r>
      <w:bookmarkEnd w:id="220"/>
      <w:bookmarkEnd w:id="221"/>
      <w:bookmarkEnd w:id="222"/>
    </w:p>
    <w:p w:rsidR="00A73908" w:rsidRPr="004C0925" w:rsidRDefault="00A73908" w:rsidP="00E74F5E">
      <w:pPr>
        <w:pStyle w:val="4"/>
      </w:pPr>
      <w:r w:rsidRPr="004C0925">
        <w:t xml:space="preserve"> Условия эксплуатации Системы</w:t>
      </w:r>
    </w:p>
    <w:p w:rsidR="00A73908" w:rsidRPr="00C84F0B" w:rsidRDefault="00A73908" w:rsidP="00111FC6">
      <w:pPr>
        <w:pStyle w:val="a3"/>
        <w:numPr>
          <w:ilvl w:val="0"/>
          <w:numId w:val="68"/>
        </w:numPr>
        <w:ind w:left="357" w:hanging="357"/>
      </w:pPr>
      <w:r w:rsidRPr="00C84F0B">
        <w:t>Серверная часть системы должна располагаться в виртуальной среде заказчика.</w:t>
      </w:r>
    </w:p>
    <w:p w:rsidR="00A73908" w:rsidRPr="002C0000" w:rsidRDefault="00A73908" w:rsidP="00111FC6">
      <w:pPr>
        <w:pStyle w:val="a3"/>
        <w:numPr>
          <w:ilvl w:val="0"/>
          <w:numId w:val="68"/>
        </w:numPr>
        <w:ind w:left="357" w:hanging="357"/>
      </w:pPr>
      <w:r w:rsidRPr="002C0000">
        <w:t>Подсеть Системы располагается в защищённом сегменте корпоративной сети.</w:t>
      </w:r>
    </w:p>
    <w:p w:rsidR="00A73908" w:rsidRPr="002C0000" w:rsidRDefault="00A73908" w:rsidP="00111FC6">
      <w:pPr>
        <w:pStyle w:val="a3"/>
        <w:numPr>
          <w:ilvl w:val="0"/>
          <w:numId w:val="68"/>
        </w:numPr>
        <w:ind w:left="357" w:hanging="357"/>
      </w:pPr>
      <w:r w:rsidRPr="002C0000">
        <w:t>Виртуальная среда Заказчика должна быть обеспечена бесперебойным электропитанием.</w:t>
      </w:r>
    </w:p>
    <w:p w:rsidR="00A73908" w:rsidRPr="002C0000" w:rsidRDefault="00A73908" w:rsidP="00111FC6">
      <w:pPr>
        <w:pStyle w:val="a3"/>
        <w:numPr>
          <w:ilvl w:val="0"/>
          <w:numId w:val="68"/>
        </w:numPr>
        <w:ind w:left="357" w:hanging="357"/>
      </w:pPr>
      <w:r w:rsidRPr="002C0000">
        <w:t>Виртуальная среда заказчика должна быть развёрнута в помещениях в которых поддерживается температура, влажность и давление, указанные в документации на используемое серверное и сетевое оборудование.</w:t>
      </w:r>
    </w:p>
    <w:p w:rsidR="00A73908" w:rsidRPr="002C0000" w:rsidRDefault="00A73908" w:rsidP="00111FC6">
      <w:pPr>
        <w:pStyle w:val="a3"/>
        <w:numPr>
          <w:ilvl w:val="0"/>
          <w:numId w:val="68"/>
        </w:numPr>
        <w:ind w:left="357" w:hanging="357"/>
      </w:pPr>
      <w:r w:rsidRPr="002C0000">
        <w:t>Требования к рабочим местам пользователей Системы не выдвигаются.</w:t>
      </w:r>
    </w:p>
    <w:p w:rsidR="00A73908" w:rsidRPr="00C84F0B" w:rsidRDefault="00A73908" w:rsidP="00E74F5E">
      <w:pPr>
        <w:pStyle w:val="4"/>
      </w:pPr>
      <w:bookmarkStart w:id="223" w:name="_Ref123917858"/>
      <w:r w:rsidRPr="004C0925">
        <w:t>Техническое</w:t>
      </w:r>
      <w:r w:rsidRPr="00C84F0B">
        <w:t xml:space="preserve"> </w:t>
      </w:r>
      <w:r w:rsidRPr="004C0925">
        <w:t>обслуживание Системы</w:t>
      </w:r>
      <w:bookmarkEnd w:id="223"/>
    </w:p>
    <w:p w:rsidR="00A73908" w:rsidRPr="00C84F0B" w:rsidRDefault="00A73908" w:rsidP="00111FC6">
      <w:pPr>
        <w:pStyle w:val="a3"/>
        <w:numPr>
          <w:ilvl w:val="0"/>
          <w:numId w:val="69"/>
        </w:numPr>
        <w:ind w:left="357" w:hanging="357"/>
        <w:rPr>
          <w:lang w:eastAsia="en-US"/>
        </w:rPr>
      </w:pPr>
      <w:r w:rsidRPr="000D7CDA">
        <w:t>Периодическое</w:t>
      </w:r>
      <w:r w:rsidRPr="00C84F0B">
        <w:rPr>
          <w:lang w:eastAsia="en-US"/>
        </w:rPr>
        <w:t xml:space="preserve"> техническое обслуживание используемых в виртуальной среде </w:t>
      </w:r>
      <w:r w:rsidR="00320BB7">
        <w:rPr>
          <w:lang w:eastAsia="en-US"/>
        </w:rPr>
        <w:t xml:space="preserve">Заказчика </w:t>
      </w:r>
      <w:r w:rsidRPr="00C84F0B">
        <w:rPr>
          <w:lang w:eastAsia="en-US"/>
        </w:rPr>
        <w:t>технических средств должно проводиться специалистами Заказчика в соответствии с требованиями технической документации изготовителей, но не реже одного раза в неделю. Обслуживанию подлежат серверы, устройства хранения данных, кабельные системы и сетевое оборудование, устройства бесперебойного питания.</w:t>
      </w:r>
    </w:p>
    <w:p w:rsidR="00A73908" w:rsidRPr="00C84F0B" w:rsidRDefault="00A73908" w:rsidP="00111FC6">
      <w:pPr>
        <w:pStyle w:val="a3"/>
        <w:numPr>
          <w:ilvl w:val="0"/>
          <w:numId w:val="69"/>
        </w:numPr>
        <w:ind w:left="357" w:hanging="357"/>
      </w:pPr>
      <w:r w:rsidRPr="00C84F0B">
        <w:rPr>
          <w:b/>
          <w:color w:val="000000"/>
        </w:rPr>
        <w:t xml:space="preserve"> </w:t>
      </w:r>
      <w:r w:rsidRPr="00C84F0B">
        <w:t>Работы по техническому обслуживанию Системы выполняются системными администраторами Системы.</w:t>
      </w:r>
    </w:p>
    <w:p w:rsidR="00A73908" w:rsidRPr="00C84F0B" w:rsidRDefault="00A73908" w:rsidP="00111FC6">
      <w:pPr>
        <w:pStyle w:val="a3"/>
        <w:numPr>
          <w:ilvl w:val="0"/>
          <w:numId w:val="69"/>
        </w:numPr>
        <w:ind w:left="357" w:hanging="357"/>
      </w:pPr>
      <w:r w:rsidRPr="00C84F0B">
        <w:t>Эксплуатация и техническое обслуживание Системы должны производиться в строгом соответствии с требованиями технической документации в рамках документа «</w:t>
      </w:r>
      <w:r w:rsidRPr="00C84F0B">
        <w:rPr>
          <w:bCs/>
          <w:color w:val="000000"/>
        </w:rPr>
        <w:t>Регламент технического обслуживания</w:t>
      </w:r>
      <w:r w:rsidRPr="00C84F0B">
        <w:t>».</w:t>
      </w:r>
    </w:p>
    <w:p w:rsidR="00A73908" w:rsidRPr="00C84F0B" w:rsidRDefault="00A73908" w:rsidP="00111FC6">
      <w:pPr>
        <w:pStyle w:val="a3"/>
        <w:numPr>
          <w:ilvl w:val="0"/>
          <w:numId w:val="69"/>
        </w:numPr>
        <w:ind w:left="357" w:hanging="357"/>
      </w:pPr>
      <w:r w:rsidRPr="00C84F0B">
        <w:t>Техническое обслуживание Системы должно включать в себя:</w:t>
      </w:r>
    </w:p>
    <w:p w:rsidR="00A73908" w:rsidRPr="001B019E" w:rsidRDefault="00A73908" w:rsidP="00170FDF">
      <w:pPr>
        <w:pStyle w:val="a3"/>
        <w:numPr>
          <w:ilvl w:val="0"/>
          <w:numId w:val="17"/>
        </w:numPr>
      </w:pPr>
      <w:r w:rsidRPr="001B019E">
        <w:t>регламентное обслуживание;</w:t>
      </w:r>
    </w:p>
    <w:p w:rsidR="00A73908" w:rsidRPr="001B019E" w:rsidRDefault="00A73908" w:rsidP="00170FDF">
      <w:pPr>
        <w:pStyle w:val="a3"/>
        <w:numPr>
          <w:ilvl w:val="0"/>
          <w:numId w:val="17"/>
        </w:numPr>
      </w:pPr>
      <w:r w:rsidRPr="001B019E">
        <w:t>обслуживание в процессе работы с Системой.</w:t>
      </w:r>
    </w:p>
    <w:p w:rsidR="00A73908" w:rsidRPr="00C84F0B" w:rsidRDefault="00A73908" w:rsidP="00111FC6">
      <w:pPr>
        <w:pStyle w:val="a3"/>
        <w:numPr>
          <w:ilvl w:val="0"/>
          <w:numId w:val="69"/>
        </w:numPr>
        <w:ind w:left="357" w:hanging="357"/>
      </w:pPr>
      <w:r w:rsidRPr="00C84F0B">
        <w:t>Работы по регламентному обслуживанию Системы осуществляются не реже 2 раз в месяц</w:t>
      </w:r>
      <w:r>
        <w:t>, должны продолжаться не более 3-х часов</w:t>
      </w:r>
      <w:r w:rsidRPr="00C84F0B">
        <w:t xml:space="preserve"> и проводятся согласно регламенту технического обслуживания.  </w:t>
      </w:r>
    </w:p>
    <w:p w:rsidR="00A73908" w:rsidRPr="00C84F0B" w:rsidRDefault="00A73908" w:rsidP="00111FC6">
      <w:pPr>
        <w:pStyle w:val="a3"/>
        <w:numPr>
          <w:ilvl w:val="0"/>
          <w:numId w:val="69"/>
        </w:numPr>
        <w:ind w:left="357" w:hanging="357"/>
      </w:pPr>
      <w:r w:rsidRPr="00C84F0B">
        <w:t xml:space="preserve">Обслуживание в процессе работы с Системой включает в себя выполнение следующих операций: </w:t>
      </w:r>
    </w:p>
    <w:p w:rsidR="00A73908" w:rsidRPr="002741C2" w:rsidRDefault="00A73908" w:rsidP="00111FC6">
      <w:pPr>
        <w:pStyle w:val="a3"/>
        <w:numPr>
          <w:ilvl w:val="0"/>
          <w:numId w:val="62"/>
        </w:numPr>
      </w:pPr>
      <w:r w:rsidRPr="002741C2">
        <w:t>оперативное техническое обслуживание СУБД;</w:t>
      </w:r>
    </w:p>
    <w:p w:rsidR="00A73908" w:rsidRPr="002741C2" w:rsidRDefault="00A73908" w:rsidP="00111FC6">
      <w:pPr>
        <w:pStyle w:val="a3"/>
        <w:numPr>
          <w:ilvl w:val="0"/>
          <w:numId w:val="62"/>
        </w:numPr>
      </w:pPr>
      <w:r w:rsidRPr="002741C2">
        <w:t>оперативное техническое обслуживание серверов;</w:t>
      </w:r>
    </w:p>
    <w:p w:rsidR="00A73908" w:rsidRPr="002741C2" w:rsidRDefault="00A73908" w:rsidP="00111FC6">
      <w:pPr>
        <w:pStyle w:val="a3"/>
        <w:numPr>
          <w:ilvl w:val="0"/>
          <w:numId w:val="62"/>
        </w:numPr>
      </w:pPr>
      <w:r w:rsidRPr="002741C2">
        <w:t>выполнение операций по резервному копированию журналов Системы и их систематической очистке.</w:t>
      </w:r>
    </w:p>
    <w:p w:rsidR="00A73908" w:rsidRPr="00C84F0B" w:rsidRDefault="00A73908" w:rsidP="00111FC6">
      <w:pPr>
        <w:pStyle w:val="a3"/>
        <w:numPr>
          <w:ilvl w:val="0"/>
          <w:numId w:val="69"/>
        </w:numPr>
        <w:ind w:left="357" w:hanging="357"/>
      </w:pPr>
      <w:r w:rsidRPr="00C84F0B">
        <w:t>При переводе Системы в промышленную эксплуатацию должен быть разработан и согласован Регламент технической поддержки.</w:t>
      </w:r>
    </w:p>
    <w:p w:rsidR="00A73908" w:rsidRPr="00C84F0B" w:rsidRDefault="00A73908" w:rsidP="00111FC6">
      <w:pPr>
        <w:pStyle w:val="a3"/>
        <w:numPr>
          <w:ilvl w:val="0"/>
          <w:numId w:val="69"/>
        </w:numPr>
        <w:ind w:left="357" w:hanging="357"/>
      </w:pPr>
      <w:r w:rsidRPr="00C84F0B">
        <w:t>Для технической поддержки Системы Исполнитель организует группу технической поддержки.</w:t>
      </w:r>
    </w:p>
    <w:p w:rsidR="004C0925" w:rsidRPr="00C84F0B" w:rsidRDefault="00A73908" w:rsidP="00111FC6">
      <w:pPr>
        <w:pStyle w:val="a3"/>
        <w:numPr>
          <w:ilvl w:val="0"/>
          <w:numId w:val="69"/>
        </w:numPr>
        <w:ind w:left="357" w:hanging="357"/>
      </w:pPr>
      <w:r w:rsidRPr="00C84F0B">
        <w:t>Должно осуществляться резервное копирование об</w:t>
      </w:r>
      <w:r>
        <w:t>рабатываемой информации</w:t>
      </w:r>
      <w:r w:rsidRPr="00C84F0B">
        <w:t>.</w:t>
      </w:r>
      <w:r w:rsidR="00320BB7">
        <w:t xml:space="preserve"> </w:t>
      </w:r>
    </w:p>
    <w:p w:rsidR="004C0925" w:rsidRDefault="004C0925" w:rsidP="003C2959">
      <w:pPr>
        <w:pStyle w:val="3"/>
      </w:pPr>
      <w:bookmarkStart w:id="224" w:name="_Toc110283312"/>
      <w:bookmarkStart w:id="225" w:name="_Toc124006320"/>
      <w:bookmarkStart w:id="226" w:name="_Toc126257566"/>
      <w:r w:rsidRPr="00180905">
        <w:t>Требования к защите информации от несанкционированного доступа</w:t>
      </w:r>
      <w:bookmarkEnd w:id="224"/>
      <w:bookmarkEnd w:id="225"/>
      <w:bookmarkEnd w:id="226"/>
      <w:r w:rsidRPr="00180905">
        <w:t xml:space="preserve"> </w:t>
      </w:r>
    </w:p>
    <w:p w:rsidR="004C0925" w:rsidRPr="00A11B7C" w:rsidRDefault="004C0925" w:rsidP="00E74F5E">
      <w:pPr>
        <w:pStyle w:val="4"/>
      </w:pPr>
      <w:r w:rsidRPr="00A11B7C">
        <w:t>Общие положения защиты</w:t>
      </w:r>
    </w:p>
    <w:p w:rsidR="004C0925" w:rsidRDefault="004C0925" w:rsidP="00111FC6">
      <w:pPr>
        <w:pStyle w:val="a3"/>
        <w:numPr>
          <w:ilvl w:val="0"/>
          <w:numId w:val="74"/>
        </w:numPr>
        <w:ind w:left="357" w:hanging="357"/>
      </w:pPr>
      <w:bookmarkStart w:id="227" w:name="_Toc94024334"/>
      <w:r>
        <w:t xml:space="preserve">Доступ бизнес-пользователей к Системе должен осуществляться только по защищённому протоколу </w:t>
      </w:r>
      <w:r>
        <w:rPr>
          <w:lang w:val="en-US"/>
        </w:rPr>
        <w:t>HTTPS</w:t>
      </w:r>
      <w:r>
        <w:t>.</w:t>
      </w:r>
    </w:p>
    <w:p w:rsidR="004C0925" w:rsidRPr="00AC21D5" w:rsidRDefault="004C0925" w:rsidP="00111FC6">
      <w:pPr>
        <w:pStyle w:val="a3"/>
        <w:numPr>
          <w:ilvl w:val="0"/>
          <w:numId w:val="74"/>
        </w:numPr>
        <w:ind w:left="357" w:hanging="357"/>
      </w:pPr>
      <w:r w:rsidRPr="00AC21D5">
        <w:t xml:space="preserve">Требования к защите информации от несанкционированного доступа должны соответствовать требованиям, установленным в </w:t>
      </w:r>
      <w:r w:rsidR="00320BB7">
        <w:t>приказах и распоряжениях</w:t>
      </w:r>
      <w:r w:rsidRPr="00AC21D5">
        <w:t xml:space="preserve"> Заказчика.</w:t>
      </w:r>
    </w:p>
    <w:p w:rsidR="004C0925" w:rsidRPr="00AC21D5" w:rsidRDefault="004C0925" w:rsidP="00111FC6">
      <w:pPr>
        <w:pStyle w:val="a3"/>
        <w:numPr>
          <w:ilvl w:val="0"/>
          <w:numId w:val="74"/>
        </w:numPr>
        <w:ind w:left="357" w:hanging="357"/>
      </w:pPr>
      <w:r w:rsidRPr="00AC21D5">
        <w:t>Система должна обеспечить выполнение постановление Правительства РФ от 01.11.2012 № 1119 «Об утверждении требований к защите персональных данных при их обработке в информационных системах».</w:t>
      </w:r>
    </w:p>
    <w:p w:rsidR="004C0925" w:rsidRPr="00AC21D5" w:rsidRDefault="004C0925" w:rsidP="00111FC6">
      <w:pPr>
        <w:pStyle w:val="a3"/>
        <w:numPr>
          <w:ilvl w:val="0"/>
          <w:numId w:val="74"/>
        </w:numPr>
        <w:ind w:left="357" w:hanging="357"/>
      </w:pPr>
      <w:r w:rsidRPr="00AC21D5">
        <w:t xml:space="preserve">Защита Системы должна обеспечиваться на всех технологических этапах обработки информации и во всех режимах функционирования, в том числе при восстановлении из резервных копий и при проведении регламентных работ. </w:t>
      </w:r>
    </w:p>
    <w:p w:rsidR="004C0925" w:rsidRPr="00AC21D5" w:rsidRDefault="004C0925" w:rsidP="00111FC6">
      <w:pPr>
        <w:pStyle w:val="a3"/>
        <w:numPr>
          <w:ilvl w:val="0"/>
          <w:numId w:val="74"/>
        </w:numPr>
        <w:ind w:left="357" w:hanging="357"/>
      </w:pPr>
      <w:r w:rsidRPr="00AC21D5">
        <w:t>Системные администраторы Заказчика осуществляют обновление системного программного обеспечения сразу же после выпуска обновлений производителями системного программного обеспечения. Обновление осуществляется и для аппаратного программного обеспечения серверов, систем хранения и сетевых устройств.</w:t>
      </w:r>
    </w:p>
    <w:p w:rsidR="004C0925" w:rsidRPr="00AC21D5" w:rsidRDefault="004C0925" w:rsidP="00111FC6">
      <w:pPr>
        <w:pStyle w:val="a3"/>
        <w:numPr>
          <w:ilvl w:val="0"/>
          <w:numId w:val="74"/>
        </w:numPr>
        <w:ind w:left="357" w:hanging="357"/>
      </w:pPr>
      <w:r w:rsidRPr="00AC21D5">
        <w:t xml:space="preserve">Системные администраторы осуществляют обновление Системы сразу же после выпуска обновлений Исполнителем. </w:t>
      </w:r>
    </w:p>
    <w:p w:rsidR="004C0925" w:rsidRPr="002E35CA" w:rsidRDefault="004C0925" w:rsidP="00111FC6">
      <w:pPr>
        <w:pStyle w:val="a3"/>
        <w:numPr>
          <w:ilvl w:val="0"/>
          <w:numId w:val="74"/>
        </w:numPr>
        <w:ind w:left="357" w:hanging="357"/>
      </w:pPr>
      <w:r w:rsidRPr="00AC21D5">
        <w:t xml:space="preserve">Регламент технического обслуживания </w:t>
      </w:r>
      <w:r w:rsidR="00320BB7">
        <w:t xml:space="preserve">Системы </w:t>
      </w:r>
      <w:r w:rsidRPr="00AC21D5">
        <w:t xml:space="preserve">должен содержать процедуры реагирования на инциденты, связанные с нарушением безопасности. </w:t>
      </w:r>
    </w:p>
    <w:p w:rsidR="004C0925" w:rsidRPr="00A11B7C" w:rsidRDefault="004C0925" w:rsidP="00E74F5E">
      <w:pPr>
        <w:pStyle w:val="4"/>
      </w:pPr>
      <w:r w:rsidRPr="00A11B7C">
        <w:t>Управление доступом</w:t>
      </w:r>
      <w:bookmarkEnd w:id="227"/>
    </w:p>
    <w:p w:rsidR="004C0925" w:rsidRDefault="004C0925" w:rsidP="00111FC6">
      <w:pPr>
        <w:pStyle w:val="a3"/>
        <w:numPr>
          <w:ilvl w:val="0"/>
          <w:numId w:val="75"/>
        </w:numPr>
        <w:ind w:left="357" w:hanging="357"/>
        <w:rPr>
          <w:lang w:bidi="ru-RU"/>
        </w:rPr>
      </w:pPr>
      <w:r w:rsidRPr="00642BDE">
        <w:t>Заказчик</w:t>
      </w:r>
      <w:r w:rsidRPr="00642BDE">
        <w:rPr>
          <w:lang w:bidi="ru-RU"/>
        </w:rPr>
        <w:t xml:space="preserve"> осуществляет </w:t>
      </w:r>
      <w:r w:rsidRPr="00642BDE">
        <w:t>контроль</w:t>
      </w:r>
      <w:r w:rsidRPr="00642BDE">
        <w:rPr>
          <w:lang w:bidi="ru-RU"/>
        </w:rPr>
        <w:t xml:space="preserve"> физического доступа к серверному и сетевому оборудованию.</w:t>
      </w:r>
    </w:p>
    <w:p w:rsidR="004C0925" w:rsidRPr="00642BDE" w:rsidRDefault="004C0925" w:rsidP="00111FC6">
      <w:pPr>
        <w:pStyle w:val="a3"/>
        <w:numPr>
          <w:ilvl w:val="0"/>
          <w:numId w:val="75"/>
        </w:numPr>
        <w:ind w:left="357" w:hanging="357"/>
        <w:rPr>
          <w:lang w:bidi="ru-RU"/>
        </w:rPr>
      </w:pPr>
      <w:r>
        <w:rPr>
          <w:lang w:eastAsia="en-US"/>
        </w:rPr>
        <w:t>Должна быть обеспечена доступность Системы путём исключения неправомерного блокирования информации.</w:t>
      </w:r>
    </w:p>
    <w:p w:rsidR="004C0925" w:rsidRPr="00642BDE" w:rsidRDefault="004C0925" w:rsidP="00111FC6">
      <w:pPr>
        <w:pStyle w:val="a3"/>
        <w:numPr>
          <w:ilvl w:val="0"/>
          <w:numId w:val="75"/>
        </w:numPr>
        <w:ind w:left="357" w:hanging="357"/>
      </w:pPr>
      <w:r w:rsidRPr="00642BDE">
        <w:t xml:space="preserve">В Системе должна быть реализована технология единого входа (англ. Single Sign-On).  Пользователи Системы, которые </w:t>
      </w:r>
      <w:r w:rsidR="00B93AE4">
        <w:t>вошли</w:t>
      </w:r>
      <w:r w:rsidRPr="00642BDE">
        <w:t xml:space="preserve"> в домен Microsoft Active Directory работают с Системой под своей </w:t>
      </w:r>
      <w:r w:rsidR="00B93AE4">
        <w:t xml:space="preserve">доменной </w:t>
      </w:r>
      <w:r w:rsidRPr="00642BDE">
        <w:t xml:space="preserve">учетной записью без повторного ввода </w:t>
      </w:r>
      <w:r w:rsidR="00B93AE4">
        <w:t>имени пользователя</w:t>
      </w:r>
      <w:r w:rsidRPr="00642BDE">
        <w:t xml:space="preserve"> и пароля. Сложность доменного пароля определяется парольной политикой Заказчика. </w:t>
      </w:r>
    </w:p>
    <w:p w:rsidR="004C0925" w:rsidRPr="00642BDE" w:rsidRDefault="004C0925" w:rsidP="00111FC6">
      <w:pPr>
        <w:pStyle w:val="a3"/>
        <w:numPr>
          <w:ilvl w:val="0"/>
          <w:numId w:val="75"/>
        </w:numPr>
        <w:ind w:left="357" w:hanging="357"/>
      </w:pPr>
      <w:r w:rsidRPr="00642BDE">
        <w:t>Пользователями Системы могут быть как физические лица (</w:t>
      </w:r>
      <w:r w:rsidRPr="00642BDE">
        <w:rPr>
          <w:lang w:bidi="ru-RU"/>
        </w:rPr>
        <w:t>включая</w:t>
      </w:r>
      <w:r w:rsidRPr="00642BDE">
        <w:t xml:space="preserve"> мобильных пользователей), так и сервисы (модули) Системы. Пользователю назначаются роли, включая системные и доступные сервисы.  </w:t>
      </w:r>
    </w:p>
    <w:p w:rsidR="004C0925" w:rsidRPr="00642BDE" w:rsidRDefault="004C0925" w:rsidP="00111FC6">
      <w:pPr>
        <w:pStyle w:val="a3"/>
        <w:numPr>
          <w:ilvl w:val="0"/>
          <w:numId w:val="75"/>
        </w:numPr>
        <w:ind w:left="357" w:hanging="357"/>
      </w:pPr>
      <w:r w:rsidRPr="00642BDE">
        <w:t xml:space="preserve">Модуль </w:t>
      </w:r>
      <w:r w:rsidRPr="00642BDE">
        <w:rPr>
          <w:lang w:bidi="ru-RU"/>
        </w:rPr>
        <w:t>авторизации</w:t>
      </w:r>
      <w:r w:rsidRPr="00642BDE">
        <w:t xml:space="preserve"> содержит информацию о зарегистрированных пользователях Системы. Регистрацию физических лиц осуществляет администратор информационной безопасности в модуле авторизации. В результате регистрации физическое лицо сопоставляется с учётной записью </w:t>
      </w:r>
      <w:r w:rsidRPr="00642BDE">
        <w:rPr>
          <w:lang w:val="en-US"/>
        </w:rPr>
        <w:t>Active</w:t>
      </w:r>
      <w:r w:rsidRPr="00642BDE">
        <w:t xml:space="preserve"> </w:t>
      </w:r>
      <w:r w:rsidRPr="00642BDE">
        <w:rPr>
          <w:lang w:val="en-US"/>
        </w:rPr>
        <w:t>Directory</w:t>
      </w:r>
      <w:r w:rsidRPr="00642BDE">
        <w:t xml:space="preserve"> и получает набор ролей в зависимости от группы в </w:t>
      </w:r>
      <w:r w:rsidRPr="00642BDE">
        <w:rPr>
          <w:lang w:val="en-US"/>
        </w:rPr>
        <w:t>Active</w:t>
      </w:r>
      <w:r w:rsidRPr="00642BDE">
        <w:t xml:space="preserve"> </w:t>
      </w:r>
      <w:r w:rsidRPr="00642BDE">
        <w:rPr>
          <w:lang w:val="en-US"/>
        </w:rPr>
        <w:t>Directory</w:t>
      </w:r>
      <w:r w:rsidRPr="00642BDE">
        <w:t>.</w:t>
      </w:r>
    </w:p>
    <w:p w:rsidR="004C0925" w:rsidRPr="00642BDE" w:rsidRDefault="004C0925" w:rsidP="00111FC6">
      <w:pPr>
        <w:pStyle w:val="a3"/>
        <w:numPr>
          <w:ilvl w:val="0"/>
          <w:numId w:val="75"/>
        </w:numPr>
        <w:ind w:left="357" w:hanging="357"/>
        <w:rPr>
          <w:color w:val="172B4D"/>
          <w:spacing w:val="-2"/>
          <w:sz w:val="27"/>
          <w:szCs w:val="27"/>
        </w:rPr>
      </w:pPr>
      <w:r w:rsidRPr="00642BDE">
        <w:t xml:space="preserve">Аутентификацию пользователя в Системе осуществляет модуль авторизации по схеме Negotiate по учётным данным пользователя в Active Directory после открытия </w:t>
      </w:r>
      <w:r w:rsidRPr="00642BDE">
        <w:rPr>
          <w:lang w:bidi="ru-RU"/>
        </w:rPr>
        <w:t>пользователем</w:t>
      </w:r>
      <w:r w:rsidRPr="00642BDE">
        <w:t xml:space="preserve"> главной страницы Системы в веб-браузере. После аутентификации вычислительный процесс пользователя получает от модуля аутентификации и авторизации </w:t>
      </w:r>
      <w:r w:rsidRPr="00642BDE">
        <w:rPr>
          <w:lang w:val="en-US"/>
        </w:rPr>
        <w:t>JWT</w:t>
      </w:r>
      <w:r w:rsidRPr="00642BDE">
        <w:t>-токен доступа. Токен определяет права вычислительного процесса пользователя.</w:t>
      </w:r>
      <w:r w:rsidRPr="00642BDE">
        <w:rPr>
          <w:color w:val="172B4D"/>
          <w:spacing w:val="-2"/>
          <w:sz w:val="27"/>
          <w:szCs w:val="27"/>
        </w:rPr>
        <w:t xml:space="preserve"> </w:t>
      </w:r>
    </w:p>
    <w:p w:rsidR="004C0925" w:rsidRPr="00642BDE" w:rsidRDefault="004C0925" w:rsidP="00111FC6">
      <w:pPr>
        <w:pStyle w:val="a3"/>
        <w:numPr>
          <w:ilvl w:val="0"/>
          <w:numId w:val="75"/>
        </w:numPr>
        <w:ind w:left="357" w:hanging="357"/>
      </w:pPr>
      <w:r w:rsidRPr="00642BDE">
        <w:t xml:space="preserve">При вызове всех методов всех сервисов Системы все </w:t>
      </w:r>
      <w:r w:rsidRPr="00642BDE">
        <w:rPr>
          <w:lang w:bidi="ru-RU"/>
        </w:rPr>
        <w:t>вычислительные</w:t>
      </w:r>
      <w:r w:rsidRPr="00642BDE">
        <w:t xml:space="preserve"> процессы в обязательном порядке передают токен доступа в вызываемый метод. Вызываемый метод обращается в модуль авторизации и проверяет подпись токена доступа. Далее вызываемый метод читает из токена права вызывающего процесса и проверяет их достаточность для выполнения запрошенных действий.</w:t>
      </w:r>
    </w:p>
    <w:p w:rsidR="004C0925" w:rsidRPr="00642BDE" w:rsidRDefault="004C0925" w:rsidP="00111FC6">
      <w:pPr>
        <w:pStyle w:val="a3"/>
        <w:numPr>
          <w:ilvl w:val="0"/>
          <w:numId w:val="75"/>
        </w:numPr>
        <w:ind w:left="357" w:hanging="357"/>
      </w:pPr>
      <w:r w:rsidRPr="00642BDE">
        <w:rPr>
          <w:lang w:bidi="ru-RU"/>
        </w:rPr>
        <w:t>Запрещена</w:t>
      </w:r>
      <w:r w:rsidRPr="00642BDE">
        <w:t xml:space="preserve"> работа физического пользователя в системе в рамках более чем в одной сессии.</w:t>
      </w:r>
    </w:p>
    <w:p w:rsidR="004C0925" w:rsidRDefault="004C0925" w:rsidP="00111FC6">
      <w:pPr>
        <w:pStyle w:val="a3"/>
        <w:numPr>
          <w:ilvl w:val="0"/>
          <w:numId w:val="75"/>
        </w:numPr>
        <w:ind w:left="357" w:hanging="357"/>
      </w:pPr>
      <w:r w:rsidRPr="00642BDE">
        <w:t>Разрыв сессии физического пользователя происходит после бездействия пользователя в течении 30 мин.</w:t>
      </w:r>
    </w:p>
    <w:p w:rsidR="004C0925" w:rsidRDefault="004C0925" w:rsidP="00111FC6">
      <w:pPr>
        <w:pStyle w:val="a3"/>
        <w:numPr>
          <w:ilvl w:val="0"/>
          <w:numId w:val="75"/>
        </w:numPr>
        <w:ind w:left="357" w:hanging="357"/>
      </w:pPr>
      <w:r>
        <w:t xml:space="preserve">Вопросы </w:t>
      </w:r>
      <w:r>
        <w:rPr>
          <w:lang w:bidi="ru-RU"/>
        </w:rPr>
        <w:t>о</w:t>
      </w:r>
      <w:r w:rsidRPr="00F22D7A">
        <w:rPr>
          <w:lang w:bidi="ru-RU"/>
        </w:rPr>
        <w:t>беспечение</w:t>
      </w:r>
      <w:r w:rsidRPr="00F22D7A">
        <w:rPr>
          <w:sz w:val="28"/>
          <w:szCs w:val="28"/>
          <w:lang w:eastAsia="en-US"/>
        </w:rPr>
        <w:t xml:space="preserve"> </w:t>
      </w:r>
      <w:r w:rsidRPr="00F22D7A">
        <w:rPr>
          <w:lang w:eastAsia="en-US"/>
        </w:rPr>
        <w:t>доступности</w:t>
      </w:r>
      <w:r w:rsidRPr="00F22D7A">
        <w:rPr>
          <w:rFonts w:ascii="TimesNewRomanPS-BoldMT" w:hAnsi="TimesNewRomanPS-BoldMT" w:cs="TimesNewRomanPS-BoldMT"/>
          <w:b/>
          <w:bCs/>
          <w:sz w:val="28"/>
          <w:szCs w:val="28"/>
          <w:lang w:eastAsia="en-US"/>
        </w:rPr>
        <w:t xml:space="preserve"> </w:t>
      </w:r>
      <w:r>
        <w:rPr>
          <w:lang w:eastAsia="en-US"/>
        </w:rPr>
        <w:t>С</w:t>
      </w:r>
      <w:r w:rsidRPr="00F22D7A">
        <w:rPr>
          <w:lang w:eastAsia="en-US"/>
        </w:rPr>
        <w:t>истемы с помощью противодействия угрозам отказа в обслуживании</w:t>
      </w:r>
      <w:r>
        <w:rPr>
          <w:lang w:eastAsia="en-US"/>
        </w:rPr>
        <w:t xml:space="preserve"> не разрабатываются</w:t>
      </w:r>
      <w:r w:rsidRPr="00F22D7A">
        <w:rPr>
          <w:lang w:eastAsia="en-US"/>
        </w:rPr>
        <w:t>.</w:t>
      </w:r>
    </w:p>
    <w:p w:rsidR="004C0925" w:rsidRPr="00A11B7C" w:rsidRDefault="004C0925" w:rsidP="00E74F5E">
      <w:pPr>
        <w:pStyle w:val="4"/>
      </w:pPr>
      <w:bookmarkStart w:id="228" w:name="_Toc94024335"/>
      <w:r>
        <w:t xml:space="preserve"> </w:t>
      </w:r>
      <w:r w:rsidRPr="00A11B7C">
        <w:t>Обеспечение конфиденциальност</w:t>
      </w:r>
      <w:bookmarkEnd w:id="228"/>
      <w:r w:rsidRPr="00A11B7C">
        <w:t>и</w:t>
      </w:r>
    </w:p>
    <w:p w:rsidR="004C0925" w:rsidRPr="00642BDE" w:rsidRDefault="004C0925" w:rsidP="00111FC6">
      <w:pPr>
        <w:pStyle w:val="a3"/>
        <w:numPr>
          <w:ilvl w:val="0"/>
          <w:numId w:val="76"/>
        </w:numPr>
        <w:ind w:left="357" w:hanging="357"/>
        <w:rPr>
          <w:color w:val="000000"/>
          <w:lang w:eastAsia="en-US"/>
        </w:rPr>
      </w:pPr>
      <w:r w:rsidRPr="00727D14">
        <w:rPr>
          <w:lang w:bidi="ru-RU"/>
        </w:rPr>
        <w:t>Конфиденциальность</w:t>
      </w:r>
      <w:r w:rsidRPr="00642BDE">
        <w:t xml:space="preserve"> данных в Системы обеспечивается ролевой моделью Системы путём запрета доступа сотрудника к информации в Системе</w:t>
      </w:r>
      <w:r>
        <w:t>, включая журналы регистрации событий в Системе,</w:t>
      </w:r>
      <w:r w:rsidRPr="00642BDE">
        <w:t xml:space="preserve"> не входящей в рамки его компетентности и служебных обязанностей. </w:t>
      </w:r>
      <w:r w:rsidRPr="00642BDE">
        <w:rPr>
          <w:color w:val="000000"/>
          <w:lang w:eastAsia="en-US"/>
        </w:rPr>
        <w:t xml:space="preserve">Разграничение прав доступа пользователей и администраторов Системы должно строиться по принципу "что не разрешено, то запрещено". </w:t>
      </w:r>
    </w:p>
    <w:p w:rsidR="004C0925" w:rsidRPr="00642BDE" w:rsidRDefault="004C0925" w:rsidP="00111FC6">
      <w:pPr>
        <w:pStyle w:val="a3"/>
        <w:numPr>
          <w:ilvl w:val="0"/>
          <w:numId w:val="76"/>
        </w:numPr>
        <w:ind w:left="357" w:hanging="357"/>
        <w:rPr>
          <w:rFonts w:eastAsiaTheme="majorEastAsia"/>
        </w:rPr>
      </w:pPr>
      <w:r w:rsidRPr="006542BC">
        <w:rPr>
          <w:lang w:bidi="ru-RU"/>
        </w:rPr>
        <w:t>Запрещён</w:t>
      </w:r>
      <w:r w:rsidRPr="00642BDE">
        <w:t xml:space="preserve"> вывод конфиденциальных данных на мониторы с неконтролируемой возможностью просмотра, выводимой на них информации.</w:t>
      </w:r>
    </w:p>
    <w:p w:rsidR="004C0925" w:rsidRPr="00A11B7C" w:rsidRDefault="004C0925" w:rsidP="00E74F5E">
      <w:pPr>
        <w:pStyle w:val="4"/>
      </w:pPr>
      <w:r w:rsidRPr="00A11B7C">
        <w:t xml:space="preserve"> Обеспечение целостности данных</w:t>
      </w:r>
    </w:p>
    <w:p w:rsidR="004C0925" w:rsidRPr="009864BB" w:rsidRDefault="004C0925" w:rsidP="00111FC6">
      <w:pPr>
        <w:pStyle w:val="a3"/>
        <w:numPr>
          <w:ilvl w:val="0"/>
          <w:numId w:val="77"/>
        </w:numPr>
        <w:ind w:left="357" w:hanging="357"/>
      </w:pPr>
      <w:r w:rsidRPr="009864BB">
        <w:t>Обеспечение</w:t>
      </w:r>
      <w:r w:rsidRPr="009864BB">
        <w:rPr>
          <w:lang w:eastAsia="en-US"/>
        </w:rPr>
        <w:t xml:space="preserve"> </w:t>
      </w:r>
      <w:r w:rsidRPr="009864BB">
        <w:t xml:space="preserve">целостности </w:t>
      </w:r>
      <w:r w:rsidRPr="009864BB">
        <w:rPr>
          <w:bCs/>
          <w:lang w:eastAsia="en-US"/>
        </w:rPr>
        <w:t>данных осуществляется</w:t>
      </w:r>
      <w:r w:rsidRPr="009864BB">
        <w:rPr>
          <w:lang w:eastAsia="en-US"/>
        </w:rPr>
        <w:t xml:space="preserve"> </w:t>
      </w:r>
      <w:r w:rsidRPr="009864BB">
        <w:rPr>
          <w:lang w:bidi="ru-RU"/>
        </w:rPr>
        <w:t>посредством</w:t>
      </w:r>
      <w:r w:rsidRPr="009864BB">
        <w:rPr>
          <w:lang w:eastAsia="en-US"/>
        </w:rPr>
        <w:t xml:space="preserve"> </w:t>
      </w:r>
      <w:r>
        <w:rPr>
          <w:lang w:eastAsia="en-US"/>
        </w:rPr>
        <w:t xml:space="preserve">их </w:t>
      </w:r>
      <w:r w:rsidRPr="009864BB">
        <w:rPr>
          <w:lang w:eastAsia="en-US"/>
        </w:rPr>
        <w:t>защиты от несанкционированной</w:t>
      </w:r>
      <w:r>
        <w:rPr>
          <w:lang w:eastAsia="en-US"/>
        </w:rPr>
        <w:t xml:space="preserve"> модификации или уничтожения.</w:t>
      </w:r>
    </w:p>
    <w:p w:rsidR="004C0925" w:rsidRPr="00642BDE" w:rsidRDefault="004C0925" w:rsidP="00111FC6">
      <w:pPr>
        <w:pStyle w:val="a3"/>
        <w:numPr>
          <w:ilvl w:val="0"/>
          <w:numId w:val="77"/>
        </w:numPr>
        <w:ind w:left="357" w:hanging="357"/>
      </w:pPr>
      <w:r w:rsidRPr="00642BDE">
        <w:t xml:space="preserve">Система после своего перезапуска, а также корректного </w:t>
      </w:r>
      <w:r w:rsidRPr="00642BDE">
        <w:rPr>
          <w:lang w:bidi="ru-RU"/>
        </w:rPr>
        <w:t>перезапуска</w:t>
      </w:r>
      <w:r w:rsidRPr="00642BDE">
        <w:t xml:space="preserve"> аппаратных средств и системного программного обеспечени</w:t>
      </w:r>
      <w:r w:rsidR="002136E9">
        <w:t>я должна сохранять целостность данных</w:t>
      </w:r>
      <w:r w:rsidRPr="00642BDE">
        <w:t>.</w:t>
      </w:r>
    </w:p>
    <w:p w:rsidR="004C0925" w:rsidRPr="00642BDE" w:rsidRDefault="004C0925" w:rsidP="00111FC6">
      <w:pPr>
        <w:pStyle w:val="a3"/>
        <w:numPr>
          <w:ilvl w:val="0"/>
          <w:numId w:val="77"/>
        </w:numPr>
        <w:ind w:left="357" w:hanging="357"/>
      </w:pPr>
      <w:r w:rsidRPr="00642BDE">
        <w:rPr>
          <w:lang w:bidi="ru-RU"/>
        </w:rPr>
        <w:t>Случайное</w:t>
      </w:r>
      <w:r w:rsidRPr="00642BDE">
        <w:t xml:space="preserve"> действие пользователя не приводит к нарушению целостности данных.</w:t>
      </w:r>
    </w:p>
    <w:p w:rsidR="004C0925" w:rsidRPr="00642BDE" w:rsidRDefault="004C0925" w:rsidP="00111FC6">
      <w:pPr>
        <w:pStyle w:val="a3"/>
        <w:numPr>
          <w:ilvl w:val="0"/>
          <w:numId w:val="77"/>
        </w:numPr>
        <w:ind w:left="357" w:hanging="357"/>
      </w:pPr>
      <w:r w:rsidRPr="00642BDE">
        <w:t xml:space="preserve">Целостность данных в процессе выполнения </w:t>
      </w:r>
      <w:r w:rsidRPr="00642BDE">
        <w:rPr>
          <w:lang w:bidi="ru-RU"/>
        </w:rPr>
        <w:t>пользовательских</w:t>
      </w:r>
      <w:r w:rsidRPr="00642BDE">
        <w:t xml:space="preserve"> задач обеспечивается внутренними механизмами СУБД и Системы и, в частности, механизмами транзакционирования СУБД и Системы.</w:t>
      </w:r>
    </w:p>
    <w:p w:rsidR="004C0925" w:rsidRPr="00642BDE" w:rsidRDefault="004C0925" w:rsidP="00111FC6">
      <w:pPr>
        <w:pStyle w:val="a3"/>
        <w:numPr>
          <w:ilvl w:val="0"/>
          <w:numId w:val="77"/>
        </w:numPr>
        <w:ind w:left="357" w:hanging="357"/>
      </w:pPr>
      <w:r w:rsidRPr="00642BDE">
        <w:t xml:space="preserve">Изменять информацию в Системе можно только путём вызовов </w:t>
      </w:r>
      <w:r w:rsidRPr="00642BDE">
        <w:rPr>
          <w:lang w:bidi="ru-RU"/>
        </w:rPr>
        <w:t>методов</w:t>
      </w:r>
      <w:r w:rsidRPr="00642BDE">
        <w:t xml:space="preserve"> веб-служб различных модулей. Все модули Системы имеют однотипные внутренние средства для организации протоколирования изменений информации в Системе. </w:t>
      </w:r>
    </w:p>
    <w:p w:rsidR="004C0925" w:rsidRPr="00642BDE" w:rsidRDefault="004C0925" w:rsidP="00111FC6">
      <w:pPr>
        <w:pStyle w:val="a3"/>
        <w:numPr>
          <w:ilvl w:val="0"/>
          <w:numId w:val="77"/>
        </w:numPr>
        <w:ind w:left="357" w:hanging="357"/>
        <w:rPr>
          <w:color w:val="111111"/>
        </w:rPr>
      </w:pPr>
      <w:r w:rsidRPr="00642BDE">
        <w:rPr>
          <w:lang w:bidi="ru-RU"/>
        </w:rPr>
        <w:t>Осуществляется</w:t>
      </w:r>
      <w:r w:rsidRPr="00642BDE">
        <w:t xml:space="preserve"> запись на устройство стандартного вывода </w:t>
      </w:r>
      <w:r w:rsidRPr="00642BDE">
        <w:rPr>
          <w:lang w:val="en-US"/>
        </w:rPr>
        <w:t>stdout</w:t>
      </w:r>
      <w:r w:rsidRPr="00642BDE">
        <w:t xml:space="preserve"> и в таблицу базы всех событий информационной безопасности в системе. Событие содержит имя модуля Системы, дату и время операции, выполненное действие (</w:t>
      </w:r>
      <w:r w:rsidR="002136E9">
        <w:rPr>
          <w:lang w:val="en-US"/>
        </w:rPr>
        <w:t>REST</w:t>
      </w:r>
      <w:r w:rsidR="002136E9" w:rsidRPr="002136E9">
        <w:t>-</w:t>
      </w:r>
      <w:r w:rsidR="002136E9">
        <w:t>запрос</w:t>
      </w:r>
      <w:r w:rsidRPr="00642BDE">
        <w:t>), IP-адрес и имя пользователя.</w:t>
      </w:r>
    </w:p>
    <w:p w:rsidR="004C0925" w:rsidRPr="00642BDE" w:rsidRDefault="004C0925" w:rsidP="00111FC6">
      <w:pPr>
        <w:pStyle w:val="a3"/>
        <w:numPr>
          <w:ilvl w:val="0"/>
          <w:numId w:val="77"/>
        </w:numPr>
        <w:ind w:left="357" w:hanging="357"/>
      </w:pPr>
      <w:r w:rsidRPr="00642BDE">
        <w:t xml:space="preserve">С целью обеспечения корректности времени, </w:t>
      </w:r>
      <w:r w:rsidRPr="00642BDE">
        <w:rPr>
          <w:lang w:bidi="ru-RU"/>
        </w:rPr>
        <w:t>регистрируемого</w:t>
      </w:r>
      <w:r w:rsidRPr="00642BDE">
        <w:t xml:space="preserve"> в журналах регистрации событий</w:t>
      </w:r>
      <w:r w:rsidR="002136E9">
        <w:t>,</w:t>
      </w:r>
      <w:r w:rsidRPr="00642BDE">
        <w:t xml:space="preserve"> Заказчик обеспечивает синхронизации времени на всех серверах и рабочих станциях.</w:t>
      </w:r>
    </w:p>
    <w:p w:rsidR="004C0925" w:rsidRPr="00642BDE" w:rsidRDefault="004C0925" w:rsidP="00111FC6">
      <w:pPr>
        <w:pStyle w:val="a3"/>
        <w:numPr>
          <w:ilvl w:val="0"/>
          <w:numId w:val="77"/>
        </w:numPr>
        <w:ind w:left="357" w:hanging="357"/>
      </w:pPr>
      <w:r w:rsidRPr="00642BDE">
        <w:t>Журналы регистрации событий должн</w:t>
      </w:r>
      <w:r w:rsidR="002136E9">
        <w:t>ы</w:t>
      </w:r>
      <w:r w:rsidRPr="00642BDE">
        <w:t xml:space="preserve"> быть защищены от </w:t>
      </w:r>
      <w:r w:rsidRPr="00642BDE">
        <w:rPr>
          <w:lang w:bidi="ru-RU"/>
        </w:rPr>
        <w:t>несанкционированного</w:t>
      </w:r>
      <w:r w:rsidRPr="00642BDE">
        <w:t xml:space="preserve"> доступа.</w:t>
      </w:r>
    </w:p>
    <w:p w:rsidR="004C0925" w:rsidRPr="00642BDE" w:rsidRDefault="004C0925" w:rsidP="00111FC6">
      <w:pPr>
        <w:pStyle w:val="a3"/>
        <w:numPr>
          <w:ilvl w:val="0"/>
          <w:numId w:val="77"/>
        </w:numPr>
        <w:ind w:left="357" w:hanging="357"/>
      </w:pPr>
      <w:r w:rsidRPr="00642BDE">
        <w:t xml:space="preserve">Целостность данных при авариях и сбоях   </w:t>
      </w:r>
      <w:r w:rsidRPr="00642BDE">
        <w:rPr>
          <w:lang w:bidi="ru-RU"/>
        </w:rPr>
        <w:t>обеспечивается</w:t>
      </w:r>
      <w:r w:rsidRPr="00642BDE">
        <w:t xml:space="preserve"> сотрудниками Заказчика, выполняющим роль системного администратора Системы путём резервного копированием СУБД, ОС и Системы с последующим восстановлением информации из резервных копий.</w:t>
      </w:r>
    </w:p>
    <w:p w:rsidR="004C0925" w:rsidRPr="00642BDE" w:rsidRDefault="004C0925" w:rsidP="00111FC6">
      <w:pPr>
        <w:pStyle w:val="a3"/>
        <w:numPr>
          <w:ilvl w:val="0"/>
          <w:numId w:val="77"/>
        </w:numPr>
        <w:ind w:left="357" w:hanging="357"/>
      </w:pPr>
      <w:r w:rsidRPr="00642BDE">
        <w:rPr>
          <w:lang w:bidi="ru-RU"/>
        </w:rPr>
        <w:t>Доступа</w:t>
      </w:r>
      <w:r w:rsidRPr="00642BDE">
        <w:t xml:space="preserve"> к базам данных должен быть </w:t>
      </w:r>
      <w:r w:rsidR="00961B8B" w:rsidRPr="00642BDE">
        <w:t>разрешён</w:t>
      </w:r>
      <w:r w:rsidRPr="00642BDE">
        <w:t xml:space="preserve"> только из утверждённого списка </w:t>
      </w:r>
      <w:r w:rsidRPr="00642BDE">
        <w:rPr>
          <w:lang w:val="en-US"/>
        </w:rPr>
        <w:t>IP</w:t>
      </w:r>
      <w:r w:rsidRPr="00642BDE">
        <w:t xml:space="preserve">-адресов. </w:t>
      </w:r>
    </w:p>
    <w:p w:rsidR="004C0925" w:rsidRPr="00642BDE" w:rsidRDefault="004C0925" w:rsidP="00111FC6">
      <w:pPr>
        <w:pStyle w:val="a3"/>
        <w:numPr>
          <w:ilvl w:val="0"/>
          <w:numId w:val="77"/>
        </w:numPr>
        <w:ind w:left="357" w:hanging="357"/>
      </w:pPr>
      <w:r w:rsidRPr="00642BDE">
        <w:rPr>
          <w:lang w:bidi="ru-RU"/>
        </w:rPr>
        <w:t>Штатными</w:t>
      </w:r>
      <w:r w:rsidRPr="00642BDE">
        <w:t xml:space="preserve"> средствами СУБД осуществляется аудит попыток подключения к базам Системы.</w:t>
      </w:r>
    </w:p>
    <w:p w:rsidR="004C0925" w:rsidRDefault="004C0925" w:rsidP="00111FC6">
      <w:pPr>
        <w:pStyle w:val="a3"/>
        <w:numPr>
          <w:ilvl w:val="0"/>
          <w:numId w:val="77"/>
        </w:numPr>
        <w:ind w:left="357" w:hanging="357"/>
      </w:pPr>
      <w:r w:rsidRPr="00642BDE">
        <w:t xml:space="preserve">Фиксируются все попытки входа в Систему. </w:t>
      </w:r>
      <w:r w:rsidRPr="00642BDE">
        <w:rPr>
          <w:lang w:bidi="ru-RU"/>
        </w:rPr>
        <w:t>Информация</w:t>
      </w:r>
      <w:r w:rsidRPr="00642BDE">
        <w:t xml:space="preserve"> сохраняется в базе данных. </w:t>
      </w:r>
    </w:p>
    <w:p w:rsidR="004C0925" w:rsidRPr="009864BB" w:rsidRDefault="004C0925" w:rsidP="00111FC6">
      <w:pPr>
        <w:pStyle w:val="a3"/>
        <w:numPr>
          <w:ilvl w:val="0"/>
          <w:numId w:val="77"/>
        </w:numPr>
        <w:ind w:left="357" w:hanging="357"/>
      </w:pPr>
      <w:r>
        <w:t>Исполнитель</w:t>
      </w:r>
      <w:r w:rsidRPr="009725A8">
        <w:t xml:space="preserve"> обеспечивает проверку кода на соблюдение правил информационной безопасности: контроль переполнения буфера, корректная обработка ошибок, проверка на межсайтовый скриптинг, на ошибки механизмов доступа и т.п.  </w:t>
      </w:r>
      <w:r w:rsidRPr="009725A8">
        <w:rPr>
          <w:lang w:bidi="ru-RU"/>
        </w:rPr>
        <w:t xml:space="preserve"> </w:t>
      </w:r>
      <w:r w:rsidRPr="009725A8">
        <w:t> </w:t>
      </w:r>
    </w:p>
    <w:p w:rsidR="004C0925" w:rsidRPr="00A11B7C" w:rsidRDefault="004C0925" w:rsidP="00E74F5E">
      <w:pPr>
        <w:pStyle w:val="4"/>
      </w:pPr>
      <w:bookmarkStart w:id="229" w:name="_Toc521603434"/>
      <w:r w:rsidRPr="00A11B7C">
        <w:t>Обеспечение целостности программной среды</w:t>
      </w:r>
      <w:bookmarkEnd w:id="229"/>
    </w:p>
    <w:p w:rsidR="004C0925" w:rsidRPr="009864BB" w:rsidRDefault="004C0925" w:rsidP="00D35F04">
      <w:pPr>
        <w:rPr>
          <w:b/>
        </w:rPr>
      </w:pPr>
      <w:r w:rsidRPr="009864BB">
        <w:rPr>
          <w:rFonts w:eastAsia="Arial"/>
        </w:rPr>
        <w:t>Обеспечение</w:t>
      </w:r>
      <w:r w:rsidRPr="009864BB">
        <w:rPr>
          <w:lang w:eastAsia="en-US"/>
        </w:rPr>
        <w:t xml:space="preserve"> </w:t>
      </w:r>
      <w:r w:rsidRPr="009864BB">
        <w:t>целостности</w:t>
      </w:r>
      <w:r w:rsidRPr="009864BB">
        <w:rPr>
          <w:rFonts w:eastAsia="Arial"/>
        </w:rPr>
        <w:t xml:space="preserve"> </w:t>
      </w:r>
      <w:r w:rsidRPr="009864BB">
        <w:t>программной среды</w:t>
      </w:r>
      <w:r>
        <w:rPr>
          <w:b/>
        </w:rPr>
        <w:t xml:space="preserve"> </w:t>
      </w:r>
      <w:r w:rsidRPr="009864BB">
        <w:rPr>
          <w:bCs/>
          <w:lang w:eastAsia="en-US"/>
        </w:rPr>
        <w:t>осуществляется</w:t>
      </w:r>
      <w:r w:rsidRPr="009864BB">
        <w:rPr>
          <w:lang w:eastAsia="en-US"/>
        </w:rPr>
        <w:t xml:space="preserve"> посредством защиты</w:t>
      </w:r>
      <w:r>
        <w:rPr>
          <w:lang w:eastAsia="en-US"/>
        </w:rPr>
        <w:t xml:space="preserve"> исходного кода</w:t>
      </w:r>
      <w:r w:rsidRPr="009864BB">
        <w:rPr>
          <w:lang w:eastAsia="en-US"/>
        </w:rPr>
        <w:t xml:space="preserve"> от несанкционированной модификации или уничтожения</w:t>
      </w:r>
      <w:r>
        <w:rPr>
          <w:lang w:eastAsia="en-US"/>
        </w:rPr>
        <w:t xml:space="preserve"> и реализуется с помощью набора прав доступ к кодовым репозиториям в системе управления версиями для среды разработки, среды тестирования и продуктовой среды.</w:t>
      </w:r>
    </w:p>
    <w:p w:rsidR="004C0925" w:rsidRPr="00A11B7C" w:rsidRDefault="004C0925" w:rsidP="00E74F5E">
      <w:pPr>
        <w:pStyle w:val="4"/>
      </w:pPr>
      <w:r w:rsidRPr="00A11B7C">
        <w:t>Требования к защите информации от вредоносного кода</w:t>
      </w:r>
    </w:p>
    <w:p w:rsidR="004C0925" w:rsidRPr="00CC0658" w:rsidRDefault="004C0925" w:rsidP="00111FC6">
      <w:pPr>
        <w:pStyle w:val="a3"/>
        <w:numPr>
          <w:ilvl w:val="0"/>
          <w:numId w:val="78"/>
        </w:numPr>
        <w:ind w:left="357" w:hanging="357"/>
        <w:rPr>
          <w:b/>
        </w:rPr>
      </w:pPr>
      <w:r w:rsidRPr="00CC0658">
        <w:t xml:space="preserve">Защита от вредоносного ПО должна обеспечиваться средствами корпоративного </w:t>
      </w:r>
      <w:r w:rsidR="00D35F04">
        <w:t xml:space="preserve">антивирусного </w:t>
      </w:r>
      <w:r w:rsidRPr="00CC0658">
        <w:t>программного обеспечения</w:t>
      </w:r>
      <w:r w:rsidR="00D35F04">
        <w:t>.</w:t>
      </w:r>
    </w:p>
    <w:p w:rsidR="004C0925" w:rsidRPr="006F2F50" w:rsidRDefault="004C0925" w:rsidP="00111FC6">
      <w:pPr>
        <w:pStyle w:val="a3"/>
        <w:numPr>
          <w:ilvl w:val="0"/>
          <w:numId w:val="78"/>
        </w:numPr>
        <w:ind w:left="357" w:hanging="357"/>
        <w:rPr>
          <w:lang w:eastAsia="en-US"/>
        </w:rPr>
      </w:pPr>
      <w:r w:rsidRPr="006F2F50">
        <w:rPr>
          <w:lang w:eastAsia="en-US"/>
        </w:rPr>
        <w:t xml:space="preserve">Средства антивирусной защиты должны быть </w:t>
      </w:r>
      <w:r w:rsidRPr="006F2F50">
        <w:rPr>
          <w:lang w:bidi="ru-RU"/>
        </w:rPr>
        <w:t>установлены</w:t>
      </w:r>
      <w:r w:rsidRPr="006F2F50">
        <w:rPr>
          <w:lang w:eastAsia="en-US"/>
        </w:rPr>
        <w:t xml:space="preserve"> на всех рабочих местах пользователей и администраторов Системы. Средства антивирусной защиты рабочих местах пользователей и администраторов должны обеспечивать:</w:t>
      </w:r>
      <w:r w:rsidRPr="006F2F50">
        <w:rPr>
          <w:b/>
          <w:bCs/>
          <w:lang w:eastAsia="en-US"/>
        </w:rPr>
        <w:t xml:space="preserve"> </w:t>
      </w:r>
    </w:p>
    <w:p w:rsidR="004C0925" w:rsidRPr="006F2F50" w:rsidRDefault="004C0925" w:rsidP="00111FC6">
      <w:pPr>
        <w:pStyle w:val="a3"/>
        <w:numPr>
          <w:ilvl w:val="0"/>
          <w:numId w:val="70"/>
        </w:numPr>
      </w:pPr>
      <w:r w:rsidRPr="006F2F50">
        <w:t xml:space="preserve">централизованное управление сканированием, удалением вирусов и протоколированием вирусной активности на рабочих местах пользователей; </w:t>
      </w:r>
    </w:p>
    <w:p w:rsidR="004C0925" w:rsidRPr="006F2F50" w:rsidRDefault="004C0925" w:rsidP="00111FC6">
      <w:pPr>
        <w:pStyle w:val="a3"/>
        <w:numPr>
          <w:ilvl w:val="0"/>
          <w:numId w:val="70"/>
        </w:numPr>
      </w:pPr>
      <w:r w:rsidRPr="006F2F50">
        <w:t xml:space="preserve">централизованное автоматическое обновление </w:t>
      </w:r>
      <w:r w:rsidRPr="006F2F50">
        <w:rPr>
          <w:color w:val="000000"/>
          <w:lang w:eastAsia="en-US"/>
        </w:rPr>
        <w:t xml:space="preserve">антивирусной </w:t>
      </w:r>
      <w:r>
        <w:t>средств</w:t>
      </w:r>
      <w:r w:rsidRPr="006F2F50">
        <w:t xml:space="preserve"> на рабочих местах пользователей и администраторов; </w:t>
      </w:r>
    </w:p>
    <w:p w:rsidR="004C0925" w:rsidRPr="00A11B7C" w:rsidRDefault="004C0925" w:rsidP="00E74F5E">
      <w:pPr>
        <w:pStyle w:val="4"/>
      </w:pPr>
      <w:r w:rsidRPr="00A11B7C">
        <w:t>Защита автоматизированной системы при удалённых подключениях</w:t>
      </w:r>
    </w:p>
    <w:p w:rsidR="004C0925" w:rsidRPr="001B019E" w:rsidRDefault="004C0925" w:rsidP="00111FC6">
      <w:pPr>
        <w:pStyle w:val="a3"/>
        <w:numPr>
          <w:ilvl w:val="0"/>
          <w:numId w:val="79"/>
        </w:numPr>
        <w:ind w:left="357" w:hanging="357"/>
      </w:pPr>
      <w:r w:rsidRPr="001B019E">
        <w:t xml:space="preserve">Должна быть обеспечена возможность удалённого подключения к системе подрядных организаций, </w:t>
      </w:r>
      <w:r w:rsidRPr="001B019E">
        <w:rPr>
          <w:lang w:bidi="ru-RU"/>
        </w:rPr>
        <w:t>мобильных</w:t>
      </w:r>
      <w:r w:rsidRPr="001B019E">
        <w:t xml:space="preserve"> пользователей, филиалов и отдельных работников Заказчика с соответствующими правами доступа.</w:t>
      </w:r>
    </w:p>
    <w:p w:rsidR="009B338C" w:rsidRPr="001B019E" w:rsidRDefault="004C0925" w:rsidP="00111FC6">
      <w:pPr>
        <w:pStyle w:val="a3"/>
        <w:numPr>
          <w:ilvl w:val="0"/>
          <w:numId w:val="79"/>
        </w:numPr>
        <w:ind w:left="357" w:hanging="357"/>
      </w:pPr>
      <w:r w:rsidRPr="001B019E">
        <w:t xml:space="preserve">Работы по определению класса </w:t>
      </w:r>
      <w:r w:rsidR="00961B8B" w:rsidRPr="001B019E">
        <w:t>защищённости</w:t>
      </w:r>
      <w:r w:rsidRPr="001B019E">
        <w:t xml:space="preserve"> </w:t>
      </w:r>
      <w:r w:rsidR="009B338C">
        <w:t>Системы</w:t>
      </w:r>
      <w:r w:rsidRPr="001B019E">
        <w:t xml:space="preserve"> с </w:t>
      </w:r>
      <w:r w:rsidR="00961B8B" w:rsidRPr="001B019E">
        <w:t>учётом</w:t>
      </w:r>
      <w:r w:rsidRPr="001B019E">
        <w:t xml:space="preserve"> требований Приказа ФСТЭК от 14.03.2014 г. № 31 «Об утверждении </w:t>
      </w:r>
      <w:r w:rsidRPr="001B019E">
        <w:rPr>
          <w:lang w:bidi="ru-RU"/>
        </w:rPr>
        <w:t>требований</w:t>
      </w:r>
      <w:r w:rsidRPr="001B019E">
        <w:t xml:space="preserve">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 потенциально опасных объектах, а также объектах, представляющих повышенную опасность для жизни и здоровья людей и для окружающей природной среды» выполняет Заказчик.</w:t>
      </w:r>
      <w:r w:rsidR="009B338C" w:rsidRPr="009B338C">
        <w:t xml:space="preserve"> </w:t>
      </w:r>
    </w:p>
    <w:p w:rsidR="009B338C" w:rsidRPr="001B019E" w:rsidRDefault="009B338C" w:rsidP="00111FC6">
      <w:pPr>
        <w:pStyle w:val="a3"/>
        <w:numPr>
          <w:ilvl w:val="0"/>
          <w:numId w:val="79"/>
        </w:numPr>
        <w:ind w:left="357" w:hanging="357"/>
      </w:pPr>
      <w:r w:rsidRPr="001B019E">
        <w:t xml:space="preserve">Работы по защите информации в Системе, </w:t>
      </w:r>
      <w:r w:rsidRPr="001B019E">
        <w:rPr>
          <w:lang w:bidi="ru-RU"/>
        </w:rPr>
        <w:t>соответствующей</w:t>
      </w:r>
      <w:r w:rsidRPr="001B019E">
        <w:t xml:space="preserve"> классу защищённости выполняет Заказчик.</w:t>
      </w:r>
    </w:p>
    <w:p w:rsidR="004C0925" w:rsidRPr="001B019E" w:rsidRDefault="004C0925" w:rsidP="00111FC6">
      <w:pPr>
        <w:pStyle w:val="a3"/>
        <w:numPr>
          <w:ilvl w:val="0"/>
          <w:numId w:val="79"/>
        </w:numPr>
        <w:ind w:left="357" w:hanging="357"/>
      </w:pPr>
      <w:r w:rsidRPr="001B019E">
        <w:rPr>
          <w:lang w:bidi="ru-RU"/>
        </w:rPr>
        <w:t>Исполнитель</w:t>
      </w:r>
      <w:r w:rsidRPr="001B019E">
        <w:t xml:space="preserve"> предлагает общую структурную схему</w:t>
      </w:r>
      <w:r w:rsidR="009B338C">
        <w:t xml:space="preserve"> размещения Системы в сети заказчика</w:t>
      </w:r>
      <w:r w:rsidRPr="001B019E">
        <w:t xml:space="preserve"> (см. </w:t>
      </w:r>
      <w:r>
        <w:fldChar w:fldCharType="begin"/>
      </w:r>
      <w:r>
        <w:instrText xml:space="preserve"> REF _Ref124531583 \h </w:instrText>
      </w:r>
      <w:r>
        <w:fldChar w:fldCharType="separate"/>
      </w:r>
      <w:r>
        <w:t xml:space="preserve">рисунок </w:t>
      </w:r>
      <w:r>
        <w:rPr>
          <w:noProof/>
        </w:rPr>
        <w:t>7</w:t>
      </w:r>
      <w:r>
        <w:t xml:space="preserve">. </w:t>
      </w:r>
      <w:r w:rsidRPr="0041190C">
        <w:t>Сетевая архитектура</w:t>
      </w:r>
      <w:r>
        <w:fldChar w:fldCharType="end"/>
      </w:r>
      <w:r w:rsidRPr="001B019E">
        <w:t>).</w:t>
      </w:r>
    </w:p>
    <w:p w:rsidR="004C0925" w:rsidRPr="00A11B7C" w:rsidRDefault="004C0925" w:rsidP="00E74F5E">
      <w:pPr>
        <w:pStyle w:val="4"/>
      </w:pPr>
      <w:r w:rsidRPr="00A11B7C">
        <w:t>Требования информационной безопасности, предъявляемые к мобильным устройствам</w:t>
      </w:r>
    </w:p>
    <w:p w:rsidR="004C0925" w:rsidRPr="00CC0658" w:rsidRDefault="004C0925" w:rsidP="00111FC6">
      <w:pPr>
        <w:pStyle w:val="a3"/>
        <w:numPr>
          <w:ilvl w:val="0"/>
          <w:numId w:val="80"/>
        </w:numPr>
        <w:ind w:left="357" w:hanging="357"/>
      </w:pPr>
      <w:r w:rsidRPr="00CC0658">
        <w:rPr>
          <w:lang w:bidi="ru-RU"/>
        </w:rPr>
        <w:t>Предполагаемых</w:t>
      </w:r>
      <w:r w:rsidRPr="00CC0658">
        <w:t xml:space="preserve"> к использованию портативные мобильные устройства (планшеты) являются собственностью </w:t>
      </w:r>
      <w:r w:rsidR="009B338C">
        <w:t>З</w:t>
      </w:r>
      <w:r w:rsidRPr="00CC0658">
        <w:t xml:space="preserve">аказчика </w:t>
      </w:r>
      <w:r w:rsidR="009B338C">
        <w:t xml:space="preserve">и </w:t>
      </w:r>
      <w:r w:rsidRPr="00CC0658">
        <w:t>выдаются только для выполнения служебных обязанностей и закрепляются за конкретными сотрудниками под роспись.</w:t>
      </w:r>
    </w:p>
    <w:p w:rsidR="004C0925" w:rsidRPr="00CC0658" w:rsidRDefault="004C0925" w:rsidP="00111FC6">
      <w:pPr>
        <w:pStyle w:val="a3"/>
        <w:numPr>
          <w:ilvl w:val="0"/>
          <w:numId w:val="80"/>
        </w:numPr>
        <w:ind w:left="357" w:hanging="357"/>
      </w:pPr>
      <w:r w:rsidRPr="00CC0658">
        <w:t>Запре</w:t>
      </w:r>
      <w:r w:rsidR="009B338C">
        <w:t>щено</w:t>
      </w:r>
      <w:r w:rsidRPr="00CC0658">
        <w:t xml:space="preserve"> </w:t>
      </w:r>
      <w:r w:rsidR="009B338C">
        <w:t>удалённое</w:t>
      </w:r>
      <w:r w:rsidRPr="00CC0658">
        <w:t xml:space="preserve"> администрировани</w:t>
      </w:r>
      <w:r w:rsidR="009B338C">
        <w:t>е</w:t>
      </w:r>
      <w:r w:rsidRPr="00CC0658">
        <w:t xml:space="preserve"> Системы с </w:t>
      </w:r>
      <w:r w:rsidRPr="00CC0658">
        <w:rPr>
          <w:lang w:bidi="ru-RU"/>
        </w:rPr>
        <w:t>использованием</w:t>
      </w:r>
      <w:r w:rsidRPr="00CC0658">
        <w:t xml:space="preserve"> мобильных устройств</w:t>
      </w:r>
    </w:p>
    <w:p w:rsidR="004C0925" w:rsidRDefault="004C0925" w:rsidP="00111FC6">
      <w:pPr>
        <w:pStyle w:val="a3"/>
        <w:numPr>
          <w:ilvl w:val="0"/>
          <w:numId w:val="80"/>
        </w:numPr>
        <w:ind w:left="357" w:hanging="357"/>
      </w:pPr>
      <w:r w:rsidRPr="00CC0658">
        <w:t xml:space="preserve">Доступ мобильных устройств к информационным ресурсам Системы разрешено только с использованием </w:t>
      </w:r>
      <w:r w:rsidR="00961B8B" w:rsidRPr="00CC0658">
        <w:t>защищённых</w:t>
      </w:r>
      <w:r w:rsidRPr="00CC0658">
        <w:t xml:space="preserve"> сетевых протоколов с применением средств межсетевого экранирования и системы обнаружения и пре</w:t>
      </w:r>
      <w:r w:rsidR="009B338C">
        <w:t>дотвращения вторжений</w:t>
      </w:r>
      <w:r w:rsidRPr="00CC0658">
        <w:t>.</w:t>
      </w:r>
    </w:p>
    <w:p w:rsidR="004C0925" w:rsidRDefault="004C0925" w:rsidP="00111FC6">
      <w:pPr>
        <w:pStyle w:val="a3"/>
        <w:numPr>
          <w:ilvl w:val="0"/>
          <w:numId w:val="80"/>
        </w:numPr>
        <w:ind w:left="357" w:hanging="357"/>
        <w:rPr>
          <w:rFonts w:ascii="Courier New" w:hAnsi="Courier New" w:cs="Courier New"/>
        </w:rPr>
      </w:pPr>
      <w:r>
        <w:t>С</w:t>
      </w:r>
      <w:r w:rsidRPr="00CC0658">
        <w:t xml:space="preserve">ценарии использования мобильного устройства </w:t>
      </w:r>
      <w:r w:rsidRPr="00CC0658">
        <w:rPr>
          <w:lang w:bidi="ru-RU"/>
        </w:rPr>
        <w:t>предполагают</w:t>
      </w:r>
      <w:r w:rsidRPr="00CC0658">
        <w:t xml:space="preserve"> полное отсутствие данных и приложений на устройстве не связанных с непосредственным предназначением устройства как веб-клиента Системы.</w:t>
      </w:r>
      <w:r>
        <w:rPr>
          <w:color w:val="000000"/>
          <w:sz w:val="22"/>
          <w:szCs w:val="22"/>
        </w:rPr>
        <w:t xml:space="preserve"> </w:t>
      </w:r>
    </w:p>
    <w:p w:rsidR="004C0925" w:rsidRPr="00CC0658" w:rsidRDefault="004C0925" w:rsidP="00111FC6">
      <w:pPr>
        <w:pStyle w:val="a3"/>
        <w:numPr>
          <w:ilvl w:val="0"/>
          <w:numId w:val="80"/>
        </w:numPr>
        <w:ind w:left="357" w:hanging="357"/>
      </w:pPr>
      <w:r>
        <w:t>Для</w:t>
      </w:r>
      <w:r w:rsidRPr="00CC0658">
        <w:t xml:space="preserve"> </w:t>
      </w:r>
      <w:r w:rsidRPr="00CC0658">
        <w:rPr>
          <w:lang w:bidi="ru-RU"/>
        </w:rPr>
        <w:t>организации</w:t>
      </w:r>
      <w:r w:rsidRPr="00CC0658">
        <w:t xml:space="preserve"> и обеспечени</w:t>
      </w:r>
      <w:r>
        <w:t>я</w:t>
      </w:r>
      <w:r w:rsidRPr="00CC0658">
        <w:t xml:space="preserve"> безопасного доступа мобильных устройств к сети </w:t>
      </w:r>
      <w:r>
        <w:t>З</w:t>
      </w:r>
      <w:r w:rsidRPr="00CC0658">
        <w:t>ак</w:t>
      </w:r>
      <w:r>
        <w:t>азчика осуществляется</w:t>
      </w:r>
      <w:r w:rsidRPr="00CC0658">
        <w:t>:</w:t>
      </w:r>
    </w:p>
    <w:p w:rsidR="004C0925" w:rsidRPr="002741C2" w:rsidRDefault="004C0925" w:rsidP="00111FC6">
      <w:pPr>
        <w:pStyle w:val="a3"/>
        <w:numPr>
          <w:ilvl w:val="0"/>
          <w:numId w:val="73"/>
        </w:numPr>
      </w:pPr>
      <w:r w:rsidRPr="002741C2">
        <w:t>централизованное управление доступом пользователей к приложениям планшетов,</w:t>
      </w:r>
    </w:p>
    <w:p w:rsidR="004C0925" w:rsidRPr="002741C2" w:rsidRDefault="004C0925" w:rsidP="00111FC6">
      <w:pPr>
        <w:pStyle w:val="a3"/>
        <w:numPr>
          <w:ilvl w:val="0"/>
          <w:numId w:val="73"/>
        </w:numPr>
      </w:pPr>
      <w:r w:rsidRPr="002741C2">
        <w:t xml:space="preserve">запрет доступа из мобильных устройств к ресурсам сети Интернет, </w:t>
      </w:r>
    </w:p>
    <w:p w:rsidR="004C0925" w:rsidRPr="002741C2" w:rsidRDefault="004C0925" w:rsidP="00111FC6">
      <w:pPr>
        <w:pStyle w:val="a3"/>
        <w:numPr>
          <w:ilvl w:val="0"/>
          <w:numId w:val="73"/>
        </w:numPr>
      </w:pPr>
      <w:r w:rsidRPr="002741C2">
        <w:t xml:space="preserve">управление </w:t>
      </w:r>
      <w:r w:rsidR="00961B8B" w:rsidRPr="002741C2">
        <w:t>учётными</w:t>
      </w:r>
      <w:r w:rsidRPr="002741C2">
        <w:t xml:space="preserve"> записями мобильных пользователей,</w:t>
      </w:r>
    </w:p>
    <w:p w:rsidR="004C0925" w:rsidRPr="002741C2" w:rsidRDefault="004C0925" w:rsidP="00111FC6">
      <w:pPr>
        <w:pStyle w:val="a3"/>
        <w:numPr>
          <w:ilvl w:val="0"/>
          <w:numId w:val="73"/>
        </w:numPr>
      </w:pPr>
      <w:r w:rsidRPr="002741C2">
        <w:t>установка средств защиты информации на мобильные устройства,</w:t>
      </w:r>
    </w:p>
    <w:p w:rsidR="004C0925" w:rsidRPr="002741C2" w:rsidRDefault="004C0925" w:rsidP="00111FC6">
      <w:pPr>
        <w:pStyle w:val="a3"/>
        <w:numPr>
          <w:ilvl w:val="0"/>
          <w:numId w:val="73"/>
        </w:numPr>
      </w:pPr>
      <w:r w:rsidRPr="002741C2">
        <w:t>обеспечение аудита безопасности,</w:t>
      </w:r>
    </w:p>
    <w:p w:rsidR="004C0925" w:rsidRPr="002741C2" w:rsidRDefault="004C0925" w:rsidP="00111FC6">
      <w:pPr>
        <w:pStyle w:val="a3"/>
        <w:numPr>
          <w:ilvl w:val="0"/>
          <w:numId w:val="73"/>
        </w:numPr>
      </w:pPr>
      <w:r w:rsidRPr="002741C2">
        <w:t xml:space="preserve">деактивация нетребуемых для работы каналов передачи данных, </w:t>
      </w:r>
    </w:p>
    <w:p w:rsidR="004C0925" w:rsidRPr="002741C2" w:rsidRDefault="004C0925" w:rsidP="00111FC6">
      <w:pPr>
        <w:pStyle w:val="a3"/>
        <w:numPr>
          <w:ilvl w:val="0"/>
          <w:numId w:val="73"/>
        </w:numPr>
      </w:pPr>
      <w:r w:rsidRPr="002741C2">
        <w:t xml:space="preserve">контроль и управление подключением внешних носителей информации, </w:t>
      </w:r>
    </w:p>
    <w:p w:rsidR="004C0925" w:rsidRPr="002741C2" w:rsidRDefault="004C0925" w:rsidP="00111FC6">
      <w:pPr>
        <w:pStyle w:val="a3"/>
        <w:numPr>
          <w:ilvl w:val="0"/>
          <w:numId w:val="73"/>
        </w:numPr>
      </w:pPr>
      <w:r w:rsidRPr="002741C2">
        <w:t>управление парольной политикой.</w:t>
      </w:r>
    </w:p>
    <w:p w:rsidR="004C0925" w:rsidRDefault="004C0925" w:rsidP="003C2959">
      <w:pPr>
        <w:pStyle w:val="3"/>
      </w:pPr>
      <w:bookmarkStart w:id="230" w:name="_Toc110283313"/>
      <w:bookmarkStart w:id="231" w:name="_Toc124006321"/>
      <w:bookmarkStart w:id="232" w:name="_Toc126257567"/>
      <w:r w:rsidRPr="00D94F6B">
        <w:t>Требования</w:t>
      </w:r>
      <w:r w:rsidRPr="00CC0658">
        <w:t xml:space="preserve"> по сохранности информации при авариях</w:t>
      </w:r>
      <w:bookmarkEnd w:id="230"/>
      <w:bookmarkEnd w:id="231"/>
      <w:bookmarkEnd w:id="232"/>
      <w:r w:rsidRPr="00CC0658">
        <w:t xml:space="preserve"> </w:t>
      </w:r>
    </w:p>
    <w:p w:rsidR="004C0925" w:rsidRDefault="004C0925" w:rsidP="00111FC6">
      <w:pPr>
        <w:pStyle w:val="a3"/>
        <w:numPr>
          <w:ilvl w:val="0"/>
          <w:numId w:val="81"/>
        </w:numPr>
        <w:ind w:left="357" w:hanging="357"/>
      </w:pPr>
      <w:r>
        <w:t>Необходимо</w:t>
      </w:r>
      <w:r w:rsidRPr="00D94F6B">
        <w:t xml:space="preserve"> обеспечивать сохранность и целостность информации</w:t>
      </w:r>
      <w:r>
        <w:t xml:space="preserve"> в Системе</w:t>
      </w:r>
      <w:r w:rsidRPr="00D94F6B">
        <w:t xml:space="preserve"> после </w:t>
      </w:r>
      <w:r w:rsidRPr="00D94F6B">
        <w:rPr>
          <w:lang w:bidi="ru-RU"/>
        </w:rPr>
        <w:t>аварийных</w:t>
      </w:r>
      <w:r>
        <w:t xml:space="preserve"> ситуаций:</w:t>
      </w:r>
    </w:p>
    <w:p w:rsidR="004C0925" w:rsidRPr="001B019E" w:rsidRDefault="004C0925" w:rsidP="00170FDF">
      <w:pPr>
        <w:pStyle w:val="a3"/>
        <w:numPr>
          <w:ilvl w:val="0"/>
          <w:numId w:val="17"/>
        </w:numPr>
      </w:pPr>
      <w:r w:rsidRPr="001B019E">
        <w:t xml:space="preserve">при </w:t>
      </w:r>
      <w:r w:rsidR="009B338C">
        <w:t>выходе из строя</w:t>
      </w:r>
      <w:r w:rsidRPr="001B019E">
        <w:t xml:space="preserve"> бесперебойного электро</w:t>
      </w:r>
      <w:r w:rsidR="009B338C">
        <w:t>снабже</w:t>
      </w:r>
      <w:r w:rsidRPr="001B019E">
        <w:t>ния</w:t>
      </w:r>
      <w:r w:rsidR="009B338C">
        <w:t xml:space="preserve"> </w:t>
      </w:r>
      <w:r w:rsidR="00604A04">
        <w:t>технических средств</w:t>
      </w:r>
      <w:r w:rsidR="009B338C">
        <w:t xml:space="preserve"> виртуальной среды Заказчика</w:t>
      </w:r>
      <w:r w:rsidRPr="001B019E">
        <w:t>;</w:t>
      </w:r>
    </w:p>
    <w:p w:rsidR="004C0925" w:rsidRPr="001B019E" w:rsidRDefault="004C0925" w:rsidP="00170FDF">
      <w:pPr>
        <w:pStyle w:val="a3"/>
        <w:numPr>
          <w:ilvl w:val="0"/>
          <w:numId w:val="17"/>
        </w:numPr>
      </w:pPr>
      <w:r w:rsidRPr="001B019E">
        <w:t>аварии в сетях передачи данных, локально-вычислительных сетях;</w:t>
      </w:r>
    </w:p>
    <w:p w:rsidR="004C0925" w:rsidRPr="001B019E" w:rsidRDefault="004C0925" w:rsidP="00170FDF">
      <w:pPr>
        <w:pStyle w:val="a3"/>
        <w:numPr>
          <w:ilvl w:val="0"/>
          <w:numId w:val="17"/>
        </w:numPr>
      </w:pPr>
      <w:r w:rsidRPr="001B019E">
        <w:t>полный или частичный отказ технических средств, на которых эксплуатируется Система;</w:t>
      </w:r>
    </w:p>
    <w:p w:rsidR="004C0925" w:rsidRPr="001B019E" w:rsidRDefault="004C0925" w:rsidP="00170FDF">
      <w:pPr>
        <w:pStyle w:val="a3"/>
        <w:numPr>
          <w:ilvl w:val="0"/>
          <w:numId w:val="17"/>
        </w:numPr>
      </w:pPr>
      <w:r w:rsidRPr="001B019E">
        <w:t>программные сбои системного программного обеспечения;</w:t>
      </w:r>
    </w:p>
    <w:p w:rsidR="004C0925" w:rsidRPr="001B019E" w:rsidRDefault="004C0925" w:rsidP="00170FDF">
      <w:pPr>
        <w:pStyle w:val="a3"/>
        <w:numPr>
          <w:ilvl w:val="0"/>
          <w:numId w:val="17"/>
        </w:numPr>
      </w:pPr>
      <w:r w:rsidRPr="001B019E">
        <w:t>программные сбои прикладного программного обеспечения;</w:t>
      </w:r>
    </w:p>
    <w:p w:rsidR="004C0925" w:rsidRPr="001B019E" w:rsidRDefault="004C0925" w:rsidP="00170FDF">
      <w:pPr>
        <w:pStyle w:val="a3"/>
        <w:numPr>
          <w:ilvl w:val="0"/>
          <w:numId w:val="17"/>
        </w:numPr>
      </w:pPr>
      <w:r w:rsidRPr="001B019E">
        <w:t>программные сбои системы управления БД;</w:t>
      </w:r>
    </w:p>
    <w:p w:rsidR="004C0925" w:rsidRDefault="004C0925" w:rsidP="00111FC6">
      <w:pPr>
        <w:pStyle w:val="a3"/>
        <w:numPr>
          <w:ilvl w:val="0"/>
          <w:numId w:val="81"/>
        </w:numPr>
        <w:ind w:left="357" w:hanging="357"/>
      </w:pPr>
      <w:r w:rsidRPr="00D94F6B">
        <w:t xml:space="preserve">После </w:t>
      </w:r>
      <w:r w:rsidRPr="00D94F6B">
        <w:rPr>
          <w:lang w:bidi="ru-RU"/>
        </w:rPr>
        <w:t>аварийных</w:t>
      </w:r>
      <w:r w:rsidRPr="00D94F6B">
        <w:t xml:space="preserve"> ситуаций, приведших к потери данных, работоспособность Системы должна быть полностью восстановлена из резервных копий Системы и баз данных. Допускается потеря данных на интервал, определяемый периодичностью резервного копирования.</w:t>
      </w:r>
    </w:p>
    <w:p w:rsidR="004C0925" w:rsidRDefault="004C0925" w:rsidP="00111FC6">
      <w:pPr>
        <w:pStyle w:val="a3"/>
        <w:numPr>
          <w:ilvl w:val="0"/>
          <w:numId w:val="81"/>
        </w:numPr>
        <w:ind w:left="357" w:hanging="357"/>
      </w:pPr>
      <w:r>
        <w:t>Периоди</w:t>
      </w:r>
      <w:r w:rsidRPr="006542BC">
        <w:rPr>
          <w:iCs/>
          <w:lang w:bidi="ru-RU"/>
        </w:rPr>
        <w:t>ч</w:t>
      </w:r>
      <w:r>
        <w:t xml:space="preserve">ность, </w:t>
      </w:r>
      <w:r>
        <w:rPr>
          <w:lang w:bidi="ru-RU"/>
        </w:rPr>
        <w:t>п</w:t>
      </w:r>
      <w:r w:rsidRPr="00CC0658">
        <w:rPr>
          <w:lang w:bidi="ru-RU"/>
        </w:rPr>
        <w:t>орядок</w:t>
      </w:r>
      <w:r w:rsidRPr="00CC0658">
        <w:t xml:space="preserve"> и процедуры резервного копирования и восстановления определяются регламентом резервного копирования и восстановления, который разрабатывается Исполнителем и утверждается Заказчиком. Регламент обеспечивает показатели надёжности </w:t>
      </w:r>
      <w:r w:rsidRPr="0087705C">
        <w:rPr>
          <w:lang w:val="en-US"/>
        </w:rPr>
        <w:t>RPO</w:t>
      </w:r>
      <w:r w:rsidRPr="00CC0658">
        <w:t xml:space="preserve"> и RTO, указан</w:t>
      </w:r>
      <w:r>
        <w:t>ные в данном документе (</w:t>
      </w:r>
      <w:r>
        <w:fldChar w:fldCharType="begin"/>
      </w:r>
      <w:r>
        <w:instrText xml:space="preserve"> REF _Ref124533007 \h </w:instrText>
      </w:r>
      <w:r>
        <w:fldChar w:fldCharType="separate"/>
      </w:r>
      <w:r>
        <w:t xml:space="preserve">таблица </w:t>
      </w:r>
      <w:r>
        <w:rPr>
          <w:noProof/>
        </w:rPr>
        <w:t>17</w:t>
      </w:r>
      <w:r>
        <w:fldChar w:fldCharType="end"/>
      </w:r>
      <w:r w:rsidRPr="00CC0658">
        <w:t>).</w:t>
      </w:r>
    </w:p>
    <w:p w:rsidR="004C0925" w:rsidRPr="003735BD" w:rsidRDefault="004C0925" w:rsidP="00111FC6">
      <w:pPr>
        <w:pStyle w:val="a3"/>
        <w:numPr>
          <w:ilvl w:val="0"/>
          <w:numId w:val="81"/>
        </w:numPr>
        <w:ind w:left="357" w:hanging="357"/>
      </w:pPr>
      <w:r w:rsidRPr="003735BD">
        <w:t>После инсталляции и первичной настройки Системы в инфраструктуре Заказчика должно быть проведено плановое испытание по резервному копированию/восстановлению Системы. Данное испытание должно быть проведено до запуска Системы в промышленную эксплуатацию.</w:t>
      </w:r>
      <w:r>
        <w:t xml:space="preserve"> </w:t>
      </w:r>
    </w:p>
    <w:p w:rsidR="004C0925" w:rsidRDefault="004C0925" w:rsidP="00111FC6">
      <w:pPr>
        <w:pStyle w:val="a3"/>
        <w:numPr>
          <w:ilvl w:val="0"/>
          <w:numId w:val="81"/>
        </w:numPr>
        <w:ind w:left="357" w:hanging="357"/>
      </w:pPr>
      <w:r>
        <w:t>Базы данных модулей системы подлежат резервному копированию.</w:t>
      </w:r>
    </w:p>
    <w:p w:rsidR="004C0925" w:rsidRDefault="004C0925" w:rsidP="00111FC6">
      <w:pPr>
        <w:pStyle w:val="a3"/>
        <w:numPr>
          <w:ilvl w:val="0"/>
          <w:numId w:val="81"/>
        </w:numPr>
        <w:ind w:left="357" w:hanging="357"/>
      </w:pPr>
      <w:r>
        <w:t>Необходимость резервного копирования виртуальных дисков операционных систем сервера приложений и сервера баз данных определяется на этапе технического проектирования.</w:t>
      </w:r>
    </w:p>
    <w:p w:rsidR="004C0925" w:rsidRDefault="004C0925" w:rsidP="00111FC6">
      <w:pPr>
        <w:pStyle w:val="a3"/>
        <w:numPr>
          <w:ilvl w:val="0"/>
          <w:numId w:val="81"/>
        </w:numPr>
        <w:ind w:left="357" w:hanging="357"/>
      </w:pPr>
      <w:r>
        <w:t>Объём дисков для хранения резервных копий определяется на этапе технического проектирования Системы.</w:t>
      </w:r>
    </w:p>
    <w:p w:rsidR="004C0925" w:rsidRPr="00423AD2" w:rsidRDefault="004C0925" w:rsidP="00111FC6">
      <w:pPr>
        <w:pStyle w:val="a3"/>
        <w:numPr>
          <w:ilvl w:val="0"/>
          <w:numId w:val="81"/>
        </w:numPr>
        <w:ind w:left="357" w:hanging="357"/>
      </w:pPr>
      <w:r>
        <w:rPr>
          <w:lang w:eastAsia="en-US"/>
        </w:rPr>
        <w:t xml:space="preserve">Для </w:t>
      </w:r>
      <w:r w:rsidRPr="001B019E">
        <w:t>организации</w:t>
      </w:r>
      <w:r>
        <w:rPr>
          <w:lang w:eastAsia="en-US"/>
        </w:rPr>
        <w:t xml:space="preserve"> </w:t>
      </w:r>
      <w:r w:rsidRPr="00423AD2">
        <w:rPr>
          <w:lang w:eastAsia="en-US"/>
        </w:rPr>
        <w:t xml:space="preserve">резервного копирования </w:t>
      </w:r>
      <w:r>
        <w:rPr>
          <w:lang w:eastAsia="en-US"/>
        </w:rPr>
        <w:t xml:space="preserve">Системы должна использоваться </w:t>
      </w:r>
      <w:r w:rsidRPr="00423AD2">
        <w:rPr>
          <w:lang w:eastAsia="en-US"/>
        </w:rPr>
        <w:t xml:space="preserve">специализированная система резервного копирования </w:t>
      </w:r>
      <w:r>
        <w:rPr>
          <w:lang w:eastAsia="en-US"/>
        </w:rPr>
        <w:t>Заказчика</w:t>
      </w:r>
      <w:r w:rsidRPr="00423AD2">
        <w:rPr>
          <w:lang w:eastAsia="en-US"/>
        </w:rPr>
        <w:t>.</w:t>
      </w:r>
      <w:r w:rsidRPr="00423AD2">
        <w:t xml:space="preserve"> </w:t>
      </w:r>
    </w:p>
    <w:p w:rsidR="004C0925" w:rsidRDefault="004C0925" w:rsidP="00111FC6">
      <w:pPr>
        <w:pStyle w:val="a3"/>
        <w:numPr>
          <w:ilvl w:val="0"/>
          <w:numId w:val="81"/>
        </w:numPr>
        <w:ind w:left="357" w:hanging="357"/>
      </w:pPr>
      <w:r w:rsidRPr="00CC0658">
        <w:t xml:space="preserve">При </w:t>
      </w:r>
      <w:r w:rsidRPr="001B019E">
        <w:t>ошибках</w:t>
      </w:r>
      <w:r>
        <w:t xml:space="preserve"> в работе Системы, связанных со сбоями аппаратных средств, устройств хранения </w:t>
      </w:r>
      <w:r w:rsidRPr="00CC0658">
        <w:t>данных</w:t>
      </w:r>
      <w:r>
        <w:t xml:space="preserve"> и сетевых устройств </w:t>
      </w:r>
      <w:r w:rsidRPr="00CC0658">
        <w:t xml:space="preserve">восстановление функций </w:t>
      </w:r>
      <w:r>
        <w:t>этих средств и устройств</w:t>
      </w:r>
      <w:r w:rsidRPr="00CC0658">
        <w:t xml:space="preserve"> проводится </w:t>
      </w:r>
      <w:r>
        <w:t xml:space="preserve">Заказчиком </w:t>
      </w:r>
      <w:r w:rsidRPr="00CC0658">
        <w:t xml:space="preserve">в соответствии с </w:t>
      </w:r>
      <w:r>
        <w:t xml:space="preserve">внутренним </w:t>
      </w:r>
      <w:r w:rsidRPr="00CC0658">
        <w:t xml:space="preserve">регламентом. </w:t>
      </w:r>
    </w:p>
    <w:p w:rsidR="004C0925" w:rsidRPr="00D94F6B" w:rsidRDefault="004C0925" w:rsidP="00111FC6">
      <w:pPr>
        <w:pStyle w:val="a3"/>
        <w:numPr>
          <w:ilvl w:val="0"/>
          <w:numId w:val="81"/>
        </w:numPr>
        <w:ind w:left="357" w:hanging="357"/>
      </w:pPr>
      <w:r w:rsidRPr="001B019E">
        <w:t>Программное</w:t>
      </w:r>
      <w:r w:rsidRPr="00D94F6B">
        <w:t xml:space="preserve"> обеспечение Системы должно автоматически восстанавливать </w:t>
      </w:r>
      <w:r w:rsidR="00961B8B" w:rsidRPr="00D94F6B">
        <w:t>своё</w:t>
      </w:r>
      <w:r w:rsidRPr="00D94F6B">
        <w:t xml:space="preserve"> функционирование при корректном перезапуске аппаратных средств и системного программного обеспечения.</w:t>
      </w:r>
    </w:p>
    <w:p w:rsidR="004C0925" w:rsidRDefault="004C0925" w:rsidP="00111FC6">
      <w:pPr>
        <w:pStyle w:val="a3"/>
        <w:numPr>
          <w:ilvl w:val="0"/>
          <w:numId w:val="81"/>
        </w:numPr>
        <w:ind w:left="357" w:hanging="357"/>
        <w:rPr>
          <w:sz w:val="20"/>
          <w:szCs w:val="20"/>
        </w:rPr>
      </w:pPr>
      <w:r w:rsidRPr="00D94F6B">
        <w:t xml:space="preserve">После </w:t>
      </w:r>
      <w:r w:rsidRPr="001B019E">
        <w:t>восстановления</w:t>
      </w:r>
      <w:r w:rsidRPr="00D94F6B">
        <w:t xml:space="preserve"> функциональности Системы, системный администратор должен выполнить мероприятия по выявлению и устранению причины перехода Системы в аварийный режим.</w:t>
      </w:r>
      <w:r>
        <w:t xml:space="preserve"> </w:t>
      </w:r>
    </w:p>
    <w:p w:rsidR="004C0925" w:rsidRPr="00CC0658" w:rsidRDefault="004C0925" w:rsidP="003C2959">
      <w:pPr>
        <w:pStyle w:val="3"/>
      </w:pPr>
      <w:bookmarkStart w:id="233" w:name="_Toc110283314"/>
      <w:bookmarkStart w:id="234" w:name="_Toc124006322"/>
      <w:bookmarkStart w:id="235" w:name="_Toc126257568"/>
      <w:r w:rsidRPr="00ED5129">
        <w:t>Требования</w:t>
      </w:r>
      <w:r w:rsidRPr="00CC0658">
        <w:t xml:space="preserve"> к защите от влияния внешних воздействий</w:t>
      </w:r>
      <w:bookmarkEnd w:id="233"/>
      <w:bookmarkEnd w:id="234"/>
      <w:bookmarkEnd w:id="235"/>
      <w:r w:rsidRPr="00CC0658">
        <w:t xml:space="preserve"> </w:t>
      </w:r>
    </w:p>
    <w:p w:rsidR="004C0925" w:rsidRPr="00CC0658" w:rsidRDefault="004C0925" w:rsidP="00111FC6">
      <w:pPr>
        <w:pStyle w:val="a3"/>
        <w:numPr>
          <w:ilvl w:val="0"/>
          <w:numId w:val="82"/>
        </w:numPr>
        <w:ind w:left="357" w:hanging="357"/>
      </w:pPr>
      <w:r w:rsidRPr="00CC0658">
        <w:t>Техническая и физическая защита аппаратных компонентов Системы, носителей данных, бесперебойное энергоснабжение, резервирование ресурсов, текущее обслуживание реализуется техническими и организационными средствами, предусмотренными Заказчиком.</w:t>
      </w:r>
    </w:p>
    <w:p w:rsidR="004C0925" w:rsidRPr="00CC0658" w:rsidRDefault="004C0925" w:rsidP="00111FC6">
      <w:pPr>
        <w:pStyle w:val="a3"/>
        <w:numPr>
          <w:ilvl w:val="0"/>
          <w:numId w:val="82"/>
        </w:numPr>
        <w:ind w:left="357" w:hanging="357"/>
      </w:pPr>
      <w:r w:rsidRPr="00CC0658">
        <w:t>Защита от влияния внешних воздействий должна обеспечиваться средствами программно-технического комплекса Заказчика.</w:t>
      </w:r>
    </w:p>
    <w:p w:rsidR="004C0925" w:rsidRPr="00CC0658" w:rsidRDefault="004C0925" w:rsidP="003C2959">
      <w:pPr>
        <w:pStyle w:val="3"/>
      </w:pPr>
      <w:bookmarkStart w:id="236" w:name="_Toc110283315"/>
      <w:bookmarkStart w:id="237" w:name="_Toc124006323"/>
      <w:bookmarkStart w:id="238" w:name="_Toc126257569"/>
      <w:r w:rsidRPr="00D94F6B">
        <w:t>Требования</w:t>
      </w:r>
      <w:r w:rsidRPr="00CC0658">
        <w:t xml:space="preserve"> к патентной чистоте и патентоспособности</w:t>
      </w:r>
      <w:bookmarkEnd w:id="236"/>
      <w:bookmarkEnd w:id="237"/>
      <w:bookmarkEnd w:id="238"/>
    </w:p>
    <w:p w:rsidR="004C0925" w:rsidRPr="000C38B8" w:rsidRDefault="004C0925" w:rsidP="00111FC6">
      <w:pPr>
        <w:pStyle w:val="a3"/>
        <w:numPr>
          <w:ilvl w:val="0"/>
          <w:numId w:val="83"/>
        </w:numPr>
        <w:ind w:left="357" w:hanging="357"/>
      </w:pPr>
      <w:r w:rsidRPr="000C38B8">
        <w:t>Система должна быть разработана на основании открытого программного обеспечения, не требующего лицензий:</w:t>
      </w:r>
    </w:p>
    <w:p w:rsidR="004C0925" w:rsidRPr="000C38B8" w:rsidRDefault="004C0925" w:rsidP="00111FC6">
      <w:pPr>
        <w:pStyle w:val="a"/>
        <w:numPr>
          <w:ilvl w:val="0"/>
          <w:numId w:val="72"/>
        </w:numPr>
        <w:spacing w:before="100" w:beforeAutospacing="1" w:after="100" w:afterAutospacing="1"/>
        <w:rPr>
          <w:sz w:val="24"/>
          <w:szCs w:val="24"/>
          <w:lang w:eastAsia="en-US"/>
        </w:rPr>
      </w:pPr>
      <w:r w:rsidRPr="000C38B8">
        <w:rPr>
          <w:sz w:val="24"/>
          <w:szCs w:val="24"/>
          <w:lang w:eastAsia="en-US"/>
        </w:rPr>
        <w:t xml:space="preserve">ОС </w:t>
      </w:r>
      <w:r w:rsidRPr="000C38B8">
        <w:rPr>
          <w:sz w:val="24"/>
          <w:szCs w:val="24"/>
          <w:lang w:val="en-US"/>
        </w:rPr>
        <w:t>Ubuntu</w:t>
      </w:r>
      <w:r w:rsidRPr="000C38B8">
        <w:rPr>
          <w:sz w:val="24"/>
          <w:szCs w:val="24"/>
        </w:rPr>
        <w:t xml:space="preserve"> </w:t>
      </w:r>
      <w:r w:rsidRPr="000C38B8">
        <w:rPr>
          <w:sz w:val="24"/>
          <w:szCs w:val="24"/>
          <w:lang w:val="en-US"/>
        </w:rPr>
        <w:t>Linux</w:t>
      </w:r>
      <w:r w:rsidRPr="000C38B8">
        <w:rPr>
          <w:sz w:val="24"/>
          <w:szCs w:val="24"/>
        </w:rPr>
        <w:t>;</w:t>
      </w:r>
      <w:r w:rsidRPr="000C38B8">
        <w:rPr>
          <w:sz w:val="24"/>
          <w:szCs w:val="24"/>
          <w:lang w:eastAsia="en-US"/>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 xml:space="preserve">СУБД </w:t>
      </w:r>
      <w:r w:rsidRPr="000C38B8">
        <w:rPr>
          <w:sz w:val="24"/>
          <w:szCs w:val="24"/>
          <w:lang w:val="en-US"/>
        </w:rPr>
        <w:t>PostgreSQL;</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lang w:eastAsia="en-US"/>
        </w:rPr>
        <w:t xml:space="preserve">система контейнеризации </w:t>
      </w:r>
      <w:r w:rsidRPr="000C38B8">
        <w:rPr>
          <w:sz w:val="24"/>
          <w:szCs w:val="24"/>
          <w:lang w:val="en-US" w:eastAsia="en-US"/>
        </w:rPr>
        <w:t>docker</w:t>
      </w:r>
      <w:r w:rsidRPr="000C38B8">
        <w:rPr>
          <w:sz w:val="24"/>
          <w:szCs w:val="24"/>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lang w:val="en-US"/>
        </w:rPr>
        <w:t>HTTP</w:t>
      </w:r>
      <w:r w:rsidRPr="000C38B8">
        <w:rPr>
          <w:sz w:val="24"/>
          <w:szCs w:val="24"/>
        </w:rPr>
        <w:t xml:space="preserve">-сервер </w:t>
      </w:r>
      <w:r w:rsidRPr="000C38B8">
        <w:rPr>
          <w:sz w:val="24"/>
          <w:szCs w:val="24"/>
          <w:lang w:val="en-US"/>
        </w:rPr>
        <w:t>Nginx</w:t>
      </w:r>
      <w:r w:rsidRPr="000C38B8">
        <w:rPr>
          <w:sz w:val="24"/>
          <w:szCs w:val="24"/>
        </w:rPr>
        <w:t>;</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NET</w:t>
      </w:r>
      <w:r w:rsidRPr="000C38B8">
        <w:rPr>
          <w:sz w:val="24"/>
          <w:szCs w:val="24"/>
          <w:lang w:eastAsia="en-US"/>
        </w:rPr>
        <w:t>;</w:t>
      </w:r>
      <w:r w:rsidRPr="000C38B8">
        <w:rPr>
          <w:sz w:val="24"/>
          <w:szCs w:val="24"/>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 xml:space="preserve">программная платформа </w:t>
      </w:r>
      <w:r w:rsidRPr="000C38B8">
        <w:rPr>
          <w:sz w:val="24"/>
          <w:szCs w:val="24"/>
          <w:lang w:val="en-US"/>
        </w:rPr>
        <w:t>Node</w:t>
      </w:r>
      <w:r w:rsidRPr="000C38B8">
        <w:rPr>
          <w:sz w:val="24"/>
          <w:szCs w:val="24"/>
        </w:rPr>
        <w:t>.</w:t>
      </w:r>
      <w:r w:rsidRPr="000C38B8">
        <w:rPr>
          <w:sz w:val="24"/>
          <w:szCs w:val="24"/>
          <w:lang w:val="en-US"/>
        </w:rPr>
        <w:t>js</w:t>
      </w:r>
      <w:r w:rsidRPr="000C38B8">
        <w:rPr>
          <w:sz w:val="24"/>
          <w:szCs w:val="24"/>
        </w:rPr>
        <w:t>;</w:t>
      </w:r>
    </w:p>
    <w:p w:rsidR="004C0925" w:rsidRPr="000C38B8" w:rsidRDefault="004C0925" w:rsidP="00111FC6">
      <w:pPr>
        <w:pStyle w:val="a"/>
        <w:numPr>
          <w:ilvl w:val="0"/>
          <w:numId w:val="72"/>
        </w:numPr>
        <w:spacing w:before="100" w:beforeAutospacing="1" w:after="100" w:afterAutospacing="1"/>
        <w:rPr>
          <w:sz w:val="24"/>
          <w:szCs w:val="24"/>
          <w:lang w:eastAsia="en-US"/>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Angular</w:t>
      </w:r>
      <w:r w:rsidRPr="000C38B8">
        <w:rPr>
          <w:sz w:val="24"/>
          <w:szCs w:val="24"/>
          <w:lang w:eastAsia="en-US"/>
        </w:rPr>
        <w:t>.</w:t>
      </w:r>
    </w:p>
    <w:p w:rsidR="004C0925" w:rsidRPr="000C38B8" w:rsidRDefault="004C0925" w:rsidP="00111FC6">
      <w:pPr>
        <w:pStyle w:val="a3"/>
        <w:numPr>
          <w:ilvl w:val="0"/>
          <w:numId w:val="83"/>
        </w:numPr>
        <w:ind w:left="357" w:hanging="357"/>
      </w:pPr>
      <w:r w:rsidRPr="000C38B8">
        <w:t>Как</w:t>
      </w:r>
      <w:r w:rsidRPr="000C38B8">
        <w:rPr>
          <w:lang w:eastAsia="en-US"/>
        </w:rPr>
        <w:t xml:space="preserve"> установка Системы в целом, т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w:t>
      </w:r>
    </w:p>
    <w:p w:rsidR="004C0925" w:rsidRPr="000C38B8" w:rsidRDefault="004C0925" w:rsidP="00111FC6">
      <w:pPr>
        <w:pStyle w:val="a3"/>
        <w:numPr>
          <w:ilvl w:val="0"/>
          <w:numId w:val="83"/>
        </w:numPr>
        <w:ind w:left="357" w:hanging="357"/>
      </w:pPr>
      <w:r w:rsidRPr="000C38B8">
        <w:t>Разработанное программное обеспечение должно иметь свидетельство о государственной регистрации.</w:t>
      </w:r>
    </w:p>
    <w:p w:rsidR="004C0925" w:rsidRPr="00CC0658" w:rsidRDefault="004C0925" w:rsidP="003C2959">
      <w:pPr>
        <w:pStyle w:val="3"/>
      </w:pPr>
      <w:bookmarkStart w:id="239" w:name="_Toc110283316"/>
      <w:bookmarkStart w:id="240" w:name="_Toc124006324"/>
      <w:bookmarkStart w:id="241" w:name="_Toc126257570"/>
      <w:r w:rsidRPr="00CC0658">
        <w:t>Требования по стандартизации и унификации</w:t>
      </w:r>
      <w:bookmarkEnd w:id="239"/>
      <w:bookmarkEnd w:id="240"/>
      <w:bookmarkEnd w:id="241"/>
    </w:p>
    <w:p w:rsidR="004C0925" w:rsidRPr="000C38B8" w:rsidRDefault="004C0925" w:rsidP="00111FC6">
      <w:pPr>
        <w:pStyle w:val="a3"/>
        <w:numPr>
          <w:ilvl w:val="0"/>
          <w:numId w:val="84"/>
        </w:numPr>
        <w:ind w:left="357" w:hanging="357"/>
      </w:pPr>
      <w:r w:rsidRPr="000C38B8">
        <w:t>При выполнении различных функций необходимо обеспечивать:</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соблюдение единых правил организации интерфейса с пользователем;</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единообразную реакцию на неверные действия пользователей;</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 xml:space="preserve">использование фиксированного перечня терминов и определений системы при организации диалога и формировании экранных форм; </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типовой подход к разграничению доступа пользователей к информации.</w:t>
      </w:r>
    </w:p>
    <w:p w:rsidR="004C0925" w:rsidRPr="000C38B8" w:rsidRDefault="004C0925" w:rsidP="00111FC6">
      <w:pPr>
        <w:pStyle w:val="a3"/>
        <w:numPr>
          <w:ilvl w:val="0"/>
          <w:numId w:val="84"/>
        </w:numPr>
        <w:ind w:left="357" w:hanging="357"/>
      </w:pPr>
      <w:r w:rsidRPr="000C38B8">
        <w:t>Единообразный подход к решению однотипных задач должен достигаться:</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унификацией функциональной структуры в части информационных, вспомогательных функций и в части связи между ними;</w:t>
      </w:r>
    </w:p>
    <w:p w:rsidR="004C0925" w:rsidRPr="00CC0658" w:rsidRDefault="004C0925" w:rsidP="00111FC6">
      <w:pPr>
        <w:pStyle w:val="a"/>
        <w:numPr>
          <w:ilvl w:val="1"/>
          <w:numId w:val="71"/>
        </w:numPr>
        <w:spacing w:before="100" w:beforeAutospacing="1" w:after="100" w:afterAutospacing="1"/>
      </w:pPr>
      <w:r w:rsidRPr="00CC0658">
        <w:rPr>
          <w:sz w:val="24"/>
          <w:szCs w:val="24"/>
        </w:rPr>
        <w:t>ориентацией на одинаковый программно-технический способ реализации одинаковых функций;</w:t>
      </w:r>
      <w:r>
        <w:rPr>
          <w:sz w:val="24"/>
          <w:szCs w:val="24"/>
        </w:rPr>
        <w:t xml:space="preserve"> </w:t>
      </w:r>
    </w:p>
    <w:p w:rsidR="004C0925" w:rsidRDefault="004C0925" w:rsidP="00111FC6">
      <w:pPr>
        <w:pStyle w:val="a3"/>
        <w:numPr>
          <w:ilvl w:val="0"/>
          <w:numId w:val="84"/>
        </w:numPr>
        <w:ind w:left="357" w:hanging="357"/>
      </w:pPr>
      <w:r w:rsidRPr="000C38B8">
        <w:t>В модулях Сис</w:t>
      </w:r>
      <w:r w:rsidRPr="00452934">
        <w:rPr>
          <w:iCs/>
        </w:rPr>
        <w:t>т</w:t>
      </w:r>
      <w:r w:rsidRPr="000C38B8">
        <w:t>емы должны применяться унифицированные классификаторы и справочники</w:t>
      </w:r>
      <w:r>
        <w:t xml:space="preserve"> Заказчика</w:t>
      </w:r>
      <w:r w:rsidRPr="000C38B8">
        <w:t xml:space="preserve">. </w:t>
      </w:r>
    </w:p>
    <w:p w:rsidR="00A11B7C" w:rsidRPr="000C38B8" w:rsidRDefault="004C0925" w:rsidP="00111FC6">
      <w:pPr>
        <w:pStyle w:val="a3"/>
        <w:numPr>
          <w:ilvl w:val="0"/>
          <w:numId w:val="84"/>
        </w:numPr>
        <w:ind w:left="357" w:hanging="357"/>
      </w:pPr>
      <w:r w:rsidRPr="005E168E">
        <w:t xml:space="preserve">Обмен данными между модулями Системы, между веб-браузерами пользователей и сервером приложений </w:t>
      </w:r>
      <w:r>
        <w:t xml:space="preserve">Системы </w:t>
      </w:r>
      <w:r w:rsidRPr="005E168E">
        <w:t xml:space="preserve">осуществляется с использованием </w:t>
      </w:r>
      <w:r w:rsidRPr="00FA7899">
        <w:rPr>
          <w:color w:val="333333"/>
          <w:shd w:val="clear" w:color="auto" w:fill="FFFFFF"/>
        </w:rPr>
        <w:t>архитектурного стиля взаимодействия </w:t>
      </w:r>
      <w:r w:rsidRPr="00FA7899">
        <w:rPr>
          <w:color w:val="333333"/>
          <w:shd w:val="clear" w:color="auto" w:fill="FFFFFF"/>
          <w:lang w:val="en-US"/>
        </w:rPr>
        <w:t>REST</w:t>
      </w:r>
      <w:r w:rsidRPr="00FA7899">
        <w:rPr>
          <w:color w:val="333333"/>
          <w:shd w:val="clear" w:color="auto" w:fill="FFFFFF"/>
        </w:rPr>
        <w:t>.</w:t>
      </w:r>
      <w:r>
        <w:t xml:space="preserve"> </w:t>
      </w:r>
    </w:p>
    <w:p w:rsidR="00A11B7C" w:rsidRPr="00A11B7C" w:rsidRDefault="00A11B7C" w:rsidP="005E5A5E">
      <w:pPr>
        <w:pStyle w:val="10"/>
      </w:pPr>
      <w:bookmarkStart w:id="242" w:name="_Toc110283317"/>
      <w:bookmarkStart w:id="243" w:name="_Toc124006325"/>
      <w:bookmarkStart w:id="244" w:name="_Toc126257571"/>
      <w:r w:rsidRPr="00A11B7C">
        <w:t>Состав и содержание работ по созданию автоматизированной системы</w:t>
      </w:r>
      <w:bookmarkEnd w:id="242"/>
      <w:bookmarkEnd w:id="243"/>
      <w:bookmarkEnd w:id="244"/>
      <w:r w:rsidRPr="00A11B7C">
        <w:t xml:space="preserve"> </w:t>
      </w:r>
    </w:p>
    <w:p w:rsidR="00A11B7C" w:rsidRDefault="00A11B7C" w:rsidP="00111FC6">
      <w:pPr>
        <w:pStyle w:val="a3"/>
        <w:numPr>
          <w:ilvl w:val="0"/>
          <w:numId w:val="94"/>
        </w:numPr>
        <w:ind w:left="641" w:hanging="357"/>
      </w:pPr>
      <w:r w:rsidRPr="00A14FDC">
        <w:t>Перечень</w:t>
      </w:r>
      <w:r w:rsidRPr="003436D9">
        <w:t xml:space="preserve"> работ по </w:t>
      </w:r>
      <w:r w:rsidRPr="00A14FDC">
        <w:t>созданию</w:t>
      </w:r>
      <w:r w:rsidRPr="003436D9">
        <w:t xml:space="preserve"> АС </w:t>
      </w:r>
      <w:r w:rsidR="00961B8B" w:rsidRPr="003436D9">
        <w:t>приведён</w:t>
      </w:r>
      <w:r w:rsidRPr="003436D9">
        <w:t xml:space="preserve"> в </w:t>
      </w:r>
      <w:r>
        <w:t>таблице</w:t>
      </w:r>
      <w:r w:rsidRPr="003436D9">
        <w:t>.</w:t>
      </w:r>
    </w:p>
    <w:p w:rsidR="00A11B7C" w:rsidRDefault="00A11B7C" w:rsidP="00A11B7C">
      <w:pPr>
        <w:pStyle w:val="aa"/>
        <w:keepNext/>
        <w:jc w:val="right"/>
      </w:pPr>
      <w:bookmarkStart w:id="245" w:name="_Ref126255248"/>
      <w:bookmarkStart w:id="246" w:name="_Ref124531723"/>
      <w:r>
        <w:t xml:space="preserve">Таблица </w:t>
      </w:r>
      <w:fldSimple w:instr=" SEQ Таблица \* ARABIC ">
        <w:r>
          <w:rPr>
            <w:noProof/>
          </w:rPr>
          <w:t>18</w:t>
        </w:r>
      </w:fldSimple>
      <w:bookmarkEnd w:id="245"/>
      <w:r>
        <w:t xml:space="preserve">. </w:t>
      </w:r>
      <w:r w:rsidRPr="00A14FDC">
        <w:t>Перечень</w:t>
      </w:r>
      <w:r w:rsidRPr="003436D9">
        <w:t xml:space="preserve"> работ по </w:t>
      </w:r>
      <w:r w:rsidRPr="00A14FDC">
        <w:t>созданию</w:t>
      </w:r>
      <w:r w:rsidRPr="003436D9">
        <w:t xml:space="preserve"> АС</w:t>
      </w:r>
      <w:bookmarkEnd w:id="246"/>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402"/>
        <w:gridCol w:w="567"/>
        <w:gridCol w:w="567"/>
        <w:gridCol w:w="3816"/>
      </w:tblGrid>
      <w:tr w:rsidR="00A11B7C" w:rsidRPr="00ED5129" w:rsidTr="005E5A5E">
        <w:trPr>
          <w:cantSplit/>
          <w:trHeight w:val="701"/>
          <w:tblHeader/>
        </w:trPr>
        <w:tc>
          <w:tcPr>
            <w:tcW w:w="99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Этап</w:t>
            </w:r>
          </w:p>
        </w:tc>
        <w:tc>
          <w:tcPr>
            <w:tcW w:w="340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Услуг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Начало</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Выполнение</w:t>
            </w:r>
          </w:p>
        </w:tc>
        <w:tc>
          <w:tcPr>
            <w:tcW w:w="3816"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Итоговые документы</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1. Подготовительные мероприят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40" w:hanging="142"/>
              <w:rPr>
                <w:sz w:val="16"/>
                <w:szCs w:val="16"/>
              </w:rPr>
            </w:pPr>
            <w:r w:rsidRPr="00ED5129">
              <w:rPr>
                <w:sz w:val="16"/>
                <w:szCs w:val="16"/>
              </w:rPr>
              <w:t>Формирование фокус-группы со стороны Заказчика, определение ответственных лиц</w:t>
            </w:r>
          </w:p>
          <w:p w:rsidR="00A11B7C" w:rsidRPr="00ED5129" w:rsidRDefault="00A11B7C" w:rsidP="00111FC6">
            <w:pPr>
              <w:pStyle w:val="a3"/>
              <w:numPr>
                <w:ilvl w:val="0"/>
                <w:numId w:val="85"/>
              </w:numPr>
              <w:ind w:left="40" w:hanging="142"/>
              <w:rPr>
                <w:sz w:val="16"/>
                <w:szCs w:val="16"/>
              </w:rPr>
            </w:pPr>
            <w:r w:rsidRPr="00ED5129">
              <w:rPr>
                <w:sz w:val="16"/>
                <w:szCs w:val="16"/>
              </w:rPr>
              <w:t>Сбор информации и анализ документации</w:t>
            </w:r>
          </w:p>
          <w:p w:rsidR="00A11B7C" w:rsidRPr="00ED5129" w:rsidRDefault="00A11B7C" w:rsidP="00111FC6">
            <w:pPr>
              <w:pStyle w:val="a3"/>
              <w:numPr>
                <w:ilvl w:val="0"/>
                <w:numId w:val="85"/>
              </w:numPr>
              <w:ind w:left="40" w:hanging="142"/>
              <w:rPr>
                <w:sz w:val="16"/>
                <w:szCs w:val="16"/>
              </w:rPr>
            </w:pPr>
            <w:r w:rsidRPr="00ED5129">
              <w:rPr>
                <w:sz w:val="16"/>
                <w:szCs w:val="16"/>
              </w:rPr>
              <w:t>Обследование бизнес-процессов Заказчика на объектах выполнения работ</w:t>
            </w:r>
          </w:p>
          <w:p w:rsidR="00A11B7C" w:rsidRPr="00ED5129" w:rsidRDefault="00A11B7C" w:rsidP="00111FC6">
            <w:pPr>
              <w:pStyle w:val="a3"/>
              <w:numPr>
                <w:ilvl w:val="0"/>
                <w:numId w:val="85"/>
              </w:numPr>
              <w:ind w:left="40" w:hanging="142"/>
              <w:rPr>
                <w:sz w:val="16"/>
                <w:szCs w:val="16"/>
              </w:rPr>
            </w:pPr>
            <w:r w:rsidRPr="00ED5129">
              <w:rPr>
                <w:sz w:val="16"/>
                <w:szCs w:val="16"/>
              </w:rPr>
              <w:t>Разработка демоверсии Системы с ограниченным функционалом</w:t>
            </w:r>
          </w:p>
          <w:p w:rsidR="00A11B7C" w:rsidRPr="00ED5129" w:rsidRDefault="00A11B7C" w:rsidP="00111FC6">
            <w:pPr>
              <w:pStyle w:val="a3"/>
              <w:numPr>
                <w:ilvl w:val="0"/>
                <w:numId w:val="85"/>
              </w:numPr>
              <w:ind w:left="40" w:hanging="142"/>
              <w:rPr>
                <w:sz w:val="16"/>
                <w:szCs w:val="16"/>
              </w:rPr>
            </w:pPr>
            <w:r w:rsidRPr="00ED5129">
              <w:rPr>
                <w:sz w:val="16"/>
                <w:szCs w:val="16"/>
              </w:rPr>
              <w:t>Установка демоверсии на объектах Заказчика</w:t>
            </w:r>
          </w:p>
          <w:p w:rsidR="00A11B7C" w:rsidRPr="00ED5129" w:rsidRDefault="00A11B7C" w:rsidP="00111FC6">
            <w:pPr>
              <w:pStyle w:val="a3"/>
              <w:numPr>
                <w:ilvl w:val="0"/>
                <w:numId w:val="85"/>
              </w:numPr>
              <w:ind w:left="40" w:hanging="142"/>
              <w:rPr>
                <w:sz w:val="16"/>
                <w:szCs w:val="16"/>
              </w:rPr>
            </w:pPr>
            <w:r w:rsidRPr="00ED5129">
              <w:rPr>
                <w:sz w:val="16"/>
                <w:szCs w:val="16"/>
              </w:rPr>
              <w:t>Разработка и согласование Устава проекта</w:t>
            </w:r>
          </w:p>
          <w:p w:rsidR="00A11B7C" w:rsidRPr="00ED5129" w:rsidRDefault="00A11B7C" w:rsidP="00111FC6">
            <w:pPr>
              <w:pStyle w:val="a3"/>
              <w:numPr>
                <w:ilvl w:val="0"/>
                <w:numId w:val="85"/>
              </w:numPr>
              <w:ind w:left="40" w:hanging="142"/>
              <w:rPr>
                <w:b/>
                <w:bCs/>
                <w:sz w:val="16"/>
                <w:szCs w:val="16"/>
              </w:rPr>
            </w:pPr>
            <w:r w:rsidRPr="00ED5129">
              <w:rPr>
                <w:sz w:val="16"/>
                <w:szCs w:val="16"/>
              </w:rPr>
              <w:t>Разработка и со</w:t>
            </w:r>
            <w:r w:rsidR="00FA7899">
              <w:rPr>
                <w:sz w:val="16"/>
                <w:szCs w:val="16"/>
              </w:rPr>
              <w:t>гласование технического задания</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28.02.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2.04.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961B8B" w:rsidP="00111FC6">
            <w:pPr>
              <w:pStyle w:val="a3"/>
              <w:numPr>
                <w:ilvl w:val="0"/>
                <w:numId w:val="85"/>
              </w:numPr>
              <w:ind w:left="173" w:hanging="122"/>
              <w:rPr>
                <w:sz w:val="16"/>
                <w:szCs w:val="16"/>
              </w:rPr>
            </w:pPr>
            <w:r w:rsidRPr="00ED5129">
              <w:rPr>
                <w:sz w:val="16"/>
                <w:szCs w:val="16"/>
              </w:rPr>
              <w:t>Отчёт</w:t>
            </w:r>
            <w:r w:rsidR="00A11B7C" w:rsidRPr="00ED5129">
              <w:rPr>
                <w:sz w:val="16"/>
                <w:szCs w:val="16"/>
              </w:rPr>
              <w:t xml:space="preserve"> о предпроектном обследовании</w:t>
            </w:r>
          </w:p>
          <w:p w:rsidR="00A11B7C" w:rsidRPr="00ED5129" w:rsidRDefault="00961B8B" w:rsidP="00111FC6">
            <w:pPr>
              <w:pStyle w:val="a3"/>
              <w:numPr>
                <w:ilvl w:val="0"/>
                <w:numId w:val="85"/>
              </w:numPr>
              <w:ind w:left="173" w:hanging="122"/>
              <w:rPr>
                <w:sz w:val="16"/>
                <w:szCs w:val="16"/>
              </w:rPr>
            </w:pPr>
            <w:r w:rsidRPr="00ED5129">
              <w:rPr>
                <w:sz w:val="16"/>
                <w:szCs w:val="16"/>
              </w:rPr>
              <w:t>Отчёт</w:t>
            </w:r>
            <w:r w:rsidR="00A11B7C" w:rsidRPr="00ED5129">
              <w:rPr>
                <w:sz w:val="16"/>
                <w:szCs w:val="16"/>
              </w:rPr>
              <w:t xml:space="preserve"> о результатах работы демоверсии</w:t>
            </w:r>
          </w:p>
          <w:p w:rsidR="00A11B7C" w:rsidRPr="00ED5129" w:rsidRDefault="00A11B7C" w:rsidP="00111FC6">
            <w:pPr>
              <w:pStyle w:val="a3"/>
              <w:numPr>
                <w:ilvl w:val="0"/>
                <w:numId w:val="85"/>
              </w:numPr>
              <w:ind w:left="173" w:hanging="122"/>
              <w:rPr>
                <w:sz w:val="16"/>
                <w:szCs w:val="16"/>
              </w:rPr>
            </w:pPr>
            <w:r w:rsidRPr="00ED5129">
              <w:rPr>
                <w:sz w:val="16"/>
                <w:szCs w:val="16"/>
              </w:rPr>
              <w:t>Устав проекта</w:t>
            </w:r>
          </w:p>
          <w:p w:rsidR="00A11B7C" w:rsidRPr="00ED5129" w:rsidRDefault="00A11B7C" w:rsidP="00111FC6">
            <w:pPr>
              <w:pStyle w:val="a3"/>
              <w:numPr>
                <w:ilvl w:val="0"/>
                <w:numId w:val="85"/>
              </w:numPr>
              <w:ind w:left="173" w:hanging="122"/>
              <w:rPr>
                <w:sz w:val="16"/>
                <w:szCs w:val="16"/>
              </w:rPr>
            </w:pPr>
            <w:r w:rsidRPr="00ED5129">
              <w:rPr>
                <w:bCs/>
                <w:sz w:val="16"/>
                <w:szCs w:val="16"/>
              </w:rPr>
              <w:t>Модель</w:t>
            </w:r>
            <w:r w:rsidRPr="00ED5129">
              <w:rPr>
                <w:sz w:val="16"/>
                <w:szCs w:val="16"/>
              </w:rPr>
              <w:t xml:space="preserve"> угроз персональных данных</w:t>
            </w:r>
          </w:p>
          <w:p w:rsidR="00A11B7C" w:rsidRPr="00ED5129" w:rsidRDefault="00A11B7C" w:rsidP="00111FC6">
            <w:pPr>
              <w:pStyle w:val="a3"/>
              <w:numPr>
                <w:ilvl w:val="0"/>
                <w:numId w:val="85"/>
              </w:numPr>
              <w:ind w:left="173" w:hanging="122"/>
              <w:rPr>
                <w:sz w:val="16"/>
                <w:szCs w:val="16"/>
              </w:rPr>
            </w:pPr>
            <w:r w:rsidRPr="00ED5129">
              <w:rPr>
                <w:bCs/>
                <w:sz w:val="16"/>
                <w:szCs w:val="16"/>
              </w:rPr>
              <w:t>Т</w:t>
            </w:r>
            <w:r w:rsidRPr="00ED5129">
              <w:rPr>
                <w:sz w:val="16"/>
                <w:szCs w:val="16"/>
              </w:rPr>
              <w:t>ребования и состав мер по обеспечению безопасности персональных данных</w:t>
            </w:r>
          </w:p>
          <w:p w:rsidR="00A11B7C" w:rsidRPr="00ED5129" w:rsidRDefault="00FA7899" w:rsidP="00111FC6">
            <w:pPr>
              <w:pStyle w:val="a3"/>
              <w:numPr>
                <w:ilvl w:val="0"/>
                <w:numId w:val="85"/>
              </w:numPr>
              <w:ind w:left="173" w:hanging="122"/>
              <w:rPr>
                <w:sz w:val="16"/>
                <w:szCs w:val="16"/>
              </w:rPr>
            </w:pPr>
            <w:r>
              <w:rPr>
                <w:sz w:val="16"/>
                <w:szCs w:val="16"/>
              </w:rPr>
              <w:t>Техническое задание</w:t>
            </w:r>
          </w:p>
          <w:p w:rsidR="00A11B7C" w:rsidRPr="00ED5129" w:rsidRDefault="00A11B7C" w:rsidP="005E5A5E">
            <w:pPr>
              <w:ind w:left="173" w:hanging="122"/>
              <w:jc w:val="left"/>
              <w:rPr>
                <w:bCs/>
                <w:sz w:val="16"/>
                <w:szCs w:val="16"/>
              </w:rPr>
            </w:pPr>
          </w:p>
          <w:p w:rsidR="00A11B7C" w:rsidRPr="00ED5129" w:rsidRDefault="00A11B7C" w:rsidP="005E5A5E">
            <w:pPr>
              <w:pStyle w:val="af6"/>
              <w:spacing w:after="0" w:line="240" w:lineRule="auto"/>
              <w:ind w:left="173" w:hanging="122"/>
              <w:jc w:val="left"/>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2. Рабочее проектирование</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Разработка и согласование с Заказчиком технического проектного решения</w:t>
            </w:r>
          </w:p>
          <w:p w:rsidR="00A11B7C" w:rsidRPr="00ED5129" w:rsidRDefault="00A11B7C" w:rsidP="00111FC6">
            <w:pPr>
              <w:pStyle w:val="a3"/>
              <w:numPr>
                <w:ilvl w:val="0"/>
                <w:numId w:val="86"/>
              </w:numPr>
              <w:ind w:left="40" w:hanging="142"/>
              <w:rPr>
                <w:b/>
                <w:bCs/>
                <w:sz w:val="16"/>
                <w:szCs w:val="16"/>
              </w:rPr>
            </w:pPr>
            <w:r w:rsidRPr="00ED5129">
              <w:rPr>
                <w:sz w:val="16"/>
                <w:szCs w:val="16"/>
              </w:rPr>
              <w:t>Разработка детального п</w:t>
            </w:r>
            <w:r w:rsidR="00FA7899">
              <w:rPr>
                <w:sz w:val="16"/>
                <w:szCs w:val="16"/>
              </w:rPr>
              <w:t>лана-графика реализации проекта</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8.03.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0.05.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шаблон документа предоставляет Заказчик).</w:t>
            </w:r>
          </w:p>
          <w:p w:rsidR="00A11B7C" w:rsidRPr="00ED5129" w:rsidRDefault="00A11B7C" w:rsidP="00111FC6">
            <w:pPr>
              <w:pStyle w:val="a3"/>
              <w:numPr>
                <w:ilvl w:val="0"/>
                <w:numId w:val="85"/>
              </w:numPr>
              <w:ind w:left="173" w:hanging="122"/>
              <w:rPr>
                <w:bCs/>
                <w:sz w:val="16"/>
                <w:szCs w:val="16"/>
              </w:rPr>
            </w:pPr>
            <w:r w:rsidRPr="00ED5129">
              <w:rPr>
                <w:bCs/>
                <w:sz w:val="16"/>
                <w:szCs w:val="16"/>
              </w:rPr>
              <w:t>План</w:t>
            </w:r>
            <w:r w:rsidR="00FA7899">
              <w:rPr>
                <w:sz w:val="16"/>
                <w:szCs w:val="16"/>
              </w:rPr>
              <w:t>-график реализации проекта</w:t>
            </w:r>
          </w:p>
          <w:p w:rsidR="00A11B7C" w:rsidRPr="00ED5129" w:rsidRDefault="00A11B7C" w:rsidP="005E5A5E">
            <w:pPr>
              <w:pStyle w:val="af6"/>
              <w:spacing w:after="0" w:line="240" w:lineRule="auto"/>
              <w:ind w:left="173" w:hanging="122"/>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3. Разработка</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b/>
                <w:bCs/>
                <w:sz w:val="16"/>
                <w:szCs w:val="16"/>
              </w:rPr>
            </w:pPr>
            <w:r w:rsidRPr="00ED5129">
              <w:rPr>
                <w:sz w:val="16"/>
                <w:szCs w:val="16"/>
              </w:rPr>
              <w:t xml:space="preserve">Реализация функционала модулей Системы </w:t>
            </w:r>
          </w:p>
          <w:p w:rsidR="00A11B7C" w:rsidRPr="00ED5129" w:rsidRDefault="00A11B7C" w:rsidP="00111FC6">
            <w:pPr>
              <w:pStyle w:val="a3"/>
              <w:numPr>
                <w:ilvl w:val="0"/>
                <w:numId w:val="86"/>
              </w:numPr>
              <w:ind w:left="40" w:hanging="142"/>
              <w:rPr>
                <w:b/>
                <w:bCs/>
                <w:sz w:val="16"/>
                <w:szCs w:val="16"/>
              </w:rPr>
            </w:pPr>
            <w:r w:rsidRPr="00ED5129">
              <w:rPr>
                <w:sz w:val="16"/>
                <w:szCs w:val="16"/>
              </w:rPr>
              <w:t>Разр</w:t>
            </w:r>
            <w:r w:rsidR="00FA7899">
              <w:rPr>
                <w:sz w:val="16"/>
                <w:szCs w:val="16"/>
              </w:rPr>
              <w:t>аботка и доработка докумен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5.04.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09.09.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о пользователя</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о администратора</w:t>
            </w:r>
          </w:p>
          <w:p w:rsidR="00A11B7C" w:rsidRPr="00ED5129" w:rsidRDefault="00A11B7C" w:rsidP="00111FC6">
            <w:pPr>
              <w:pStyle w:val="a3"/>
              <w:numPr>
                <w:ilvl w:val="0"/>
                <w:numId w:val="85"/>
              </w:numPr>
              <w:ind w:left="173" w:hanging="122"/>
              <w:rPr>
                <w:sz w:val="16"/>
                <w:szCs w:val="16"/>
              </w:rPr>
            </w:pPr>
            <w:r w:rsidRPr="00ED5129">
              <w:rPr>
                <w:bCs/>
                <w:sz w:val="16"/>
                <w:szCs w:val="16"/>
              </w:rPr>
              <w:t>Программа</w:t>
            </w:r>
            <w:r w:rsidR="00FA7899">
              <w:rPr>
                <w:sz w:val="16"/>
                <w:szCs w:val="16"/>
              </w:rPr>
              <w:t xml:space="preserve"> подготовки пользователей</w:t>
            </w:r>
          </w:p>
          <w:p w:rsidR="00A11B7C" w:rsidRPr="00ED5129" w:rsidRDefault="00A11B7C" w:rsidP="005E5A5E">
            <w:pPr>
              <w:pStyle w:val="afa"/>
              <w:shd w:val="clear" w:color="auto" w:fill="FFFFFF" w:themeFill="background1"/>
              <w:spacing w:after="0" w:line="240" w:lineRule="auto"/>
              <w:ind w:left="173" w:hanging="122"/>
              <w:jc w:val="both"/>
              <w:rPr>
                <w:sz w:val="16"/>
                <w:szCs w:val="16"/>
                <w:lang w:eastAsia="en-US"/>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4. Предварительные испытан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Установка Системы на аппаратные средства Заказчика в ландшафт тестирования</w:t>
            </w:r>
          </w:p>
          <w:p w:rsidR="00A11B7C" w:rsidRPr="00ED5129" w:rsidRDefault="00A11B7C" w:rsidP="00111FC6">
            <w:pPr>
              <w:pStyle w:val="a3"/>
              <w:numPr>
                <w:ilvl w:val="0"/>
                <w:numId w:val="86"/>
              </w:numPr>
              <w:ind w:left="40" w:hanging="142"/>
              <w:rPr>
                <w:sz w:val="16"/>
                <w:szCs w:val="16"/>
              </w:rPr>
            </w:pPr>
            <w:r w:rsidRPr="00ED5129">
              <w:rPr>
                <w:sz w:val="16"/>
                <w:szCs w:val="16"/>
              </w:rPr>
              <w:t xml:space="preserve">Формирование фокус-группы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Обучение фокус-группы на объекте Заказчика для </w:t>
            </w:r>
            <w:r w:rsidRPr="00ED5129">
              <w:rPr>
                <w:bCs/>
                <w:sz w:val="16"/>
                <w:szCs w:val="16"/>
              </w:rPr>
              <w:t>проведения 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Подготовка и импорт в Систему справочных данных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Проведение</w:t>
            </w:r>
            <w:r w:rsidRPr="00ED5129">
              <w:rPr>
                <w:bCs/>
                <w:sz w:val="16"/>
                <w:szCs w:val="16"/>
              </w:rPr>
              <w:t xml:space="preserve"> 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Устранение ошибок, выявленных в рамках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b/>
                <w:bCs/>
                <w:sz w:val="16"/>
                <w:szCs w:val="16"/>
              </w:rPr>
            </w:pPr>
            <w:r w:rsidRPr="00ED5129">
              <w:rPr>
                <w:sz w:val="16"/>
                <w:szCs w:val="16"/>
              </w:rPr>
              <w:t>Разработка и доработка документации</w:t>
            </w:r>
          </w:p>
          <w:p w:rsidR="00A11B7C" w:rsidRPr="00ED5129" w:rsidRDefault="00A11B7C" w:rsidP="00111FC6">
            <w:pPr>
              <w:pStyle w:val="a3"/>
              <w:numPr>
                <w:ilvl w:val="0"/>
                <w:numId w:val="86"/>
              </w:numPr>
              <w:ind w:left="40" w:hanging="142"/>
              <w:rPr>
                <w:b/>
                <w:bCs/>
                <w:sz w:val="16"/>
                <w:szCs w:val="16"/>
              </w:rPr>
            </w:pPr>
            <w:r w:rsidRPr="00ED5129">
              <w:rPr>
                <w:sz w:val="16"/>
                <w:szCs w:val="16"/>
              </w:rPr>
              <w:t>план подготовки объекта автоматиз</w:t>
            </w:r>
            <w:r w:rsidR="00FA7899">
              <w:rPr>
                <w:sz w:val="16"/>
                <w:szCs w:val="16"/>
              </w:rPr>
              <w:t>ации к вводу Системы в действие</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12.09.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5.11.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w:t>
            </w:r>
            <w:r w:rsidRPr="00ED5129">
              <w:rPr>
                <w:sz w:val="16"/>
                <w:szCs w:val="16"/>
                <w:lang w:eastAsia="en-US"/>
              </w:rPr>
              <w:t xml:space="preserve">проведения </w:t>
            </w:r>
            <w:r w:rsidRPr="00ED5129">
              <w:rPr>
                <w:sz w:val="16"/>
                <w:szCs w:val="16"/>
              </w:rPr>
              <w:t xml:space="preserve">предварительных испытаний (включая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Акт готовности </w:t>
            </w:r>
            <w:r w:rsidRPr="00ED5129">
              <w:rPr>
                <w:sz w:val="16"/>
                <w:szCs w:val="16"/>
                <w:lang w:eastAsia="en-US"/>
              </w:rPr>
              <w:t>Системы</w:t>
            </w:r>
            <w:r w:rsidRPr="00ED5129">
              <w:rPr>
                <w:sz w:val="16"/>
                <w:szCs w:val="16"/>
              </w:rPr>
              <w:t xml:space="preserve"> к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bCs/>
                <w:sz w:val="16"/>
                <w:szCs w:val="16"/>
              </w:rPr>
              <w:t>Регламент</w:t>
            </w:r>
            <w:r w:rsidRPr="00ED5129">
              <w:rPr>
                <w:sz w:val="16"/>
                <w:szCs w:val="16"/>
              </w:rPr>
              <w:t xml:space="preserve"> технического обслуживания</w:t>
            </w:r>
          </w:p>
          <w:p w:rsidR="00A11B7C" w:rsidRPr="00ED5129" w:rsidRDefault="00A11B7C" w:rsidP="00111FC6">
            <w:pPr>
              <w:pStyle w:val="a3"/>
              <w:numPr>
                <w:ilvl w:val="0"/>
                <w:numId w:val="85"/>
              </w:numPr>
              <w:ind w:left="173" w:hanging="122"/>
              <w:rPr>
                <w:sz w:val="16"/>
                <w:szCs w:val="16"/>
              </w:rPr>
            </w:pPr>
            <w:r w:rsidRPr="00ED5129">
              <w:rPr>
                <w:bCs/>
                <w:sz w:val="16"/>
                <w:szCs w:val="16"/>
              </w:rPr>
              <w:t>Регламент</w:t>
            </w:r>
            <w:r w:rsidRPr="00ED5129">
              <w:rPr>
                <w:sz w:val="16"/>
                <w:szCs w:val="16"/>
              </w:rPr>
              <w:t xml:space="preserve"> технической поддержки</w:t>
            </w:r>
          </w:p>
          <w:p w:rsidR="00A11B7C" w:rsidRPr="00ED5129" w:rsidRDefault="00A11B7C" w:rsidP="00111FC6">
            <w:pPr>
              <w:pStyle w:val="a3"/>
              <w:numPr>
                <w:ilvl w:val="0"/>
                <w:numId w:val="87"/>
              </w:numPr>
              <w:ind w:left="173" w:hanging="122"/>
              <w:rPr>
                <w:sz w:val="16"/>
                <w:szCs w:val="16"/>
              </w:rPr>
            </w:pPr>
            <w:r w:rsidRPr="00ED5129">
              <w:rPr>
                <w:sz w:val="16"/>
                <w:szCs w:val="16"/>
              </w:rPr>
              <w:t>Регламентом резервного копирования</w:t>
            </w:r>
          </w:p>
          <w:p w:rsidR="00A11B7C" w:rsidRPr="00ED5129" w:rsidRDefault="00A11B7C" w:rsidP="00111FC6">
            <w:pPr>
              <w:pStyle w:val="a3"/>
              <w:numPr>
                <w:ilvl w:val="0"/>
                <w:numId w:val="85"/>
              </w:numPr>
              <w:ind w:left="173" w:hanging="122"/>
              <w:rPr>
                <w:sz w:val="16"/>
                <w:szCs w:val="16"/>
              </w:rPr>
            </w:pPr>
            <w:r w:rsidRPr="00ED5129">
              <w:rPr>
                <w:bCs/>
                <w:sz w:val="16"/>
                <w:szCs w:val="16"/>
              </w:rPr>
              <w:t>План</w:t>
            </w:r>
            <w:r w:rsidRPr="00ED5129">
              <w:rPr>
                <w:sz w:val="16"/>
                <w:szCs w:val="16"/>
              </w:rPr>
              <w:t xml:space="preserve"> подготовки объекта автоматиз</w:t>
            </w:r>
            <w:r w:rsidR="00FA7899">
              <w:rPr>
                <w:sz w:val="16"/>
                <w:szCs w:val="16"/>
              </w:rPr>
              <w:t>ации к вводу Системы в действие</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 xml:space="preserve">Этап 5. Опытная эксплуатация </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 xml:space="preserve">Установка Системы на аппаратные средства Заказчика в ландшафт постоянной эксплуатации </w:t>
            </w:r>
          </w:p>
          <w:p w:rsidR="00A11B7C" w:rsidRPr="00ED5129" w:rsidRDefault="00A11B7C" w:rsidP="00111FC6">
            <w:pPr>
              <w:pStyle w:val="a3"/>
              <w:numPr>
                <w:ilvl w:val="0"/>
                <w:numId w:val="86"/>
              </w:numPr>
              <w:ind w:left="40" w:hanging="142"/>
              <w:rPr>
                <w:sz w:val="16"/>
                <w:szCs w:val="16"/>
              </w:rPr>
            </w:pPr>
            <w:r w:rsidRPr="00ED5129">
              <w:rPr>
                <w:sz w:val="16"/>
                <w:szCs w:val="16"/>
              </w:rPr>
              <w:t>Обучение на объекте Заказчика для проведения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Подготовка и импорт в Систему справочных данных для проведения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Проведение опытной эксплуатации Системы</w:t>
            </w:r>
          </w:p>
          <w:p w:rsidR="00A11B7C" w:rsidRPr="00ED5129" w:rsidRDefault="00A11B7C" w:rsidP="00111FC6">
            <w:pPr>
              <w:pStyle w:val="a3"/>
              <w:numPr>
                <w:ilvl w:val="0"/>
                <w:numId w:val="86"/>
              </w:numPr>
              <w:ind w:left="40" w:hanging="142"/>
              <w:rPr>
                <w:sz w:val="16"/>
                <w:szCs w:val="16"/>
              </w:rPr>
            </w:pPr>
            <w:r w:rsidRPr="00ED5129">
              <w:rPr>
                <w:sz w:val="16"/>
                <w:szCs w:val="16"/>
              </w:rPr>
              <w:t>Оказание технической поддержки для рабочей группы Заказчика в процессе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Доработка Системы при необходимости по р</w:t>
            </w:r>
            <w:r w:rsidR="00FA7899">
              <w:rPr>
                <w:sz w:val="16"/>
                <w:szCs w:val="16"/>
              </w:rPr>
              <w:t>езультатам опытной эксплуа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8.11.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2.06.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опытной эксплуатации</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Журнал проведения опытной эксплуатации</w:t>
            </w:r>
          </w:p>
          <w:p w:rsidR="00A11B7C" w:rsidRPr="00ED5129" w:rsidRDefault="00A11B7C" w:rsidP="00111FC6">
            <w:pPr>
              <w:pStyle w:val="a3"/>
              <w:numPr>
                <w:ilvl w:val="0"/>
                <w:numId w:val="85"/>
              </w:numPr>
              <w:ind w:left="173" w:hanging="122"/>
              <w:rPr>
                <w:bCs/>
                <w:sz w:val="16"/>
                <w:szCs w:val="16"/>
              </w:rPr>
            </w:pPr>
            <w:r w:rsidRPr="00ED5129">
              <w:rPr>
                <w:bCs/>
                <w:sz w:val="16"/>
                <w:szCs w:val="16"/>
              </w:rPr>
              <w:t>Реестр</w:t>
            </w:r>
            <w:r w:rsidRPr="00ED5129">
              <w:rPr>
                <w:sz w:val="16"/>
                <w:szCs w:val="16"/>
              </w:rPr>
              <w:t xml:space="preserve"> замечаний по результатам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 результатам опытной эксплуатации </w:t>
            </w:r>
          </w:p>
          <w:p w:rsidR="00A11B7C" w:rsidRPr="00ED5129" w:rsidRDefault="00A11B7C" w:rsidP="00111FC6">
            <w:pPr>
              <w:pStyle w:val="a3"/>
              <w:numPr>
                <w:ilvl w:val="0"/>
                <w:numId w:val="85"/>
              </w:numPr>
              <w:ind w:left="173" w:hanging="122"/>
              <w:rPr>
                <w:b/>
                <w:bCs/>
                <w:sz w:val="16"/>
                <w:szCs w:val="16"/>
              </w:rPr>
            </w:pPr>
            <w:r w:rsidRPr="00ED5129">
              <w:rPr>
                <w:sz w:val="16"/>
                <w:szCs w:val="16"/>
              </w:rPr>
              <w:t xml:space="preserve">Акт о завершении опытной </w:t>
            </w:r>
            <w:r w:rsidRPr="00ED5129">
              <w:rPr>
                <w:bCs/>
                <w:sz w:val="16"/>
                <w:szCs w:val="16"/>
              </w:rPr>
              <w:t>эксплуатации</w:t>
            </w:r>
            <w:r w:rsidRPr="00ED5129">
              <w:rPr>
                <w:sz w:val="16"/>
                <w:szCs w:val="16"/>
              </w:rPr>
              <w:t xml:space="preserve"> и допуске </w:t>
            </w:r>
            <w:r w:rsidR="00FA7899">
              <w:rPr>
                <w:sz w:val="16"/>
                <w:szCs w:val="16"/>
              </w:rPr>
              <w:t>Системы к приёмочным испытаниям</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6. Передача в постоянную эксплуатацию</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Доработка документации по результатам опытной эксплуатации</w:t>
            </w:r>
          </w:p>
          <w:p w:rsidR="00A11B7C" w:rsidRPr="00ED5129" w:rsidRDefault="00A11B7C" w:rsidP="00111FC6">
            <w:pPr>
              <w:pStyle w:val="a3"/>
              <w:numPr>
                <w:ilvl w:val="0"/>
                <w:numId w:val="86"/>
              </w:numPr>
              <w:ind w:left="40" w:hanging="142"/>
              <w:rPr>
                <w:b/>
                <w:bCs/>
                <w:sz w:val="16"/>
                <w:szCs w:val="16"/>
              </w:rPr>
            </w:pPr>
            <w:r w:rsidRPr="00ED5129">
              <w:rPr>
                <w:sz w:val="16"/>
                <w:szCs w:val="16"/>
              </w:rPr>
              <w:t xml:space="preserve">Проведение приёмочных испытаний </w:t>
            </w:r>
          </w:p>
          <w:p w:rsidR="00A11B7C" w:rsidRPr="00ED5129" w:rsidRDefault="00A11B7C" w:rsidP="00111FC6">
            <w:pPr>
              <w:pStyle w:val="a3"/>
              <w:numPr>
                <w:ilvl w:val="0"/>
                <w:numId w:val="86"/>
              </w:numPr>
              <w:ind w:left="40" w:hanging="142"/>
              <w:rPr>
                <w:b/>
                <w:bCs/>
                <w:sz w:val="16"/>
                <w:szCs w:val="16"/>
              </w:rPr>
            </w:pPr>
            <w:r w:rsidRPr="00ED5129">
              <w:rPr>
                <w:sz w:val="16"/>
                <w:szCs w:val="16"/>
              </w:rPr>
              <w:t>Передача Сис</w:t>
            </w:r>
            <w:r w:rsidR="00FA7899">
              <w:rPr>
                <w:sz w:val="16"/>
                <w:szCs w:val="16"/>
              </w:rPr>
              <w:t>темы в постоянную эксплуатацию</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5.06.2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10.07.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грамма и методика </w:t>
            </w:r>
            <w:r w:rsidR="00961B8B" w:rsidRPr="00ED5129">
              <w:rPr>
                <w:sz w:val="16"/>
                <w:szCs w:val="16"/>
              </w:rPr>
              <w:t>приёмочных</w:t>
            </w:r>
            <w:r w:rsidRPr="00ED5129">
              <w:rPr>
                <w:sz w:val="16"/>
                <w:szCs w:val="16"/>
              </w:rPr>
              <w:t xml:space="preserve"> </w:t>
            </w:r>
            <w:r w:rsidRPr="00ED5129">
              <w:rPr>
                <w:bCs/>
                <w:sz w:val="16"/>
                <w:szCs w:val="16"/>
              </w:rPr>
              <w:t>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w:t>
            </w:r>
            <w:r w:rsidR="00961B8B" w:rsidRPr="00ED5129">
              <w:rPr>
                <w:sz w:val="16"/>
                <w:szCs w:val="16"/>
              </w:rPr>
              <w:t>приёмочных</w:t>
            </w:r>
            <w:r w:rsidRPr="00ED5129">
              <w:rPr>
                <w:sz w:val="16"/>
                <w:szCs w:val="16"/>
              </w:rPr>
              <w:t xml:space="preserve"> испытаний (</w:t>
            </w:r>
            <w:r w:rsidRPr="00ED5129">
              <w:rPr>
                <w:bCs/>
                <w:sz w:val="16"/>
                <w:szCs w:val="16"/>
              </w:rPr>
              <w:t>включая</w:t>
            </w:r>
            <w:r w:rsidRPr="00ED5129">
              <w:rPr>
                <w:sz w:val="16"/>
                <w:szCs w:val="16"/>
              </w:rPr>
              <w:t xml:space="preserve">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устранения замечаний по итогам проведения </w:t>
            </w:r>
            <w:r w:rsidR="00961B8B" w:rsidRPr="00ED5129">
              <w:rPr>
                <w:sz w:val="16"/>
                <w:szCs w:val="16"/>
              </w:rPr>
              <w:t>приёмочных</w:t>
            </w:r>
            <w:r w:rsidRPr="00ED5129">
              <w:rPr>
                <w:sz w:val="16"/>
                <w:szCs w:val="16"/>
              </w:rPr>
              <w:t xml:space="preserve">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Акт </w:t>
            </w:r>
            <w:r w:rsidR="00961B8B" w:rsidRPr="00ED5129">
              <w:rPr>
                <w:bCs/>
                <w:sz w:val="16"/>
                <w:szCs w:val="16"/>
              </w:rPr>
              <w:t>приёмки</w:t>
            </w:r>
            <w:r w:rsidRPr="00ED5129">
              <w:rPr>
                <w:sz w:val="16"/>
                <w:szCs w:val="16"/>
              </w:rPr>
              <w:t xml:space="preserve"> Си</w:t>
            </w:r>
            <w:r w:rsidR="00FA7899">
              <w:rPr>
                <w:sz w:val="16"/>
                <w:szCs w:val="16"/>
              </w:rPr>
              <w:t>стемы в постоянную эксплуатацию</w:t>
            </w:r>
          </w:p>
        </w:tc>
      </w:tr>
    </w:tbl>
    <w:p w:rsidR="00A11B7C" w:rsidRPr="00C87D74" w:rsidRDefault="00A11B7C" w:rsidP="00A11B7C">
      <w:pPr>
        <w:autoSpaceDE w:val="0"/>
        <w:autoSpaceDN w:val="0"/>
        <w:adjustRightInd w:val="0"/>
        <w:ind w:firstLine="0"/>
        <w:jc w:val="left"/>
        <w:rPr>
          <w:rFonts w:ascii="Calibri-Bold" w:hAnsi="Calibri-Bold" w:cs="Calibri-Bold"/>
          <w:b/>
          <w:bCs/>
          <w:lang w:eastAsia="en-US"/>
        </w:rPr>
      </w:pPr>
      <w:bookmarkStart w:id="247" w:name="_Toc110283318"/>
      <w:r w:rsidRPr="00C87D74">
        <w:rPr>
          <w:rFonts w:ascii="Calibri-Bold" w:hAnsi="Calibri-Bold" w:cs="Calibri-Bold"/>
          <w:b/>
          <w:bCs/>
          <w:lang w:eastAsia="en-US"/>
        </w:rPr>
        <w:t xml:space="preserve"> </w:t>
      </w:r>
    </w:p>
    <w:p w:rsidR="00A11B7C" w:rsidRPr="00C87D74" w:rsidRDefault="00A11B7C" w:rsidP="00111FC6">
      <w:pPr>
        <w:pStyle w:val="a3"/>
        <w:numPr>
          <w:ilvl w:val="0"/>
          <w:numId w:val="94"/>
        </w:numPr>
        <w:ind w:left="641" w:hanging="357"/>
      </w:pPr>
      <w:r w:rsidRPr="00C87D74">
        <w:rPr>
          <w:lang w:eastAsia="en-US"/>
        </w:rPr>
        <w:t xml:space="preserve">В </w:t>
      </w:r>
      <w:r w:rsidRPr="00C87D74">
        <w:t>рамках</w:t>
      </w:r>
      <w:r w:rsidRPr="00C87D74">
        <w:rPr>
          <w:lang w:eastAsia="en-US"/>
        </w:rPr>
        <w:t xml:space="preserve"> выполнения проекта на </w:t>
      </w:r>
      <w:r w:rsidRPr="00C87D74">
        <w:t>Этапе 2. «Рабочее проектирование»</w:t>
      </w:r>
      <w:r w:rsidR="00FA7899">
        <w:rPr>
          <w:lang w:eastAsia="en-US"/>
        </w:rPr>
        <w:t xml:space="preserve"> </w:t>
      </w:r>
      <w:r w:rsidRPr="00C87D74">
        <w:rPr>
          <w:lang w:eastAsia="en-US"/>
        </w:rPr>
        <w:t>Исполнителем должен быть разработан и согласован с Заказчиком, документ «</w:t>
      </w:r>
      <w:r w:rsidRPr="00C87D74">
        <w:t xml:space="preserve">Техническое </w:t>
      </w:r>
      <w:r w:rsidRPr="00C87D74">
        <w:rPr>
          <w:bCs/>
        </w:rPr>
        <w:t>проектное решение</w:t>
      </w:r>
      <w:r w:rsidRPr="00C87D74">
        <w:rPr>
          <w:lang w:eastAsia="en-US"/>
        </w:rPr>
        <w:t xml:space="preserve">». Степень детализации документа – высокая. Документ готовится в формате, </w:t>
      </w:r>
      <w:r w:rsidR="00961B8B" w:rsidRPr="00C87D74">
        <w:rPr>
          <w:lang w:eastAsia="en-US"/>
        </w:rPr>
        <w:t>утверждённом</w:t>
      </w:r>
      <w:r w:rsidRPr="00C87D74">
        <w:rPr>
          <w:lang w:eastAsia="en-US"/>
        </w:rPr>
        <w:t xml:space="preserve"> Заказчиком. Документ должен описывать полный ландшафт технической инфраструктуры, содержать объектные модели и </w:t>
      </w:r>
      <w:r w:rsidRPr="00C87D74">
        <w:t xml:space="preserve">описание программного интерфейса всех модулей Системы в формате </w:t>
      </w:r>
      <w:r w:rsidRPr="00C87D74">
        <w:rPr>
          <w:lang w:val="en-US"/>
        </w:rPr>
        <w:t>OpenAPI</w:t>
      </w:r>
      <w:r w:rsidRPr="00C87D74">
        <w:t xml:space="preserve"> (</w:t>
      </w:r>
      <w:r w:rsidRPr="00C87D74">
        <w:rPr>
          <w:lang w:val="en-US"/>
        </w:rPr>
        <w:t>Swagger</w:t>
      </w:r>
      <w:r w:rsidRPr="00C87D74">
        <w:t>), детальные</w:t>
      </w:r>
      <w:r w:rsidRPr="00C87D74">
        <w:rPr>
          <w:lang w:eastAsia="en-US"/>
        </w:rPr>
        <w:t xml:space="preserve"> схемы баз данных, настройки для каждого компонента системы, описывать информационные потоки между системами и подсистемами</w:t>
      </w:r>
      <w:r w:rsidR="00F0787E">
        <w:rPr>
          <w:lang w:eastAsia="en-US"/>
        </w:rPr>
        <w:t xml:space="preserve"> и</w:t>
      </w:r>
      <w:r w:rsidRPr="00C87D74">
        <w:rPr>
          <w:lang w:eastAsia="en-US"/>
        </w:rPr>
        <w:t xml:space="preserve"> содержать детальные требования к м</w:t>
      </w:r>
      <w:r w:rsidR="00F0787E">
        <w:rPr>
          <w:lang w:eastAsia="en-US"/>
        </w:rPr>
        <w:t>ежсетевому взаимодействию</w:t>
      </w:r>
      <w:r w:rsidRPr="00C87D74">
        <w:rPr>
          <w:lang w:eastAsia="en-US"/>
        </w:rPr>
        <w:t xml:space="preserve">. </w:t>
      </w:r>
      <w:r w:rsidR="00F0787E" w:rsidRPr="00C87D74">
        <w:rPr>
          <w:lang w:eastAsia="en-US"/>
        </w:rPr>
        <w:t xml:space="preserve">Документ должен </w:t>
      </w:r>
      <w:r w:rsidR="00F0787E">
        <w:rPr>
          <w:lang w:eastAsia="en-US"/>
        </w:rPr>
        <w:t>о</w:t>
      </w:r>
      <w:r w:rsidRPr="00C87D74">
        <w:rPr>
          <w:lang w:eastAsia="en-US"/>
        </w:rPr>
        <w:t>писывать подходы к мониторингу, резервному копированию, обслуживанию системы</w:t>
      </w:r>
      <w:r w:rsidR="00F0787E">
        <w:rPr>
          <w:lang w:eastAsia="en-US"/>
        </w:rPr>
        <w:t>,</w:t>
      </w:r>
      <w:r w:rsidRPr="00C87D74">
        <w:rPr>
          <w:lang w:eastAsia="en-US"/>
        </w:rPr>
        <w:t xml:space="preserve"> процедуры масштабирования</w:t>
      </w:r>
      <w:r w:rsidR="00F0787E">
        <w:rPr>
          <w:lang w:eastAsia="en-US"/>
        </w:rPr>
        <w:t xml:space="preserve"> и</w:t>
      </w:r>
      <w:r w:rsidRPr="00C87D74">
        <w:rPr>
          <w:lang w:eastAsia="en-US"/>
        </w:rPr>
        <w:t xml:space="preserve"> обеспечения отказоустойчивости.</w:t>
      </w:r>
      <w:r w:rsidR="00F0787E">
        <w:rPr>
          <w:lang w:eastAsia="en-US"/>
        </w:rPr>
        <w:t xml:space="preserve"> </w:t>
      </w:r>
    </w:p>
    <w:p w:rsidR="00A11B7C" w:rsidRPr="00A11B7C" w:rsidRDefault="00A11B7C" w:rsidP="005E5A5E">
      <w:pPr>
        <w:pStyle w:val="10"/>
      </w:pPr>
      <w:bookmarkStart w:id="248" w:name="_Toc124006326"/>
      <w:bookmarkStart w:id="249" w:name="_Toc126257572"/>
      <w:r w:rsidRPr="00A11B7C">
        <w:t>Порядок разработки автоматизированной системы</w:t>
      </w:r>
      <w:bookmarkEnd w:id="247"/>
      <w:bookmarkEnd w:id="248"/>
      <w:bookmarkEnd w:id="249"/>
    </w:p>
    <w:p w:rsidR="00A11B7C" w:rsidRPr="00045D51" w:rsidRDefault="00A11B7C" w:rsidP="00111FC6">
      <w:pPr>
        <w:pStyle w:val="a3"/>
        <w:numPr>
          <w:ilvl w:val="0"/>
          <w:numId w:val="95"/>
        </w:numPr>
        <w:ind w:left="641" w:hanging="357"/>
        <w:rPr>
          <w:rFonts w:cs="Times New Roman"/>
          <w:b/>
        </w:rPr>
      </w:pPr>
      <w:r w:rsidRPr="00045D51">
        <w:rPr>
          <w:rFonts w:cs="Times New Roman"/>
        </w:rPr>
        <w:t>Разработка</w:t>
      </w:r>
      <w:r w:rsidRPr="00045D51">
        <w:rPr>
          <w:rFonts w:cs="Times New Roman"/>
          <w:bCs/>
        </w:rPr>
        <w:t xml:space="preserve"> </w:t>
      </w:r>
      <w:r w:rsidRPr="00045D51">
        <w:rPr>
          <w:rFonts w:cs="Times New Roman"/>
        </w:rPr>
        <w:t xml:space="preserve">Системы должна быть реализована путём разделения процессов разработки, тестирования и эксплуатации. Разделение реализуется за счёт создания для каждого процесса отдельной среды – экземпляра Системы (среда разработки, среда тестирования, продуктивная среда). Применение в продуктивной среде изменений кода должно осуществляться только при помощи механизмов переноса программного кода и/или данных в следующем порядке: из среды разработки в среду тестирования, из среды тестирования в среду продуктивной эксплуатации. </w:t>
      </w:r>
      <w:r w:rsidRPr="00045D51">
        <w:rPr>
          <w:rFonts w:cs="Times New Roman"/>
          <w:lang w:eastAsia="en-US"/>
        </w:rPr>
        <w:t xml:space="preserve">Внесение прямых изменений в </w:t>
      </w:r>
      <w:r w:rsidRPr="00045D51">
        <w:rPr>
          <w:rFonts w:cs="Times New Roman"/>
        </w:rPr>
        <w:t>среде тестирования</w:t>
      </w:r>
      <w:r w:rsidRPr="00045D51">
        <w:rPr>
          <w:rFonts w:cs="Times New Roman"/>
          <w:lang w:eastAsia="en-US"/>
        </w:rPr>
        <w:t xml:space="preserve"> и в продуктивной среде запрещено.</w:t>
      </w:r>
    </w:p>
    <w:p w:rsidR="00A11B7C" w:rsidRPr="00045D51" w:rsidRDefault="00A11B7C" w:rsidP="00111FC6">
      <w:pPr>
        <w:pStyle w:val="a3"/>
        <w:numPr>
          <w:ilvl w:val="0"/>
          <w:numId w:val="95"/>
        </w:numPr>
        <w:ind w:left="641" w:hanging="357"/>
        <w:rPr>
          <w:rFonts w:cs="Times New Roman"/>
          <w:b/>
        </w:rPr>
      </w:pPr>
      <w:r w:rsidRPr="00045D51">
        <w:rPr>
          <w:rFonts w:cs="Times New Roman"/>
          <w:shd w:val="clear" w:color="auto" w:fill="FFFFFF"/>
        </w:rPr>
        <w:t xml:space="preserve"> При </w:t>
      </w:r>
      <w:r w:rsidRPr="00045D51">
        <w:rPr>
          <w:rFonts w:cs="Times New Roman"/>
        </w:rPr>
        <w:t>переносе программного кода и/или данных</w:t>
      </w:r>
      <w:r w:rsidRPr="00045D51">
        <w:rPr>
          <w:rFonts w:cs="Times New Roman"/>
          <w:shd w:val="clear" w:color="auto" w:fill="FFFFFF"/>
        </w:rPr>
        <w:t xml:space="preserve"> Исполнитель </w:t>
      </w:r>
      <w:r w:rsidRPr="00045D51">
        <w:rPr>
          <w:rFonts w:cs="Times New Roman"/>
          <w:lang w:eastAsia="en-US"/>
        </w:rPr>
        <w:t>использует</w:t>
      </w:r>
      <w:r w:rsidRPr="00045D51">
        <w:rPr>
          <w:rFonts w:cs="Times New Roman"/>
          <w:shd w:val="clear" w:color="auto" w:fill="FFFFFF"/>
        </w:rPr>
        <w:t xml:space="preserve"> механизмы непрерывной интеграции (</w:t>
      </w:r>
      <w:r w:rsidRPr="00045D51">
        <w:rPr>
          <w:rFonts w:cs="Times New Roman"/>
          <w:shd w:val="clear" w:color="auto" w:fill="FFFFFF"/>
          <w:lang w:val="en-US"/>
        </w:rPr>
        <w:t>CI</w:t>
      </w:r>
      <w:r w:rsidRPr="00045D51">
        <w:rPr>
          <w:rFonts w:cs="Times New Roman"/>
          <w:shd w:val="clear" w:color="auto" w:fill="FFFFFF"/>
        </w:rPr>
        <w:t xml:space="preserve"> – continuous integration) и непрерывного </w:t>
      </w:r>
      <w:r w:rsidR="00961B8B" w:rsidRPr="00045D51">
        <w:rPr>
          <w:rFonts w:cs="Times New Roman"/>
          <w:shd w:val="clear" w:color="auto" w:fill="FFFFFF"/>
        </w:rPr>
        <w:t>развёртывания</w:t>
      </w:r>
      <w:r w:rsidRPr="00045D51">
        <w:rPr>
          <w:rFonts w:cs="Times New Roman"/>
          <w:shd w:val="clear" w:color="auto" w:fill="FFFFFF"/>
        </w:rPr>
        <w:t xml:space="preserve"> (</w:t>
      </w:r>
      <w:r w:rsidRPr="00045D51">
        <w:rPr>
          <w:rFonts w:cs="Times New Roman"/>
          <w:shd w:val="clear" w:color="auto" w:fill="FFFFFF"/>
          <w:lang w:val="en-US"/>
        </w:rPr>
        <w:t>CD</w:t>
      </w:r>
      <w:r w:rsidRPr="00045D51">
        <w:rPr>
          <w:rFonts w:cs="Times New Roman"/>
          <w:shd w:val="clear" w:color="auto" w:fill="FFFFFF"/>
        </w:rPr>
        <w:t xml:space="preserve"> –  continuous delivery), используемые Заказчиком.</w:t>
      </w:r>
    </w:p>
    <w:p w:rsidR="00A11B7C" w:rsidRPr="00045D51" w:rsidRDefault="00A11B7C" w:rsidP="00111FC6">
      <w:pPr>
        <w:pStyle w:val="a3"/>
        <w:numPr>
          <w:ilvl w:val="0"/>
          <w:numId w:val="95"/>
        </w:numPr>
        <w:ind w:left="641" w:hanging="357"/>
        <w:rPr>
          <w:rFonts w:cs="Times New Roman"/>
          <w:b/>
        </w:rPr>
      </w:pPr>
      <w:r w:rsidRPr="00045D51">
        <w:rPr>
          <w:rFonts w:cs="Times New Roman"/>
        </w:rPr>
        <w:t>Перечень</w:t>
      </w:r>
      <w:r w:rsidRPr="00045D51">
        <w:rPr>
          <w:rFonts w:cs="Times New Roman"/>
          <w:bCs/>
        </w:rPr>
        <w:t xml:space="preserve"> корпоративных документов и исходных данных Заказчика,</w:t>
      </w:r>
      <w:r w:rsidRPr="00045D51">
        <w:rPr>
          <w:rStyle w:val="16"/>
          <w:rFonts w:ascii="Times New Roman" w:hAnsi="Times New Roman" w:cs="Times New Roman"/>
          <w:b w:val="0"/>
          <w:color w:val="000000"/>
          <w:sz w:val="24"/>
        </w:rPr>
        <w:t xml:space="preserve"> необходимых для разработки АС, определяется на этапе технического проектирования и включается в </w:t>
      </w:r>
      <w:r w:rsidRPr="00045D51">
        <w:rPr>
          <w:rFonts w:cs="Times New Roman"/>
        </w:rPr>
        <w:t>Техническое проектное решение.</w:t>
      </w:r>
    </w:p>
    <w:p w:rsidR="00A11B7C" w:rsidRPr="00045D51" w:rsidRDefault="00A11B7C" w:rsidP="00111FC6">
      <w:pPr>
        <w:pStyle w:val="a3"/>
        <w:numPr>
          <w:ilvl w:val="0"/>
          <w:numId w:val="95"/>
        </w:numPr>
        <w:ind w:left="641" w:hanging="357"/>
        <w:rPr>
          <w:rStyle w:val="16"/>
          <w:rFonts w:ascii="Times New Roman" w:hAnsi="Times New Roman" w:cs="Times New Roman"/>
          <w:bCs w:val="0"/>
          <w:sz w:val="24"/>
        </w:rPr>
      </w:pPr>
      <w:r w:rsidRPr="00045D51">
        <w:rPr>
          <w:rStyle w:val="16"/>
          <w:rFonts w:ascii="Times New Roman" w:hAnsi="Times New Roman" w:cs="Times New Roman"/>
          <w:b w:val="0"/>
          <w:color w:val="000000"/>
          <w:sz w:val="24"/>
        </w:rPr>
        <w:t xml:space="preserve">По </w:t>
      </w:r>
      <w:r w:rsidRPr="00045D51">
        <w:rPr>
          <w:rFonts w:cs="Times New Roman"/>
        </w:rPr>
        <w:t>окончании</w:t>
      </w:r>
      <w:r w:rsidRPr="00045D51">
        <w:rPr>
          <w:rStyle w:val="16"/>
          <w:rFonts w:ascii="Times New Roman" w:hAnsi="Times New Roman" w:cs="Times New Roman"/>
          <w:b w:val="0"/>
          <w:color w:val="000000"/>
          <w:sz w:val="24"/>
        </w:rPr>
        <w:t xml:space="preserve"> этапа разработки</w:t>
      </w:r>
      <w:r w:rsidRPr="00045D51">
        <w:rPr>
          <w:rFonts w:cs="Times New Roman"/>
        </w:rPr>
        <w:t xml:space="preserve"> Исполнитель </w:t>
      </w:r>
      <w:r w:rsidRPr="00045D51">
        <w:rPr>
          <w:rStyle w:val="16"/>
          <w:rFonts w:ascii="Times New Roman" w:hAnsi="Times New Roman" w:cs="Times New Roman"/>
          <w:b w:val="0"/>
          <w:color w:val="000000"/>
          <w:sz w:val="24"/>
        </w:rPr>
        <w:t>предъявляет документы (см.</w:t>
      </w:r>
      <w:r w:rsidR="003C7CAC">
        <w:rPr>
          <w:rStyle w:val="16"/>
          <w:rFonts w:ascii="Times New Roman" w:hAnsi="Times New Roman" w:cs="Times New Roman"/>
          <w:b w:val="0"/>
          <w:color w:val="000000"/>
          <w:sz w:val="24"/>
        </w:rPr>
        <w:t xml:space="preserve"> </w:t>
      </w:r>
      <w:r w:rsidR="003C7CAC">
        <w:rPr>
          <w:rStyle w:val="16"/>
          <w:rFonts w:ascii="Times New Roman" w:hAnsi="Times New Roman" w:cs="Times New Roman"/>
          <w:b w:val="0"/>
          <w:color w:val="000000"/>
          <w:sz w:val="24"/>
        </w:rPr>
        <w:fldChar w:fldCharType="begin"/>
      </w:r>
      <w:r w:rsidR="003C7CAC">
        <w:rPr>
          <w:rStyle w:val="16"/>
          <w:rFonts w:ascii="Times New Roman" w:hAnsi="Times New Roman" w:cs="Times New Roman"/>
          <w:b w:val="0"/>
          <w:color w:val="000000"/>
          <w:sz w:val="24"/>
        </w:rPr>
        <w:instrText xml:space="preserve"> REF _Ref126255248 \h </w:instrText>
      </w:r>
      <w:r w:rsidR="003C7CAC">
        <w:rPr>
          <w:rStyle w:val="16"/>
          <w:rFonts w:ascii="Times New Roman" w:hAnsi="Times New Roman" w:cs="Times New Roman"/>
          <w:b w:val="0"/>
          <w:color w:val="000000"/>
          <w:sz w:val="24"/>
        </w:rPr>
      </w:r>
      <w:r w:rsidR="003C7CAC">
        <w:rPr>
          <w:rStyle w:val="16"/>
          <w:rFonts w:ascii="Times New Roman" w:hAnsi="Times New Roman" w:cs="Times New Roman"/>
          <w:b w:val="0"/>
          <w:color w:val="000000"/>
          <w:sz w:val="24"/>
        </w:rPr>
        <w:fldChar w:fldCharType="separate"/>
      </w:r>
      <w:r w:rsidR="003C7CAC">
        <w:t xml:space="preserve">таблицу </w:t>
      </w:r>
      <w:r w:rsidR="003C7CAC">
        <w:rPr>
          <w:noProof/>
        </w:rPr>
        <w:t>18</w:t>
      </w:r>
      <w:r w:rsidR="003C7CAC">
        <w:rPr>
          <w:rStyle w:val="16"/>
          <w:rFonts w:ascii="Times New Roman" w:hAnsi="Times New Roman" w:cs="Times New Roman"/>
          <w:b w:val="0"/>
          <w:color w:val="000000"/>
          <w:sz w:val="24"/>
        </w:rPr>
        <w:fldChar w:fldCharType="end"/>
      </w:r>
      <w:r w:rsidRPr="00045D51">
        <w:rPr>
          <w:rStyle w:val="16"/>
          <w:rFonts w:ascii="Times New Roman" w:hAnsi="Times New Roman" w:cs="Times New Roman"/>
          <w:b w:val="0"/>
          <w:color w:val="000000"/>
          <w:sz w:val="24"/>
        </w:rPr>
        <w:t>):</w:t>
      </w:r>
    </w:p>
    <w:p w:rsidR="00A11B7C" w:rsidRPr="00045D51" w:rsidRDefault="00A11B7C" w:rsidP="00111FC6">
      <w:pPr>
        <w:pStyle w:val="a3"/>
        <w:numPr>
          <w:ilvl w:val="0"/>
          <w:numId w:val="91"/>
        </w:numPr>
        <w:rPr>
          <w:rFonts w:cs="Times New Roman"/>
        </w:rPr>
      </w:pPr>
      <w:r w:rsidRPr="00045D51">
        <w:rPr>
          <w:rFonts w:cs="Times New Roman"/>
        </w:rPr>
        <w:t>техническое проектное решение (шаблон документа предоставляет Заказчик),</w:t>
      </w:r>
    </w:p>
    <w:p w:rsidR="00A11B7C" w:rsidRPr="00045D51" w:rsidRDefault="00A11B7C" w:rsidP="00111FC6">
      <w:pPr>
        <w:pStyle w:val="a3"/>
        <w:numPr>
          <w:ilvl w:val="0"/>
          <w:numId w:val="91"/>
        </w:numPr>
        <w:rPr>
          <w:rFonts w:cs="Times New Roman"/>
        </w:rPr>
      </w:pPr>
      <w:r w:rsidRPr="00045D51">
        <w:rPr>
          <w:rFonts w:cs="Times New Roman"/>
        </w:rPr>
        <w:t>руководство пользователя,</w:t>
      </w:r>
    </w:p>
    <w:p w:rsidR="00A11B7C" w:rsidRPr="00045D51" w:rsidRDefault="00A11B7C" w:rsidP="00111FC6">
      <w:pPr>
        <w:pStyle w:val="a3"/>
        <w:numPr>
          <w:ilvl w:val="0"/>
          <w:numId w:val="91"/>
        </w:numPr>
        <w:rPr>
          <w:rFonts w:cs="Times New Roman"/>
        </w:rPr>
      </w:pPr>
      <w:r w:rsidRPr="00045D51">
        <w:rPr>
          <w:rFonts w:cs="Times New Roman"/>
        </w:rPr>
        <w:t>руководство администратора,</w:t>
      </w:r>
    </w:p>
    <w:p w:rsidR="00A11B7C" w:rsidRPr="00045D51" w:rsidRDefault="00A11B7C" w:rsidP="00111FC6">
      <w:pPr>
        <w:pStyle w:val="a3"/>
        <w:numPr>
          <w:ilvl w:val="0"/>
          <w:numId w:val="91"/>
        </w:numPr>
        <w:rPr>
          <w:rFonts w:cs="Times New Roman"/>
        </w:rPr>
      </w:pPr>
      <w:r w:rsidRPr="00045D51">
        <w:rPr>
          <w:rFonts w:cs="Times New Roman"/>
        </w:rPr>
        <w:t>программ</w:t>
      </w:r>
      <w:r w:rsidR="003C7CAC">
        <w:rPr>
          <w:rFonts w:cs="Times New Roman"/>
        </w:rPr>
        <w:t>у</w:t>
      </w:r>
      <w:r w:rsidRPr="00045D51">
        <w:rPr>
          <w:rFonts w:cs="Times New Roman"/>
        </w:rPr>
        <w:t xml:space="preserve"> подготовки пользователей.</w:t>
      </w:r>
    </w:p>
    <w:p w:rsidR="00A11B7C" w:rsidRPr="00045D51" w:rsidRDefault="00A11B7C" w:rsidP="00111FC6">
      <w:pPr>
        <w:pStyle w:val="a3"/>
        <w:numPr>
          <w:ilvl w:val="0"/>
          <w:numId w:val="95"/>
        </w:numPr>
        <w:ind w:left="641" w:hanging="357"/>
        <w:rPr>
          <w:rFonts w:cs="Times New Roman"/>
          <w:b/>
        </w:rPr>
      </w:pPr>
      <w:r w:rsidRPr="00045D51">
        <w:rPr>
          <w:rFonts w:cs="Times New Roman"/>
        </w:rPr>
        <w:t>Порядок</w:t>
      </w:r>
      <w:r w:rsidRPr="00045D51">
        <w:rPr>
          <w:rStyle w:val="16"/>
          <w:rFonts w:ascii="Times New Roman" w:hAnsi="Times New Roman" w:cs="Times New Roman"/>
          <w:b w:val="0"/>
          <w:color w:val="000000"/>
          <w:sz w:val="24"/>
        </w:rPr>
        <w:t xml:space="preserve"> проведения экспертизы технической документации определяет Заказчик.</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Совместные</w:t>
      </w:r>
      <w:r w:rsidRPr="00045D51">
        <w:rPr>
          <w:rStyle w:val="16"/>
          <w:rFonts w:ascii="Times New Roman" w:hAnsi="Times New Roman" w:cs="Times New Roman"/>
          <w:b w:val="0"/>
          <w:color w:val="000000"/>
          <w:sz w:val="24"/>
        </w:rPr>
        <w:t xml:space="preserve"> работы по разработке АС не планируются.</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Работы</w:t>
      </w:r>
      <w:r w:rsidRPr="00045D51">
        <w:rPr>
          <w:rStyle w:val="16"/>
          <w:rFonts w:ascii="Times New Roman" w:hAnsi="Times New Roman" w:cs="Times New Roman"/>
          <w:b w:val="0"/>
          <w:color w:val="000000"/>
          <w:sz w:val="24"/>
        </w:rPr>
        <w:t xml:space="preserve"> по стандартизации не планируются.</w:t>
      </w:r>
    </w:p>
    <w:p w:rsidR="00A11B7C" w:rsidRPr="00045D51" w:rsidRDefault="00A11B7C" w:rsidP="00111FC6">
      <w:pPr>
        <w:pStyle w:val="a3"/>
        <w:numPr>
          <w:ilvl w:val="0"/>
          <w:numId w:val="95"/>
        </w:numPr>
        <w:ind w:left="641" w:hanging="357"/>
        <w:rPr>
          <w:rFonts w:cs="Times New Roman"/>
          <w:b/>
        </w:rPr>
      </w:pPr>
      <w:r w:rsidRPr="00045D51">
        <w:rPr>
          <w:rStyle w:val="16"/>
          <w:rFonts w:ascii="Times New Roman" w:hAnsi="Times New Roman" w:cs="Times New Roman"/>
          <w:b w:val="0"/>
          <w:color w:val="000000"/>
          <w:sz w:val="24"/>
        </w:rPr>
        <w:t>Гарантийные обязательствам разработчика определяются отдельным соглашением.</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Порядок</w:t>
      </w:r>
      <w:r w:rsidRPr="00045D51">
        <w:rPr>
          <w:rStyle w:val="16"/>
          <w:rFonts w:ascii="Times New Roman" w:hAnsi="Times New Roman" w:cs="Times New Roman"/>
          <w:b w:val="0"/>
          <w:color w:val="000000"/>
          <w:sz w:val="24"/>
        </w:rPr>
        <w:t xml:space="preserve"> проведения технико-экономической оценки разработки АС определяется Заказчиком.</w:t>
      </w:r>
    </w:p>
    <w:p w:rsidR="00A11B7C" w:rsidRPr="00045D51" w:rsidRDefault="00A11B7C" w:rsidP="00111FC6">
      <w:pPr>
        <w:pStyle w:val="a3"/>
        <w:numPr>
          <w:ilvl w:val="0"/>
          <w:numId w:val="95"/>
        </w:numPr>
        <w:ind w:left="641" w:hanging="357"/>
        <w:rPr>
          <w:rStyle w:val="16"/>
          <w:rFonts w:ascii="Times New Roman" w:hAnsi="Times New Roman" w:cs="Times New Roman"/>
          <w:b w:val="0"/>
          <w:bCs w:val="0"/>
        </w:rPr>
      </w:pPr>
      <w:r w:rsidRPr="00045D51">
        <w:rPr>
          <w:rStyle w:val="16"/>
          <w:rFonts w:ascii="Times New Roman" w:hAnsi="Times New Roman" w:cs="Times New Roman"/>
          <w:b w:val="0"/>
          <w:color w:val="000000"/>
          <w:sz w:val="24"/>
        </w:rPr>
        <w:t>Разработка программ метрологического и эргономического обеспечения не предусмотрена</w:t>
      </w:r>
    </w:p>
    <w:p w:rsidR="00A11B7C" w:rsidRPr="00045D51" w:rsidRDefault="00A11B7C" w:rsidP="00111FC6">
      <w:pPr>
        <w:pStyle w:val="a3"/>
        <w:numPr>
          <w:ilvl w:val="0"/>
          <w:numId w:val="95"/>
        </w:numPr>
        <w:ind w:left="641" w:hanging="357"/>
        <w:rPr>
          <w:rFonts w:cs="Times New Roman"/>
        </w:rPr>
      </w:pPr>
      <w:r w:rsidRPr="00045D51">
        <w:rPr>
          <w:rFonts w:cs="Times New Roman"/>
          <w:lang w:eastAsia="en-US"/>
        </w:rPr>
        <w:t>Программы</w:t>
      </w:r>
      <w:r w:rsidR="00045D51">
        <w:rPr>
          <w:rStyle w:val="16"/>
          <w:rFonts w:ascii="Times New Roman" w:hAnsi="Times New Roman" w:cs="Times New Roman"/>
          <w:b w:val="0"/>
          <w:color w:val="000000"/>
          <w:sz w:val="24"/>
        </w:rPr>
        <w:t xml:space="preserve"> обеспечения надё</w:t>
      </w:r>
      <w:r w:rsidRPr="00045D51">
        <w:rPr>
          <w:rStyle w:val="16"/>
          <w:rFonts w:ascii="Times New Roman" w:hAnsi="Times New Roman" w:cs="Times New Roman"/>
          <w:b w:val="0"/>
          <w:color w:val="000000"/>
          <w:sz w:val="24"/>
        </w:rPr>
        <w:t>жности должна быть определена и реализована в рамках р</w:t>
      </w:r>
      <w:r w:rsidRPr="00045D51">
        <w:rPr>
          <w:rFonts w:cs="Times New Roman"/>
        </w:rPr>
        <w:t xml:space="preserve">егламента резервного копирования. </w:t>
      </w:r>
    </w:p>
    <w:p w:rsidR="00A11B7C" w:rsidRPr="00A11B7C" w:rsidRDefault="00A11B7C" w:rsidP="005E5A5E">
      <w:pPr>
        <w:pStyle w:val="10"/>
      </w:pPr>
      <w:bookmarkStart w:id="250" w:name="_Toc110283319"/>
      <w:bookmarkStart w:id="251" w:name="_Toc124006327"/>
      <w:bookmarkStart w:id="252" w:name="_Toc126257573"/>
      <w:bookmarkStart w:id="253" w:name="_Ref128057301"/>
      <w:r w:rsidRPr="00A11B7C">
        <w:t>Порядок контроля</w:t>
      </w:r>
      <w:r w:rsidR="00045D51">
        <w:t xml:space="preserve"> и приё</w:t>
      </w:r>
      <w:r w:rsidRPr="00A11B7C">
        <w:t>мки системы</w:t>
      </w:r>
      <w:bookmarkEnd w:id="250"/>
      <w:bookmarkEnd w:id="251"/>
      <w:bookmarkEnd w:id="252"/>
      <w:bookmarkEnd w:id="253"/>
      <w:r w:rsidRPr="00A11B7C">
        <w:t xml:space="preserve"> </w:t>
      </w:r>
    </w:p>
    <w:p w:rsidR="00A11B7C" w:rsidRPr="00CC0658" w:rsidRDefault="00A11B7C" w:rsidP="00A11B7C">
      <w:r w:rsidRPr="00CC0658">
        <w:t xml:space="preserve">Виды испытаний </w:t>
      </w:r>
      <w:r>
        <w:rPr>
          <w:lang w:eastAsia="en-US"/>
        </w:rPr>
        <w:t>Системы</w:t>
      </w:r>
      <w:r w:rsidRPr="00CC0658">
        <w:t xml:space="preserve"> в соответствии с ГОСТ 59792.2021 должны включать:</w:t>
      </w:r>
    </w:p>
    <w:p w:rsidR="00A11B7C" w:rsidRPr="00C6533F" w:rsidRDefault="00A11B7C" w:rsidP="00111FC6">
      <w:pPr>
        <w:pStyle w:val="a3"/>
        <w:numPr>
          <w:ilvl w:val="0"/>
          <w:numId w:val="90"/>
        </w:numPr>
        <w:ind w:left="641" w:hanging="357"/>
      </w:pPr>
      <w:r w:rsidRPr="00C6533F">
        <w:t>предварительные испытания,</w:t>
      </w:r>
    </w:p>
    <w:p w:rsidR="00A11B7C" w:rsidRPr="00C6533F" w:rsidRDefault="00A11B7C" w:rsidP="00111FC6">
      <w:pPr>
        <w:pStyle w:val="a3"/>
        <w:numPr>
          <w:ilvl w:val="0"/>
          <w:numId w:val="90"/>
        </w:numPr>
        <w:ind w:left="641" w:hanging="357"/>
      </w:pPr>
      <w:r w:rsidRPr="00C6533F">
        <w:t>опытную эксплуатацию,</w:t>
      </w:r>
    </w:p>
    <w:p w:rsidR="00A11B7C" w:rsidRPr="00C6533F" w:rsidRDefault="00A11B7C" w:rsidP="00111FC6">
      <w:pPr>
        <w:pStyle w:val="a3"/>
        <w:numPr>
          <w:ilvl w:val="0"/>
          <w:numId w:val="90"/>
        </w:numPr>
        <w:ind w:left="641" w:hanging="357"/>
      </w:pPr>
      <w:r w:rsidRPr="00C6533F">
        <w:t>приёмочные испытания.</w:t>
      </w:r>
    </w:p>
    <w:p w:rsidR="00A11B7C" w:rsidRPr="00CC0658" w:rsidRDefault="00A11B7C" w:rsidP="00A11B7C">
      <w:r w:rsidRPr="00DE3DD7">
        <w:t>Установку и подготовку Системы для проведения предварительных испытаний и опытной эксплуатации осуществляет отдельное подразделение Заказчика</w:t>
      </w:r>
      <w:r w:rsidRPr="00740A5E">
        <w:rPr>
          <w:i/>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p>
    <w:p w:rsidR="00A11B7C" w:rsidRPr="00463095" w:rsidRDefault="00A11B7C" w:rsidP="00A11B7C">
      <w:pPr>
        <w:pStyle w:val="2"/>
      </w:pPr>
      <w:bookmarkStart w:id="254" w:name="_Toc18344614"/>
      <w:bookmarkStart w:id="255" w:name="_Toc79157961"/>
      <w:bookmarkStart w:id="256" w:name="_Toc84843600"/>
      <w:bookmarkStart w:id="257" w:name="_Toc96087493"/>
      <w:bookmarkStart w:id="258" w:name="_Toc124006328"/>
      <w:bookmarkStart w:id="259" w:name="_Toc126257574"/>
      <w:r w:rsidRPr="00463095">
        <w:t>Предварительные испытания</w:t>
      </w:r>
      <w:bookmarkEnd w:id="254"/>
      <w:bookmarkEnd w:id="255"/>
      <w:bookmarkEnd w:id="256"/>
      <w:bookmarkEnd w:id="257"/>
      <w:bookmarkEnd w:id="258"/>
      <w:bookmarkEnd w:id="259"/>
    </w:p>
    <w:p w:rsidR="00A11B7C" w:rsidRPr="00F901C3" w:rsidRDefault="00A11B7C" w:rsidP="00111FC6">
      <w:pPr>
        <w:pStyle w:val="a3"/>
        <w:numPr>
          <w:ilvl w:val="0"/>
          <w:numId w:val="96"/>
        </w:numPr>
        <w:ind w:left="641" w:hanging="357"/>
      </w:pPr>
      <w:r w:rsidRPr="00F901C3">
        <w:t>Предварительные испытания проводятся для подтверждения соответствия Системы ТЗ и техническому проектному решению, готовности Системы к переводу в опытную эксплуатацию.</w:t>
      </w:r>
    </w:p>
    <w:p w:rsidR="00A11B7C" w:rsidRPr="00F901C3" w:rsidRDefault="00A11B7C" w:rsidP="00111FC6">
      <w:pPr>
        <w:pStyle w:val="a3"/>
        <w:numPr>
          <w:ilvl w:val="0"/>
          <w:numId w:val="96"/>
        </w:numPr>
        <w:ind w:left="641" w:hanging="357"/>
      </w:pPr>
      <w:r w:rsidRPr="00F901C3">
        <w:t>Объем, порядок проведения и методы предварительных испытаний Системы, а также характеристики Системы, подлежащие проверке, должны быть изложены в Программе и методике предварительных испытаний.</w:t>
      </w:r>
    </w:p>
    <w:p w:rsidR="00A11B7C" w:rsidRPr="00F901C3" w:rsidRDefault="00A11B7C" w:rsidP="00111FC6">
      <w:pPr>
        <w:pStyle w:val="a3"/>
        <w:numPr>
          <w:ilvl w:val="0"/>
          <w:numId w:val="96"/>
        </w:numPr>
        <w:ind w:left="641" w:hanging="357"/>
      </w:pPr>
      <w:r w:rsidRPr="00F901C3">
        <w:t>Предварительные испытания должны проводиться группой ключевых пользователей при участии Исполнителя на ландшафте тестирования.</w:t>
      </w:r>
    </w:p>
    <w:p w:rsidR="00A11B7C" w:rsidRPr="00F901C3" w:rsidRDefault="00A11B7C" w:rsidP="00111FC6">
      <w:pPr>
        <w:pStyle w:val="a3"/>
        <w:numPr>
          <w:ilvl w:val="0"/>
          <w:numId w:val="96"/>
        </w:numPr>
        <w:ind w:left="641" w:hanging="357"/>
      </w:pPr>
      <w:r w:rsidRPr="00F901C3">
        <w:t>При проведении предварительных испытаний Системы допустимо использование тестовых наборов данных. Выполнение задач по категорированию информации, содержащейся в используемых данных, а также оформлению соответствующего экспертного заключения об отсутствии в них информации ограниченного доступа возлагается на Заказчика.</w:t>
      </w:r>
    </w:p>
    <w:p w:rsidR="00A11B7C" w:rsidRPr="00F901C3" w:rsidRDefault="00A11B7C" w:rsidP="00111FC6">
      <w:pPr>
        <w:pStyle w:val="a3"/>
        <w:numPr>
          <w:ilvl w:val="0"/>
          <w:numId w:val="96"/>
        </w:numPr>
        <w:ind w:left="641" w:hanging="357"/>
      </w:pPr>
      <w:r w:rsidRPr="00F901C3">
        <w:t>В ходе испытаний должны проверяться, в том числе:</w:t>
      </w:r>
    </w:p>
    <w:p w:rsidR="00A11B7C" w:rsidRPr="00311005" w:rsidRDefault="00A11B7C" w:rsidP="00111FC6">
      <w:pPr>
        <w:pStyle w:val="a3"/>
        <w:numPr>
          <w:ilvl w:val="0"/>
          <w:numId w:val="92"/>
        </w:numPr>
      </w:pPr>
      <w:r w:rsidRPr="00311005">
        <w:t>комплектность проектной и эксплуатационной документации;</w:t>
      </w:r>
    </w:p>
    <w:p w:rsidR="00A11B7C" w:rsidRPr="00311005" w:rsidRDefault="00A11B7C" w:rsidP="00111FC6">
      <w:pPr>
        <w:pStyle w:val="a3"/>
        <w:numPr>
          <w:ilvl w:val="0"/>
          <w:numId w:val="92"/>
        </w:numPr>
      </w:pPr>
      <w:r w:rsidRPr="00311005">
        <w:t>работоспособность и соответствие характеристик Системы требованиям ТЗ;</w:t>
      </w:r>
    </w:p>
    <w:p w:rsidR="00A11B7C" w:rsidRPr="00311005" w:rsidRDefault="00A11B7C" w:rsidP="00111FC6">
      <w:pPr>
        <w:pStyle w:val="a3"/>
        <w:numPr>
          <w:ilvl w:val="0"/>
          <w:numId w:val="92"/>
        </w:numPr>
      </w:pPr>
      <w:r w:rsidRPr="00311005">
        <w:t>соответствие настроек Системы проектной документации;</w:t>
      </w:r>
    </w:p>
    <w:p w:rsidR="00A11B7C" w:rsidRPr="00311005" w:rsidRDefault="00A11B7C" w:rsidP="00111FC6">
      <w:pPr>
        <w:pStyle w:val="a3"/>
        <w:numPr>
          <w:ilvl w:val="0"/>
          <w:numId w:val="92"/>
        </w:numPr>
      </w:pPr>
      <w:r w:rsidRPr="00311005">
        <w:t>выполнение функций Системы во всех режимах функционирования в соответствии с требованиями ТЗ.</w:t>
      </w:r>
    </w:p>
    <w:p w:rsidR="00A11B7C" w:rsidRPr="00DD72E0" w:rsidRDefault="00A11B7C" w:rsidP="00111FC6">
      <w:pPr>
        <w:pStyle w:val="a3"/>
        <w:numPr>
          <w:ilvl w:val="0"/>
          <w:numId w:val="96"/>
        </w:numPr>
        <w:ind w:left="641" w:hanging="357"/>
      </w:pPr>
      <w:r w:rsidRPr="00DD72E0">
        <w:t xml:space="preserve">По окончании предварительных испытаний должен быть составлен Протокол </w:t>
      </w:r>
      <w:r w:rsidRPr="00DD72E0">
        <w:rPr>
          <w:lang w:eastAsia="en-US"/>
        </w:rPr>
        <w:t xml:space="preserve">проведения </w:t>
      </w:r>
      <w:r w:rsidRPr="00DD72E0">
        <w:t>предварительных испытаний.</w:t>
      </w:r>
    </w:p>
    <w:p w:rsidR="00A11B7C" w:rsidRPr="00DD72E0" w:rsidRDefault="00A11B7C" w:rsidP="00111FC6">
      <w:pPr>
        <w:pStyle w:val="a3"/>
        <w:numPr>
          <w:ilvl w:val="0"/>
          <w:numId w:val="96"/>
        </w:numPr>
        <w:ind w:left="641" w:hanging="357"/>
      </w:pPr>
      <w:r w:rsidRPr="00DD72E0">
        <w:t xml:space="preserve">Протокол предварительных испытаний должен содержать заключение о возможности (невозможности) приёмки </w:t>
      </w:r>
      <w:r w:rsidRPr="00DD72E0">
        <w:rPr>
          <w:lang w:eastAsia="en-US"/>
        </w:rPr>
        <w:t>Системы</w:t>
      </w:r>
      <w:r w:rsidRPr="00DD72E0">
        <w:t xml:space="preserve"> в опытную эксплуатацию, а также перечень необходимых доработок и рекомендуемые сроки их выполнения.</w:t>
      </w:r>
    </w:p>
    <w:p w:rsidR="00A11B7C" w:rsidRPr="00DD72E0" w:rsidRDefault="00A11B7C" w:rsidP="00111FC6">
      <w:pPr>
        <w:pStyle w:val="a3"/>
        <w:numPr>
          <w:ilvl w:val="0"/>
          <w:numId w:val="96"/>
        </w:numPr>
        <w:ind w:left="641" w:hanging="357"/>
      </w:pPr>
      <w:r w:rsidRPr="00DD72E0">
        <w:t xml:space="preserve">После проведения необходимых доработок должен оформляться Акт приёмки </w:t>
      </w:r>
      <w:r w:rsidRPr="00DD72E0">
        <w:rPr>
          <w:lang w:eastAsia="en-US"/>
        </w:rPr>
        <w:t>Системы</w:t>
      </w:r>
      <w:r w:rsidRPr="00DD72E0">
        <w:t xml:space="preserve"> в опытную эксплуатацию. Акт должен готовиться Исполнителем, согласовываться и утверждаться Заказчиком. </w:t>
      </w:r>
    </w:p>
    <w:p w:rsidR="00A11B7C" w:rsidRPr="00216978" w:rsidRDefault="00A11B7C" w:rsidP="00A11B7C">
      <w:pPr>
        <w:pStyle w:val="2"/>
      </w:pPr>
      <w:bookmarkStart w:id="260" w:name="_Toc18344615"/>
      <w:bookmarkStart w:id="261" w:name="_Toc79157962"/>
      <w:bookmarkStart w:id="262" w:name="_Toc84843601"/>
      <w:bookmarkStart w:id="263" w:name="_Toc96087494"/>
      <w:bookmarkStart w:id="264" w:name="_Toc124006329"/>
      <w:bookmarkStart w:id="265" w:name="_Toc126257575"/>
      <w:r w:rsidRPr="00463095">
        <w:t>Опытная</w:t>
      </w:r>
      <w:r w:rsidRPr="00216978">
        <w:t xml:space="preserve"> </w:t>
      </w:r>
      <w:r w:rsidRPr="00463095">
        <w:t>эксплуатация</w:t>
      </w:r>
      <w:bookmarkEnd w:id="260"/>
      <w:bookmarkEnd w:id="261"/>
      <w:bookmarkEnd w:id="262"/>
      <w:bookmarkEnd w:id="263"/>
      <w:bookmarkEnd w:id="264"/>
      <w:bookmarkEnd w:id="265"/>
    </w:p>
    <w:p w:rsidR="00A11B7C" w:rsidRPr="00DD72E0" w:rsidRDefault="00A11B7C" w:rsidP="00111FC6">
      <w:pPr>
        <w:pStyle w:val="a3"/>
        <w:numPr>
          <w:ilvl w:val="0"/>
          <w:numId w:val="97"/>
        </w:numPr>
        <w:ind w:left="641" w:hanging="357"/>
      </w:pPr>
      <w:r w:rsidRPr="00DD72E0">
        <w:t xml:space="preserve">Опытная эксплуатация должна проводиться группой конечных пользователей при участии Исполнителя и Заказчика, на ландшафте постоянной эксплуатации, с целью проверки готовности </w:t>
      </w:r>
      <w:r w:rsidRPr="00DD72E0">
        <w:rPr>
          <w:lang w:eastAsia="en-US"/>
        </w:rPr>
        <w:t xml:space="preserve">Системы </w:t>
      </w:r>
      <w:r w:rsidRPr="00DD72E0">
        <w:t>к постоянной эксплуатации и должна предусматривать, в том числе:</w:t>
      </w:r>
    </w:p>
    <w:p w:rsidR="00A11B7C" w:rsidRPr="00311005" w:rsidRDefault="00A11B7C" w:rsidP="00111FC6">
      <w:pPr>
        <w:pStyle w:val="a3"/>
        <w:numPr>
          <w:ilvl w:val="0"/>
          <w:numId w:val="93"/>
        </w:numPr>
      </w:pPr>
      <w:r w:rsidRPr="00311005">
        <w:t>проверку готовности обслуживающего персонала к постоянной эксплуатации Системы;</w:t>
      </w:r>
    </w:p>
    <w:p w:rsidR="00A11B7C" w:rsidRPr="00311005" w:rsidRDefault="00A11B7C" w:rsidP="00111FC6">
      <w:pPr>
        <w:pStyle w:val="a3"/>
        <w:numPr>
          <w:ilvl w:val="0"/>
          <w:numId w:val="93"/>
        </w:numPr>
      </w:pPr>
      <w:r w:rsidRPr="00311005">
        <w:t>доработку программного обеспечения и эксплуатационной документации;</w:t>
      </w:r>
    </w:p>
    <w:p w:rsidR="00A11B7C" w:rsidRPr="00311005" w:rsidRDefault="00A11B7C" w:rsidP="00111FC6">
      <w:pPr>
        <w:pStyle w:val="a3"/>
        <w:numPr>
          <w:ilvl w:val="0"/>
          <w:numId w:val="93"/>
        </w:numPr>
      </w:pPr>
      <w:r w:rsidRPr="00311005">
        <w:t xml:space="preserve">проверку функциональности всех компонентов Системы на соответствие </w:t>
      </w:r>
      <w:r w:rsidR="003C7CAC">
        <w:t xml:space="preserve">ТЗ и </w:t>
      </w:r>
      <w:r w:rsidRPr="00311005">
        <w:t>проектным решениям.</w:t>
      </w:r>
    </w:p>
    <w:p w:rsidR="00A11B7C" w:rsidRPr="00DD72E0" w:rsidRDefault="00A11B7C" w:rsidP="00111FC6">
      <w:pPr>
        <w:pStyle w:val="a3"/>
        <w:numPr>
          <w:ilvl w:val="0"/>
          <w:numId w:val="97"/>
        </w:numPr>
        <w:ind w:left="641" w:hanging="357"/>
        <w:rPr>
          <w:lang w:eastAsia="en-US"/>
        </w:rPr>
      </w:pPr>
      <w:r w:rsidRPr="00DD72E0">
        <w:t>Объем</w:t>
      </w:r>
      <w:r w:rsidRPr="00DD72E0">
        <w:rPr>
          <w:lang w:eastAsia="en-US"/>
        </w:rPr>
        <w:t xml:space="preserve"> </w:t>
      </w:r>
      <w:r w:rsidRPr="00DD72E0">
        <w:t>опытной</w:t>
      </w:r>
      <w:r w:rsidRPr="00DD72E0">
        <w:rPr>
          <w:lang w:eastAsia="en-US"/>
        </w:rPr>
        <w:t xml:space="preserve"> эксплуатации должен быть определён «Программой и методикой опытной эксплуатации».</w:t>
      </w:r>
    </w:p>
    <w:p w:rsidR="00A11B7C" w:rsidRPr="00DD72E0" w:rsidRDefault="00A11B7C" w:rsidP="00111FC6">
      <w:pPr>
        <w:pStyle w:val="a3"/>
        <w:numPr>
          <w:ilvl w:val="0"/>
          <w:numId w:val="97"/>
        </w:numPr>
        <w:ind w:left="641" w:hanging="357"/>
      </w:pPr>
      <w:r w:rsidRPr="00DD72E0">
        <w:rPr>
          <w:bCs/>
        </w:rPr>
        <w:t>Перед</w:t>
      </w:r>
      <w:r w:rsidRPr="00DD72E0">
        <w:rPr>
          <w:lang w:eastAsia="en-US"/>
        </w:rPr>
        <w:t xml:space="preserve"> </w:t>
      </w:r>
      <w:r w:rsidRPr="00DD72E0">
        <w:t>началом</w:t>
      </w:r>
      <w:r w:rsidRPr="00DD72E0">
        <w:rPr>
          <w:lang w:eastAsia="en-US"/>
        </w:rPr>
        <w:t xml:space="preserve"> опытной эксплуатации должно быть проведено обучение пользователей Системы и специалистов Заказчика, участвующих в опытной эксплуатации.</w:t>
      </w:r>
    </w:p>
    <w:p w:rsidR="00A11B7C" w:rsidRPr="00DD72E0" w:rsidRDefault="00A11B7C" w:rsidP="00111FC6">
      <w:pPr>
        <w:pStyle w:val="a3"/>
        <w:numPr>
          <w:ilvl w:val="0"/>
          <w:numId w:val="97"/>
        </w:numPr>
        <w:ind w:left="641" w:hanging="357"/>
      </w:pPr>
      <w:r w:rsidRPr="00DD72E0">
        <w:t xml:space="preserve">В ходе опытной эксплуатации пользователи </w:t>
      </w:r>
      <w:r w:rsidRPr="00DD72E0">
        <w:rPr>
          <w:lang w:eastAsia="en-US"/>
        </w:rPr>
        <w:t>Системы</w:t>
      </w:r>
      <w:r w:rsidRPr="00DD72E0">
        <w:t xml:space="preserve"> должны выполнять в </w:t>
      </w:r>
      <w:r w:rsidRPr="00DD72E0">
        <w:rPr>
          <w:lang w:eastAsia="en-US"/>
        </w:rPr>
        <w:t>Систем</w:t>
      </w:r>
      <w:r w:rsidR="003C7CAC">
        <w:rPr>
          <w:lang w:eastAsia="en-US"/>
        </w:rPr>
        <w:t>е</w:t>
      </w:r>
      <w:r w:rsidRPr="00DD72E0">
        <w:t xml:space="preserve"> реальные бизнес-операции в рамках ежедневных производственных процессов.</w:t>
      </w:r>
    </w:p>
    <w:p w:rsidR="00A11B7C" w:rsidRPr="00DD72E0" w:rsidRDefault="00A11B7C" w:rsidP="00111FC6">
      <w:pPr>
        <w:pStyle w:val="a3"/>
        <w:numPr>
          <w:ilvl w:val="0"/>
          <w:numId w:val="97"/>
        </w:numPr>
        <w:ind w:left="641" w:hanging="357"/>
      </w:pPr>
      <w:r w:rsidRPr="00DD72E0">
        <w:t xml:space="preserve">Специалисты Исполнителя должны участвовать в сопровождении </w:t>
      </w:r>
      <w:r w:rsidRPr="00DD72E0">
        <w:rPr>
          <w:lang w:eastAsia="en-US"/>
        </w:rPr>
        <w:t>Системы</w:t>
      </w:r>
      <w:r w:rsidRPr="00DD72E0">
        <w:t>.</w:t>
      </w:r>
    </w:p>
    <w:p w:rsidR="00A11B7C" w:rsidRPr="00DD72E0" w:rsidRDefault="00A11B7C" w:rsidP="00111FC6">
      <w:pPr>
        <w:pStyle w:val="a3"/>
        <w:numPr>
          <w:ilvl w:val="0"/>
          <w:numId w:val="97"/>
        </w:numPr>
        <w:ind w:left="641" w:hanging="357"/>
      </w:pPr>
      <w:r w:rsidRPr="00DD72E0">
        <w:t xml:space="preserve">В ходе опытной эксплуатации специалистами Исполнителя должны контролировать </w:t>
      </w:r>
      <w:r w:rsidRPr="00DD72E0">
        <w:rPr>
          <w:bCs/>
        </w:rPr>
        <w:t>эксплуатационные</w:t>
      </w:r>
      <w:r w:rsidRPr="00DD72E0">
        <w:t xml:space="preserve"> характеристики </w:t>
      </w:r>
      <w:r w:rsidRPr="00DD72E0">
        <w:rPr>
          <w:lang w:eastAsia="en-US"/>
        </w:rPr>
        <w:t>Системы.</w:t>
      </w:r>
    </w:p>
    <w:p w:rsidR="00A11B7C" w:rsidRPr="00DD72E0" w:rsidRDefault="00A11B7C" w:rsidP="00111FC6">
      <w:pPr>
        <w:pStyle w:val="a3"/>
        <w:numPr>
          <w:ilvl w:val="0"/>
          <w:numId w:val="97"/>
        </w:numPr>
        <w:ind w:left="641" w:hanging="357"/>
      </w:pPr>
      <w:r w:rsidRPr="00DD72E0">
        <w:t>Заказчик должен вести рабочий журнал, в который заносятся сведения об отказах, сбоях, аварийных ситуациях, изменениях параметров объекта автоматизации, проводимых корректировках документации и программных средств, наладке технических средств.</w:t>
      </w:r>
    </w:p>
    <w:p w:rsidR="00A11B7C" w:rsidRPr="00DD72E0" w:rsidRDefault="00A11B7C" w:rsidP="00111FC6">
      <w:pPr>
        <w:pStyle w:val="a3"/>
        <w:numPr>
          <w:ilvl w:val="0"/>
          <w:numId w:val="97"/>
        </w:numPr>
        <w:ind w:left="641" w:hanging="357"/>
      </w:pPr>
      <w:r w:rsidRPr="00DD72E0">
        <w:t xml:space="preserve">В </w:t>
      </w:r>
      <w:r w:rsidRPr="00DD72E0">
        <w:rPr>
          <w:bCs/>
        </w:rPr>
        <w:t>ходе</w:t>
      </w:r>
      <w:r w:rsidRPr="00DD72E0">
        <w:t xml:space="preserve"> опытной эксплуатации Исполнителем должны быть устранены ошибки и недоработки в программном обеспечении, отлажены программно-технические средства, внесены исправления в проектную документацию.</w:t>
      </w:r>
    </w:p>
    <w:p w:rsidR="00A11B7C" w:rsidRPr="00DD72E0" w:rsidRDefault="00A11B7C" w:rsidP="00111FC6">
      <w:pPr>
        <w:pStyle w:val="a3"/>
        <w:numPr>
          <w:ilvl w:val="0"/>
          <w:numId w:val="97"/>
        </w:numPr>
        <w:ind w:left="641" w:hanging="357"/>
      </w:pPr>
      <w:r w:rsidRPr="00DD72E0">
        <w:t>По окончании опытной эксплуатации должен быть составлен реестр замечаний по результатам опытной эксплуатации и протокол по результатам опытной эксплуатации, которые подлежат согласованию и утверждению.</w:t>
      </w:r>
    </w:p>
    <w:p w:rsidR="00A11B7C" w:rsidRPr="00DD72E0" w:rsidRDefault="00A11B7C" w:rsidP="00111FC6">
      <w:pPr>
        <w:pStyle w:val="a3"/>
        <w:numPr>
          <w:ilvl w:val="0"/>
          <w:numId w:val="97"/>
        </w:numPr>
        <w:ind w:left="641" w:hanging="357"/>
      </w:pPr>
      <w:r w:rsidRPr="00DD72E0">
        <w:rPr>
          <w:bCs/>
        </w:rPr>
        <w:t>После</w:t>
      </w:r>
      <w:r w:rsidRPr="00DD72E0">
        <w:t xml:space="preserve"> проведения необходимых доработок должен оформляться Акт о завершении опытной эксплуатации и допуске </w:t>
      </w:r>
      <w:r w:rsidRPr="00DD72E0">
        <w:rPr>
          <w:lang w:eastAsia="en-US"/>
        </w:rPr>
        <w:t>Системы</w:t>
      </w:r>
      <w:r w:rsidRPr="00DD72E0">
        <w:t xml:space="preserve"> к приёмочным испытаниям, который должен готовиться Исполнителем, согласовываться и утверждаться в соответствии с порядком, аналогичным для протокола по результатам опытной эксплуатации.</w:t>
      </w:r>
    </w:p>
    <w:p w:rsidR="00A11B7C" w:rsidRPr="00216978" w:rsidRDefault="00961B8B" w:rsidP="00A11B7C">
      <w:pPr>
        <w:pStyle w:val="2"/>
      </w:pPr>
      <w:bookmarkStart w:id="266" w:name="_Toc18344616"/>
      <w:bookmarkStart w:id="267" w:name="_Toc79157963"/>
      <w:bookmarkStart w:id="268" w:name="_Toc84843602"/>
      <w:bookmarkStart w:id="269" w:name="_Toc96087495"/>
      <w:bookmarkStart w:id="270" w:name="_Toc124006330"/>
      <w:bookmarkStart w:id="271" w:name="_Toc126257576"/>
      <w:r w:rsidRPr="00463095">
        <w:t>Приёмочные</w:t>
      </w:r>
      <w:r w:rsidR="00A11B7C" w:rsidRPr="00216978">
        <w:t xml:space="preserve"> </w:t>
      </w:r>
      <w:r w:rsidR="00A11B7C" w:rsidRPr="00463095">
        <w:t>испытания</w:t>
      </w:r>
      <w:bookmarkEnd w:id="266"/>
      <w:bookmarkEnd w:id="267"/>
      <w:bookmarkEnd w:id="268"/>
      <w:bookmarkEnd w:id="269"/>
      <w:bookmarkEnd w:id="270"/>
      <w:bookmarkEnd w:id="271"/>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Системы проводятся с целью определения соответствия Системы ТЗ и техническому проектному решению и решения вопроса о возможности </w:t>
      </w:r>
      <w:r w:rsidRPr="00DD72E0">
        <w:t>приёмки</w:t>
      </w:r>
      <w:r w:rsidR="00A11B7C" w:rsidRPr="00DD72E0">
        <w:t xml:space="preserve"> Системы в постоянную эксплуатацию.</w:t>
      </w:r>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проводятся на ландшафте постоянной эксплуатации в соответствии с документом «Программа и методика приёмочных испытаний», который должен быть разработан Исполнителем, согласован и утверждён в установленном порядке.</w:t>
      </w:r>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включают нагрузочное тестирования и испытания по резервному копированию/восстановлению Системы.</w:t>
      </w:r>
    </w:p>
    <w:p w:rsidR="00A11B7C" w:rsidRPr="00DD72E0" w:rsidRDefault="00A11B7C" w:rsidP="00111FC6">
      <w:pPr>
        <w:pStyle w:val="a3"/>
        <w:numPr>
          <w:ilvl w:val="0"/>
          <w:numId w:val="98"/>
        </w:numPr>
        <w:ind w:left="641" w:hanging="357"/>
      </w:pPr>
      <w:r w:rsidRPr="00DD72E0">
        <w:t xml:space="preserve">Проведение </w:t>
      </w:r>
      <w:r w:rsidR="00961B8B" w:rsidRPr="00DD72E0">
        <w:t>приёмочных</w:t>
      </w:r>
      <w:r w:rsidRPr="00DD72E0">
        <w:t xml:space="preserve"> испытаний должно быть выполнено в присутствии Приёмочной комиссии.</w:t>
      </w:r>
    </w:p>
    <w:p w:rsidR="00A11B7C" w:rsidRPr="00DD72E0" w:rsidRDefault="00A11B7C" w:rsidP="00111FC6">
      <w:pPr>
        <w:pStyle w:val="a3"/>
        <w:numPr>
          <w:ilvl w:val="0"/>
          <w:numId w:val="98"/>
        </w:numPr>
        <w:ind w:left="641" w:hanging="357"/>
      </w:pPr>
      <w:r w:rsidRPr="00DD72E0">
        <w:t xml:space="preserve">По </w:t>
      </w:r>
      <w:r w:rsidRPr="00DD72E0">
        <w:rPr>
          <w:bCs/>
        </w:rPr>
        <w:t>результатам</w:t>
      </w:r>
      <w:r w:rsidRPr="00DD72E0">
        <w:t xml:space="preserve"> проведения испытаний должен быть составлен протокол приёмочных испытаний с заключением </w:t>
      </w:r>
      <w:r w:rsidR="00961B8B" w:rsidRPr="00DD72E0">
        <w:t>приёмочной</w:t>
      </w:r>
      <w:r w:rsidRPr="00DD72E0">
        <w:t xml:space="preserve"> комиссии о возможности принятия Системы в постоянную эксплуатацию, который должен быть согласован и </w:t>
      </w:r>
      <w:r w:rsidR="00961B8B" w:rsidRPr="00DD72E0">
        <w:t>утверждён</w:t>
      </w:r>
      <w:r w:rsidRPr="00DD72E0">
        <w:t>.</w:t>
      </w:r>
    </w:p>
    <w:p w:rsidR="00A11B7C" w:rsidRPr="00DD72E0" w:rsidRDefault="00A11B7C" w:rsidP="00111FC6">
      <w:pPr>
        <w:pStyle w:val="a3"/>
        <w:numPr>
          <w:ilvl w:val="0"/>
          <w:numId w:val="98"/>
        </w:numPr>
        <w:ind w:left="641" w:hanging="357"/>
      </w:pPr>
      <w:r w:rsidRPr="00DD72E0">
        <w:t xml:space="preserve">При необходимости по результатам </w:t>
      </w:r>
      <w:r w:rsidR="00961B8B" w:rsidRPr="00DD72E0">
        <w:t>приёмочных</w:t>
      </w:r>
      <w:r w:rsidRPr="00DD72E0">
        <w:t xml:space="preserve"> испытаний формируется реестр недоработок, производится доработка Системы в рамках совместно согласованных с Заказчиком сроков и проводятся повторные </w:t>
      </w:r>
      <w:r w:rsidR="00961B8B" w:rsidRPr="00DD72E0">
        <w:t>приёмочные</w:t>
      </w:r>
      <w:r w:rsidRPr="00DD72E0">
        <w:t xml:space="preserve"> испытания.</w:t>
      </w:r>
    </w:p>
    <w:p w:rsidR="00A11B7C" w:rsidRPr="00A11B7C" w:rsidRDefault="00A11B7C" w:rsidP="005E5A5E">
      <w:pPr>
        <w:pStyle w:val="10"/>
      </w:pPr>
      <w:bookmarkStart w:id="272" w:name="_Toc110283320"/>
      <w:bookmarkStart w:id="273" w:name="_Toc124006331"/>
      <w:bookmarkStart w:id="274" w:name="_Toc126257577"/>
      <w:r w:rsidRPr="00A11B7C">
        <w:t>Требования к составу и содержанию работ по подготовке объекта автоматизации к вводу системы в действие</w:t>
      </w:r>
      <w:bookmarkEnd w:id="272"/>
      <w:bookmarkEnd w:id="273"/>
      <w:bookmarkEnd w:id="274"/>
    </w:p>
    <w:p w:rsidR="00A11B7C" w:rsidRPr="00970C19" w:rsidRDefault="00A11B7C" w:rsidP="00111FC6">
      <w:pPr>
        <w:pStyle w:val="a3"/>
        <w:numPr>
          <w:ilvl w:val="0"/>
          <w:numId w:val="99"/>
        </w:numPr>
        <w:ind w:left="641" w:hanging="357"/>
        <w:rPr>
          <w:rFonts w:cs="Times New Roman"/>
          <w:color w:val="000000"/>
        </w:rPr>
      </w:pPr>
      <w:r>
        <w:t xml:space="preserve">Для подготовки </w:t>
      </w:r>
      <w:r w:rsidRPr="00502B8E">
        <w:rPr>
          <w:color w:val="000000"/>
        </w:rPr>
        <w:t xml:space="preserve">объекта автоматизации к вводу </w:t>
      </w:r>
      <w:r w:rsidRPr="00DE3DD7">
        <w:rPr>
          <w:rFonts w:cs="Times New Roman"/>
        </w:rPr>
        <w:t xml:space="preserve">Системы </w:t>
      </w:r>
      <w:r w:rsidRPr="00502B8E">
        <w:rPr>
          <w:color w:val="000000"/>
        </w:rPr>
        <w:t>в действие</w:t>
      </w:r>
      <w:r w:rsidRPr="00DE3DD7">
        <w:rPr>
          <w:rFonts w:cs="Times New Roman"/>
        </w:rPr>
        <w:t xml:space="preserve"> </w:t>
      </w:r>
      <w:r>
        <w:rPr>
          <w:rFonts w:cs="Times New Roman"/>
        </w:rPr>
        <w:t xml:space="preserve">до начала опытной эксплуатации </w:t>
      </w:r>
      <w:r>
        <w:t xml:space="preserve">создаётся </w:t>
      </w:r>
      <w:r w:rsidRPr="00DE3DD7">
        <w:rPr>
          <w:rFonts w:cs="Times New Roman"/>
        </w:rPr>
        <w:t>отдельное подразделение Заказчика</w:t>
      </w:r>
      <w:r>
        <w:rPr>
          <w:rFonts w:cs="Times New Roman"/>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r w:rsidRPr="00740A5E">
        <w:rPr>
          <w:rFonts w:cs="Times New Roman"/>
        </w:rPr>
        <w:t>.</w:t>
      </w:r>
    </w:p>
    <w:p w:rsidR="00A11B7C" w:rsidRPr="00887388" w:rsidRDefault="00A11B7C" w:rsidP="00111FC6">
      <w:pPr>
        <w:pStyle w:val="a3"/>
        <w:numPr>
          <w:ilvl w:val="0"/>
          <w:numId w:val="99"/>
        </w:numPr>
        <w:ind w:left="641" w:hanging="357"/>
      </w:pPr>
      <w:r>
        <w:t xml:space="preserve">Заказчик совместно с Исполнителем до начала опытной эксплуатации составляют и согласуют план подготовки </w:t>
      </w:r>
      <w:r w:rsidRPr="00502B8E">
        <w:t xml:space="preserve">объекта автоматизации к вводу </w:t>
      </w:r>
      <w:r w:rsidRPr="00DE3DD7">
        <w:t xml:space="preserve">Системы </w:t>
      </w:r>
      <w:r w:rsidRPr="00502B8E">
        <w:t>в действие</w:t>
      </w:r>
      <w:r>
        <w:t>.</w:t>
      </w:r>
    </w:p>
    <w:p w:rsidR="00A11B7C" w:rsidRDefault="00A11B7C" w:rsidP="00111FC6">
      <w:pPr>
        <w:pStyle w:val="a3"/>
        <w:numPr>
          <w:ilvl w:val="0"/>
          <w:numId w:val="99"/>
        </w:numPr>
        <w:ind w:left="641" w:hanging="357"/>
      </w:pPr>
      <w:r w:rsidRPr="00887388">
        <w:t>Заказчик обеспечивает указанные в ТЗ требования к техническому обеспечению проекта</w:t>
      </w:r>
      <w:r>
        <w:t>.</w:t>
      </w:r>
    </w:p>
    <w:p w:rsidR="00A11B7C" w:rsidRPr="00CC0658" w:rsidRDefault="00A11B7C" w:rsidP="00111FC6">
      <w:pPr>
        <w:pStyle w:val="a3"/>
        <w:numPr>
          <w:ilvl w:val="0"/>
          <w:numId w:val="99"/>
        </w:numPr>
        <w:ind w:left="641" w:hanging="357"/>
      </w:pPr>
      <w:r w:rsidRPr="00CC0658">
        <w:t>Заказчик</w:t>
      </w:r>
      <w:r w:rsidRPr="00CC0658">
        <w:rPr>
          <w:color w:val="000000"/>
        </w:rPr>
        <w:t xml:space="preserve"> </w:t>
      </w:r>
      <w:r w:rsidRPr="00CC0658">
        <w:t xml:space="preserve">проводит необходимые технические мероприятия </w:t>
      </w:r>
      <w:r w:rsidRPr="00CC0658">
        <w:rPr>
          <w:color w:val="000000"/>
        </w:rPr>
        <w:t xml:space="preserve">по подготовке </w:t>
      </w:r>
      <w:r w:rsidRPr="00DD72E0">
        <w:t>сетевой</w:t>
      </w:r>
      <w:r w:rsidRPr="00CC0658">
        <w:rPr>
          <w:color w:val="000000"/>
        </w:rPr>
        <w:t xml:space="preserve"> инфраструктуры к установке Системы в </w:t>
      </w:r>
      <w:r w:rsidRPr="00CC0658">
        <w:t>соответствии с требованиями ТЗ</w:t>
      </w:r>
      <w:r>
        <w:t xml:space="preserve"> и технического проектного решения</w:t>
      </w:r>
      <w:r w:rsidRPr="00CC0658">
        <w:t>.</w:t>
      </w:r>
    </w:p>
    <w:p w:rsidR="00A11B7C" w:rsidRPr="000A43C7" w:rsidRDefault="00A11B7C" w:rsidP="00111FC6">
      <w:pPr>
        <w:pStyle w:val="a3"/>
        <w:numPr>
          <w:ilvl w:val="0"/>
          <w:numId w:val="99"/>
        </w:numPr>
        <w:ind w:left="641" w:hanging="357"/>
      </w:pPr>
      <w:r w:rsidRPr="00CC0658">
        <w:t xml:space="preserve">Исполнитель совместно с Заказчиком устанавливает Систему в </w:t>
      </w:r>
      <w:r w:rsidRPr="00CC0658">
        <w:rPr>
          <w:color w:val="000000"/>
        </w:rPr>
        <w:t xml:space="preserve">сетевой </w:t>
      </w:r>
      <w:r w:rsidRPr="00DD72E0">
        <w:t>инфраструктуре</w:t>
      </w:r>
      <w:r w:rsidRPr="00CC0658">
        <w:rPr>
          <w:color w:val="000000"/>
        </w:rPr>
        <w:t xml:space="preserve"> Заказчика.</w:t>
      </w:r>
      <w:r w:rsidRPr="00970C19">
        <w:t xml:space="preserve"> </w:t>
      </w:r>
    </w:p>
    <w:p w:rsidR="00A11B7C" w:rsidRPr="000A43C7" w:rsidRDefault="00A11B7C" w:rsidP="00111FC6">
      <w:pPr>
        <w:pStyle w:val="a3"/>
        <w:numPr>
          <w:ilvl w:val="0"/>
          <w:numId w:val="99"/>
        </w:numPr>
        <w:ind w:left="641" w:hanging="357"/>
      </w:pPr>
      <w:r>
        <w:t xml:space="preserve">Заказчик готовит необходимую НСИ для </w:t>
      </w:r>
      <w:r w:rsidR="00F70B91">
        <w:t>импорта</w:t>
      </w:r>
      <w:r>
        <w:t xml:space="preserve"> в справочники Системы</w:t>
      </w:r>
      <w:r w:rsidRPr="00970C19">
        <w:t xml:space="preserve">. </w:t>
      </w:r>
    </w:p>
    <w:p w:rsidR="00A11B7C" w:rsidRPr="000A43C7" w:rsidRDefault="00A11B7C" w:rsidP="00111FC6">
      <w:pPr>
        <w:pStyle w:val="a3"/>
        <w:numPr>
          <w:ilvl w:val="0"/>
          <w:numId w:val="99"/>
        </w:numPr>
        <w:ind w:left="641" w:hanging="357"/>
      </w:pPr>
      <w:r>
        <w:t>Заказчик совместно с Исполнителем импортирует НСИ в справочники Системы.</w:t>
      </w:r>
    </w:p>
    <w:p w:rsidR="00A11B7C" w:rsidRDefault="00A11B7C" w:rsidP="00111FC6">
      <w:pPr>
        <w:pStyle w:val="a3"/>
        <w:numPr>
          <w:ilvl w:val="0"/>
          <w:numId w:val="99"/>
        </w:numPr>
        <w:ind w:left="641" w:hanging="357"/>
      </w:pPr>
      <w:r>
        <w:t xml:space="preserve">Заказчик определяет перечень пользователей и их роли в Системе, вносит пользователей в соответствующие группы пользователей </w:t>
      </w:r>
      <w:r>
        <w:rPr>
          <w:lang w:val="en-US"/>
        </w:rPr>
        <w:t>Active</w:t>
      </w:r>
      <w:r w:rsidRPr="00970C19">
        <w:t xml:space="preserve"> </w:t>
      </w:r>
      <w:r>
        <w:rPr>
          <w:lang w:val="en-US"/>
        </w:rPr>
        <w:t>Directory</w:t>
      </w:r>
      <w:r>
        <w:t>.</w:t>
      </w:r>
    </w:p>
    <w:p w:rsidR="00F70B91" w:rsidRPr="00F24D2D" w:rsidRDefault="00F70B91" w:rsidP="00111FC6">
      <w:pPr>
        <w:pStyle w:val="a3"/>
        <w:numPr>
          <w:ilvl w:val="0"/>
          <w:numId w:val="99"/>
        </w:numPr>
        <w:ind w:left="641" w:hanging="357"/>
      </w:pPr>
      <w:r>
        <w:t xml:space="preserve">С </w:t>
      </w:r>
      <w:r w:rsidRPr="006C50C2">
        <w:t xml:space="preserve">каждым пользователем Системы </w:t>
      </w:r>
      <w:r>
        <w:t xml:space="preserve">администрацией Заказчика </w:t>
      </w:r>
      <w:r w:rsidRPr="006C50C2">
        <w:t>заключ</w:t>
      </w:r>
      <w:r>
        <w:t>ается с</w:t>
      </w:r>
      <w:r w:rsidRPr="006C50C2">
        <w:t>оглашение об использовании простой электронной подписи в Системе</w:t>
      </w:r>
      <w:r>
        <w:t>.</w:t>
      </w:r>
    </w:p>
    <w:p w:rsidR="00A11B7C" w:rsidRPr="00F24D2D" w:rsidRDefault="00A11B7C" w:rsidP="00111FC6">
      <w:pPr>
        <w:pStyle w:val="a3"/>
        <w:numPr>
          <w:ilvl w:val="0"/>
          <w:numId w:val="99"/>
        </w:numPr>
        <w:ind w:left="641" w:hanging="357"/>
        <w:rPr>
          <w:color w:val="000000"/>
          <w:lang w:eastAsia="en-US"/>
        </w:rPr>
      </w:pPr>
      <w:r w:rsidRPr="00F24D2D">
        <w:t xml:space="preserve">Заказчик обеспечивает </w:t>
      </w:r>
      <w:r w:rsidR="00F70B91">
        <w:rPr>
          <w:color w:val="000000"/>
        </w:rPr>
        <w:t>административную сторону вопросов</w:t>
      </w:r>
      <w:r w:rsidRPr="00F24D2D">
        <w:t xml:space="preserve"> интеграции Системы со смежными системами.</w:t>
      </w:r>
    </w:p>
    <w:p w:rsidR="00A11B7C" w:rsidRPr="00887388" w:rsidRDefault="00A11B7C" w:rsidP="00111FC6">
      <w:pPr>
        <w:pStyle w:val="a3"/>
        <w:numPr>
          <w:ilvl w:val="0"/>
          <w:numId w:val="99"/>
        </w:numPr>
        <w:ind w:left="641" w:hanging="357"/>
        <w:rPr>
          <w:color w:val="000000"/>
        </w:rPr>
      </w:pPr>
      <w:r w:rsidRPr="00887388">
        <w:t xml:space="preserve">Заказчик обеспечивает указанные в ТЗ требования </w:t>
      </w:r>
      <w:r w:rsidRPr="00887388">
        <w:rPr>
          <w:color w:val="000000"/>
        </w:rPr>
        <w:t xml:space="preserve">к численности и </w:t>
      </w:r>
      <w:r w:rsidRPr="00887388">
        <w:t>квалификации</w:t>
      </w:r>
      <w:r w:rsidRPr="00887388">
        <w:rPr>
          <w:color w:val="000000"/>
        </w:rPr>
        <w:t xml:space="preserve"> персонала и </w:t>
      </w:r>
      <w:r w:rsidRPr="00887388">
        <w:t>пользователей АС.</w:t>
      </w:r>
    </w:p>
    <w:p w:rsidR="00A11B7C" w:rsidRPr="00212F1B" w:rsidRDefault="00A11B7C" w:rsidP="00111FC6">
      <w:pPr>
        <w:pStyle w:val="a3"/>
        <w:numPr>
          <w:ilvl w:val="0"/>
          <w:numId w:val="99"/>
        </w:numPr>
        <w:ind w:left="641" w:hanging="357"/>
        <w:rPr>
          <w:color w:val="000000"/>
        </w:rPr>
      </w:pPr>
      <w:r>
        <w:rPr>
          <w:color w:val="000000"/>
        </w:rPr>
        <w:t>Заказчик</w:t>
      </w:r>
      <w:r w:rsidRPr="00CC0658">
        <w:rPr>
          <w:color w:val="000000"/>
        </w:rPr>
        <w:t xml:space="preserve"> </w:t>
      </w:r>
      <w:r w:rsidRPr="00CC0658">
        <w:t xml:space="preserve">обеспечивает </w:t>
      </w:r>
      <w:r>
        <w:t xml:space="preserve">условия </w:t>
      </w:r>
      <w:r w:rsidRPr="00CC0658">
        <w:t>обучения пользователей</w:t>
      </w:r>
      <w:r>
        <w:rPr>
          <w:color w:val="000000"/>
        </w:rPr>
        <w:t xml:space="preserve"> Системы.</w:t>
      </w:r>
    </w:p>
    <w:p w:rsidR="00A11B7C" w:rsidRPr="00212F1B" w:rsidRDefault="00A11B7C" w:rsidP="00111FC6">
      <w:pPr>
        <w:pStyle w:val="a3"/>
        <w:numPr>
          <w:ilvl w:val="0"/>
          <w:numId w:val="99"/>
        </w:numPr>
        <w:ind w:left="641" w:hanging="357"/>
        <w:rPr>
          <w:color w:val="000000"/>
        </w:rPr>
      </w:pPr>
      <w:r w:rsidRPr="00CC0658">
        <w:t xml:space="preserve">Исполнитель </w:t>
      </w:r>
      <w:r>
        <w:t xml:space="preserve">осуществляет </w:t>
      </w:r>
      <w:r w:rsidRPr="00CC0658">
        <w:t>обучени</w:t>
      </w:r>
      <w:r>
        <w:t>е</w:t>
      </w:r>
      <w:r w:rsidRPr="00CC0658">
        <w:t xml:space="preserve"> пользователей</w:t>
      </w:r>
      <w:r>
        <w:rPr>
          <w:color w:val="000000"/>
        </w:rPr>
        <w:t xml:space="preserve"> Системы.</w:t>
      </w:r>
    </w:p>
    <w:p w:rsidR="00A11B7C" w:rsidRPr="00A11B7C" w:rsidRDefault="00A11B7C" w:rsidP="005E5A5E">
      <w:pPr>
        <w:pStyle w:val="10"/>
      </w:pPr>
      <w:bookmarkStart w:id="275" w:name="_Toc110283321"/>
      <w:bookmarkStart w:id="276" w:name="_Toc124006332"/>
      <w:bookmarkStart w:id="277" w:name="_Toc126257578"/>
      <w:r w:rsidRPr="00A11B7C">
        <w:t>Требования к документированию</w:t>
      </w:r>
      <w:bookmarkEnd w:id="275"/>
      <w:bookmarkEnd w:id="276"/>
      <w:bookmarkEnd w:id="277"/>
    </w:p>
    <w:p w:rsidR="00A11B7C" w:rsidRPr="00216978" w:rsidRDefault="00A11B7C" w:rsidP="00111FC6">
      <w:pPr>
        <w:pStyle w:val="a3"/>
        <w:numPr>
          <w:ilvl w:val="1"/>
          <w:numId w:val="101"/>
        </w:numPr>
      </w:pPr>
      <w:bookmarkStart w:id="278" w:name="_Toc124006334"/>
      <w:r w:rsidRPr="00216978">
        <w:t>Перечень подлежащих разработке документов:</w:t>
      </w:r>
      <w:bookmarkEnd w:id="278"/>
    </w:p>
    <w:p w:rsidR="00A11B7C" w:rsidRPr="006E37F0" w:rsidRDefault="00961B8B" w:rsidP="00111FC6">
      <w:pPr>
        <w:pStyle w:val="a3"/>
        <w:numPr>
          <w:ilvl w:val="0"/>
          <w:numId w:val="88"/>
        </w:numPr>
      </w:pPr>
      <w:r w:rsidRPr="006E37F0">
        <w:t>Отчёт</w:t>
      </w:r>
      <w:r w:rsidR="00A11B7C" w:rsidRPr="006E37F0">
        <w:t xml:space="preserve"> о предпроектном обследовании.</w:t>
      </w:r>
    </w:p>
    <w:p w:rsidR="00A11B7C" w:rsidRPr="006E37F0" w:rsidRDefault="00961B8B" w:rsidP="00111FC6">
      <w:pPr>
        <w:pStyle w:val="a3"/>
        <w:numPr>
          <w:ilvl w:val="0"/>
          <w:numId w:val="88"/>
        </w:numPr>
      </w:pPr>
      <w:r w:rsidRPr="006E37F0">
        <w:t>Отчёт</w:t>
      </w:r>
      <w:r w:rsidR="00A11B7C" w:rsidRPr="006E37F0">
        <w:t xml:space="preserve"> о результатах работы </w:t>
      </w:r>
      <w:r w:rsidR="00A11B7C" w:rsidRPr="002F039B">
        <w:t>демо</w:t>
      </w:r>
      <w:r w:rsidR="00A11B7C" w:rsidRPr="006E37F0">
        <w:t>версии</w:t>
      </w:r>
      <w:r w:rsidR="00A11B7C">
        <w:t xml:space="preserve"> Системы</w:t>
      </w:r>
      <w:r w:rsidR="00A11B7C" w:rsidRPr="006E37F0">
        <w:t>.</w:t>
      </w:r>
    </w:p>
    <w:p w:rsidR="00A11B7C" w:rsidRPr="006E37F0" w:rsidRDefault="00A11B7C" w:rsidP="00111FC6">
      <w:pPr>
        <w:pStyle w:val="a3"/>
        <w:numPr>
          <w:ilvl w:val="0"/>
          <w:numId w:val="88"/>
        </w:numPr>
      </w:pPr>
      <w:r w:rsidRPr="006E37F0">
        <w:t>Устав проекта.</w:t>
      </w:r>
    </w:p>
    <w:p w:rsidR="00A11B7C" w:rsidRPr="006E37F0" w:rsidRDefault="00A11B7C" w:rsidP="00111FC6">
      <w:pPr>
        <w:pStyle w:val="a3"/>
        <w:numPr>
          <w:ilvl w:val="0"/>
          <w:numId w:val="88"/>
        </w:numPr>
      </w:pPr>
      <w:r w:rsidRPr="006E37F0">
        <w:t>Модель угроз персональных данных.</w:t>
      </w:r>
    </w:p>
    <w:p w:rsidR="00A11B7C" w:rsidRPr="006E37F0" w:rsidRDefault="00A11B7C" w:rsidP="00111FC6">
      <w:pPr>
        <w:pStyle w:val="a3"/>
        <w:numPr>
          <w:ilvl w:val="0"/>
          <w:numId w:val="88"/>
        </w:numPr>
      </w:pPr>
      <w:r w:rsidRPr="006E37F0">
        <w:t>Требования и состав мер по обеспечению безопасности персональных данных.</w:t>
      </w:r>
    </w:p>
    <w:p w:rsidR="00A11B7C" w:rsidRPr="006E37F0" w:rsidRDefault="00A11B7C" w:rsidP="00111FC6">
      <w:pPr>
        <w:pStyle w:val="a3"/>
        <w:numPr>
          <w:ilvl w:val="0"/>
          <w:numId w:val="88"/>
        </w:numPr>
      </w:pPr>
      <w:r w:rsidRPr="006E37F0">
        <w:t>Техническое задание.</w:t>
      </w:r>
    </w:p>
    <w:p w:rsidR="00A11B7C" w:rsidRPr="006E37F0" w:rsidRDefault="00A11B7C" w:rsidP="00111FC6">
      <w:pPr>
        <w:pStyle w:val="a3"/>
        <w:numPr>
          <w:ilvl w:val="0"/>
          <w:numId w:val="88"/>
        </w:numPr>
      </w:pPr>
      <w:r w:rsidRPr="006E37F0">
        <w:t>Техническое проектное решение (шаблон документа предоставляет Заказчик).</w:t>
      </w:r>
    </w:p>
    <w:p w:rsidR="00A11B7C" w:rsidRPr="006E37F0" w:rsidRDefault="00A11B7C" w:rsidP="00111FC6">
      <w:pPr>
        <w:pStyle w:val="a3"/>
        <w:numPr>
          <w:ilvl w:val="0"/>
          <w:numId w:val="88"/>
        </w:numPr>
      </w:pPr>
      <w:r w:rsidRPr="006E37F0">
        <w:t>План-график реализации проекта.</w:t>
      </w:r>
    </w:p>
    <w:p w:rsidR="00A11B7C" w:rsidRPr="006E37F0" w:rsidRDefault="00A11B7C" w:rsidP="00111FC6">
      <w:pPr>
        <w:pStyle w:val="a3"/>
        <w:numPr>
          <w:ilvl w:val="0"/>
          <w:numId w:val="88"/>
        </w:numPr>
      </w:pPr>
      <w:r w:rsidRPr="006E37F0">
        <w:t>Руководство пользователя.</w:t>
      </w:r>
    </w:p>
    <w:p w:rsidR="00A11B7C" w:rsidRPr="006E37F0" w:rsidRDefault="00A11B7C" w:rsidP="00111FC6">
      <w:pPr>
        <w:pStyle w:val="a3"/>
        <w:numPr>
          <w:ilvl w:val="0"/>
          <w:numId w:val="88"/>
        </w:numPr>
      </w:pPr>
      <w:r w:rsidRPr="006E37F0">
        <w:t>Руководство администратора</w:t>
      </w:r>
    </w:p>
    <w:p w:rsidR="00A11B7C" w:rsidRPr="006E37F0" w:rsidRDefault="00A11B7C" w:rsidP="00111FC6">
      <w:pPr>
        <w:pStyle w:val="a3"/>
        <w:numPr>
          <w:ilvl w:val="0"/>
          <w:numId w:val="88"/>
        </w:numPr>
      </w:pPr>
      <w:r w:rsidRPr="006E37F0">
        <w:t>Программа подготовки пользователей.</w:t>
      </w:r>
    </w:p>
    <w:p w:rsidR="00A11B7C" w:rsidRPr="006E37F0" w:rsidRDefault="00A11B7C" w:rsidP="00111FC6">
      <w:pPr>
        <w:pStyle w:val="a3"/>
        <w:numPr>
          <w:ilvl w:val="0"/>
          <w:numId w:val="88"/>
        </w:numPr>
      </w:pPr>
      <w:r w:rsidRPr="006E37F0">
        <w:t>Программа и методика предварительных испытаний.</w:t>
      </w:r>
    </w:p>
    <w:p w:rsidR="00A11B7C" w:rsidRPr="006E37F0" w:rsidRDefault="00A11B7C" w:rsidP="00111FC6">
      <w:pPr>
        <w:pStyle w:val="a3"/>
        <w:numPr>
          <w:ilvl w:val="0"/>
          <w:numId w:val="88"/>
        </w:numPr>
      </w:pPr>
      <w:r w:rsidRPr="006E37F0">
        <w:t>Протокол подготовки пользователей для предварительных испытаний.</w:t>
      </w:r>
    </w:p>
    <w:p w:rsidR="00A11B7C" w:rsidRPr="006E37F0" w:rsidRDefault="00A11B7C" w:rsidP="00111FC6">
      <w:pPr>
        <w:pStyle w:val="a3"/>
        <w:numPr>
          <w:ilvl w:val="0"/>
          <w:numId w:val="88"/>
        </w:numPr>
      </w:pPr>
      <w:r w:rsidRPr="006E37F0">
        <w:t>Протокол подготовки и загрузки справочных данных для предварительных испытаний.</w:t>
      </w:r>
    </w:p>
    <w:p w:rsidR="00A11B7C" w:rsidRPr="006E37F0" w:rsidRDefault="00A11B7C" w:rsidP="00111FC6">
      <w:pPr>
        <w:pStyle w:val="a3"/>
        <w:numPr>
          <w:ilvl w:val="0"/>
          <w:numId w:val="88"/>
        </w:numPr>
      </w:pPr>
      <w:r w:rsidRPr="006E37F0">
        <w:t xml:space="preserve">Протокол проведения предварительных испытаний (включая реестр выявленных и </w:t>
      </w:r>
      <w:r w:rsidR="00961B8B" w:rsidRPr="006E37F0">
        <w:t>устранённых</w:t>
      </w:r>
      <w:r w:rsidRPr="006E37F0">
        <w:t xml:space="preserve"> замечаний).</w:t>
      </w:r>
    </w:p>
    <w:p w:rsidR="00A11B7C" w:rsidRPr="006E37F0" w:rsidRDefault="00A11B7C" w:rsidP="00111FC6">
      <w:pPr>
        <w:pStyle w:val="a3"/>
        <w:numPr>
          <w:ilvl w:val="0"/>
          <w:numId w:val="88"/>
        </w:numPr>
      </w:pPr>
      <w:r w:rsidRPr="006E37F0">
        <w:t>Акт готовности Системы к опытной эксплуатации</w:t>
      </w:r>
      <w:r w:rsidR="00320BB7">
        <w:t>.</w:t>
      </w:r>
    </w:p>
    <w:p w:rsidR="00A11B7C" w:rsidRDefault="00A11B7C" w:rsidP="00111FC6">
      <w:pPr>
        <w:pStyle w:val="a3"/>
        <w:numPr>
          <w:ilvl w:val="0"/>
          <w:numId w:val="88"/>
        </w:numPr>
      </w:pPr>
      <w:r w:rsidRPr="006E37F0">
        <w:t>Программа и методика опытной эксплуатации.</w:t>
      </w:r>
    </w:p>
    <w:p w:rsidR="00320BB7" w:rsidRPr="006E37F0" w:rsidRDefault="00320BB7" w:rsidP="00111FC6">
      <w:pPr>
        <w:pStyle w:val="a3"/>
        <w:numPr>
          <w:ilvl w:val="0"/>
          <w:numId w:val="88"/>
        </w:numPr>
      </w:pPr>
      <w:r>
        <w:t>Р</w:t>
      </w:r>
      <w:r w:rsidRPr="00CC0658">
        <w:t>егламент эксплуатации</w:t>
      </w:r>
      <w:r>
        <w:t>.</w:t>
      </w:r>
    </w:p>
    <w:p w:rsidR="00A11B7C" w:rsidRPr="00CC0658" w:rsidRDefault="00A11B7C" w:rsidP="00111FC6">
      <w:pPr>
        <w:pStyle w:val="a3"/>
        <w:numPr>
          <w:ilvl w:val="0"/>
          <w:numId w:val="88"/>
        </w:numPr>
      </w:pPr>
      <w:r w:rsidRPr="00CC0658">
        <w:t>Регламент технического обслуживания</w:t>
      </w:r>
      <w:r w:rsidR="00320BB7">
        <w:t>.</w:t>
      </w:r>
    </w:p>
    <w:p w:rsidR="00A11B7C" w:rsidRDefault="00A11B7C" w:rsidP="00111FC6">
      <w:pPr>
        <w:pStyle w:val="a3"/>
        <w:numPr>
          <w:ilvl w:val="0"/>
          <w:numId w:val="88"/>
        </w:numPr>
      </w:pPr>
      <w:r w:rsidRPr="00CC0658">
        <w:t>Регламент технической поддержки</w:t>
      </w:r>
      <w:r w:rsidR="00320BB7">
        <w:t>.</w:t>
      </w:r>
    </w:p>
    <w:p w:rsidR="00A11B7C" w:rsidRPr="00D543BD" w:rsidRDefault="00A11B7C" w:rsidP="00111FC6">
      <w:pPr>
        <w:pStyle w:val="a3"/>
        <w:numPr>
          <w:ilvl w:val="0"/>
          <w:numId w:val="88"/>
        </w:numPr>
      </w:pPr>
      <w:r w:rsidRPr="00D543BD">
        <w:t>План подготовки объекта автоматизации к вводу Системы в действие</w:t>
      </w:r>
      <w:r w:rsidR="00320BB7">
        <w:t>.</w:t>
      </w:r>
    </w:p>
    <w:p w:rsidR="00A11B7C" w:rsidRPr="00CC0658" w:rsidRDefault="00A11B7C" w:rsidP="00111FC6">
      <w:pPr>
        <w:pStyle w:val="a3"/>
        <w:numPr>
          <w:ilvl w:val="0"/>
          <w:numId w:val="88"/>
        </w:numPr>
      </w:pPr>
      <w:r w:rsidRPr="00CC0658">
        <w:t>Регламентом резервного копирования</w:t>
      </w:r>
      <w:r w:rsidR="00320BB7">
        <w:t>.</w:t>
      </w:r>
    </w:p>
    <w:p w:rsidR="00A11B7C" w:rsidRPr="006E37F0" w:rsidRDefault="00A11B7C" w:rsidP="00111FC6">
      <w:pPr>
        <w:pStyle w:val="a3"/>
        <w:numPr>
          <w:ilvl w:val="0"/>
          <w:numId w:val="88"/>
        </w:numPr>
      </w:pPr>
      <w:r w:rsidRPr="006E37F0">
        <w:t>Протокол подготовки пользователей для опытной эксплуатации</w:t>
      </w:r>
      <w:r w:rsidR="00320BB7">
        <w:t>.</w:t>
      </w:r>
    </w:p>
    <w:p w:rsidR="00A11B7C" w:rsidRPr="006E37F0" w:rsidRDefault="00A11B7C" w:rsidP="00111FC6">
      <w:pPr>
        <w:pStyle w:val="a3"/>
        <w:numPr>
          <w:ilvl w:val="0"/>
          <w:numId w:val="88"/>
        </w:numPr>
      </w:pPr>
      <w:r w:rsidRPr="006E37F0">
        <w:t>Протокол подготовки и загрузки справочных данных для опытной эксплуатации.</w:t>
      </w:r>
    </w:p>
    <w:p w:rsidR="00A11B7C" w:rsidRPr="006E37F0" w:rsidRDefault="00A11B7C" w:rsidP="00111FC6">
      <w:pPr>
        <w:pStyle w:val="a3"/>
        <w:numPr>
          <w:ilvl w:val="0"/>
          <w:numId w:val="88"/>
        </w:numPr>
      </w:pPr>
      <w:r w:rsidRPr="006E37F0">
        <w:t>Журнал проведения опытной эксплуатации.</w:t>
      </w:r>
    </w:p>
    <w:p w:rsidR="00A11B7C" w:rsidRPr="006E37F0" w:rsidRDefault="00A11B7C" w:rsidP="00111FC6">
      <w:pPr>
        <w:pStyle w:val="a3"/>
        <w:numPr>
          <w:ilvl w:val="0"/>
          <w:numId w:val="88"/>
        </w:numPr>
      </w:pPr>
      <w:r w:rsidRPr="006E37F0">
        <w:t>Реестр замечаний по результатам опытной эксплуатации.</w:t>
      </w:r>
    </w:p>
    <w:p w:rsidR="00A11B7C" w:rsidRPr="006E37F0" w:rsidRDefault="00A11B7C" w:rsidP="00111FC6">
      <w:pPr>
        <w:pStyle w:val="a3"/>
        <w:numPr>
          <w:ilvl w:val="0"/>
          <w:numId w:val="88"/>
        </w:numPr>
      </w:pPr>
      <w:r w:rsidRPr="006E37F0">
        <w:t xml:space="preserve">Протокол по результатам опытной эксплуатации. </w:t>
      </w:r>
    </w:p>
    <w:p w:rsidR="00A11B7C" w:rsidRPr="006E37F0" w:rsidRDefault="00A11B7C" w:rsidP="00111FC6">
      <w:pPr>
        <w:pStyle w:val="a3"/>
        <w:numPr>
          <w:ilvl w:val="0"/>
          <w:numId w:val="88"/>
        </w:numPr>
      </w:pPr>
      <w:r w:rsidRPr="006E37F0">
        <w:t>Акт о завершении опытной эксплуатации и допуске Системы к приёмочным испытаниям.</w:t>
      </w:r>
    </w:p>
    <w:p w:rsidR="00A11B7C" w:rsidRPr="006E37F0" w:rsidRDefault="00A11B7C" w:rsidP="00111FC6">
      <w:pPr>
        <w:pStyle w:val="a3"/>
        <w:numPr>
          <w:ilvl w:val="0"/>
          <w:numId w:val="88"/>
        </w:numPr>
      </w:pPr>
      <w:r w:rsidRPr="006E37F0">
        <w:t xml:space="preserve">Программа и методика </w:t>
      </w:r>
      <w:r w:rsidR="00961B8B" w:rsidRPr="006E37F0">
        <w:t>приёмочных</w:t>
      </w:r>
      <w:r w:rsidRPr="006E37F0">
        <w:t xml:space="preserve"> испытаний.</w:t>
      </w:r>
    </w:p>
    <w:p w:rsidR="00A11B7C" w:rsidRPr="006E37F0" w:rsidRDefault="00A11B7C" w:rsidP="00111FC6">
      <w:pPr>
        <w:pStyle w:val="a3"/>
        <w:numPr>
          <w:ilvl w:val="0"/>
          <w:numId w:val="88"/>
        </w:numPr>
      </w:pPr>
      <w:r w:rsidRPr="006E37F0">
        <w:t xml:space="preserve">Протокол </w:t>
      </w:r>
      <w:r w:rsidR="00961B8B" w:rsidRPr="006E37F0">
        <w:t>приёмочных</w:t>
      </w:r>
      <w:r w:rsidRPr="006E37F0">
        <w:t xml:space="preserve"> испытаний (включая реестр выявленных и </w:t>
      </w:r>
      <w:r w:rsidR="00961B8B" w:rsidRPr="006E37F0">
        <w:t>устранённых</w:t>
      </w:r>
      <w:r w:rsidRPr="006E37F0">
        <w:t xml:space="preserve"> замечаний).</w:t>
      </w:r>
    </w:p>
    <w:p w:rsidR="00A11B7C" w:rsidRPr="006E37F0" w:rsidRDefault="00A11B7C" w:rsidP="00111FC6">
      <w:pPr>
        <w:pStyle w:val="a3"/>
        <w:numPr>
          <w:ilvl w:val="0"/>
          <w:numId w:val="88"/>
        </w:numPr>
      </w:pPr>
      <w:r w:rsidRPr="006E37F0">
        <w:t xml:space="preserve">Протокол устранения замечаний по итогам проведения </w:t>
      </w:r>
      <w:r w:rsidR="00961B8B" w:rsidRPr="006E37F0">
        <w:t>приёмочных</w:t>
      </w:r>
      <w:r w:rsidRPr="006E37F0">
        <w:t xml:space="preserve"> испытаний.</w:t>
      </w:r>
    </w:p>
    <w:p w:rsidR="00A11B7C" w:rsidRPr="00696AFD" w:rsidRDefault="00A11B7C" w:rsidP="00111FC6">
      <w:pPr>
        <w:pStyle w:val="a3"/>
        <w:numPr>
          <w:ilvl w:val="0"/>
          <w:numId w:val="88"/>
        </w:numPr>
        <w:rPr>
          <w:rFonts w:cs="Times New Roman"/>
        </w:rPr>
      </w:pPr>
      <w:r w:rsidRPr="006E37F0">
        <w:t xml:space="preserve">Акт </w:t>
      </w:r>
      <w:r w:rsidR="00961B8B" w:rsidRPr="006E37F0">
        <w:t>приёмки</w:t>
      </w:r>
      <w:r w:rsidRPr="006E37F0">
        <w:t xml:space="preserve"> Системы в постоянную эксплуатацию.</w:t>
      </w:r>
    </w:p>
    <w:p w:rsidR="00A11B7C" w:rsidRPr="005B5353" w:rsidRDefault="00A11B7C" w:rsidP="00111FC6">
      <w:pPr>
        <w:pStyle w:val="a3"/>
        <w:numPr>
          <w:ilvl w:val="0"/>
          <w:numId w:val="88"/>
        </w:numPr>
        <w:spacing w:after="240" w:afterAutospacing="0"/>
        <w:ind w:left="1451" w:hanging="357"/>
        <w:rPr>
          <w:rFonts w:cs="Times New Roman"/>
        </w:rPr>
      </w:pPr>
      <w:r>
        <w:t>ЧТЗ на интеграцию со смежными системами.</w:t>
      </w:r>
    </w:p>
    <w:p w:rsidR="005B5353" w:rsidRPr="006E37F0" w:rsidRDefault="005B5353" w:rsidP="005B5353">
      <w:pPr>
        <w:pStyle w:val="a3"/>
        <w:numPr>
          <w:ilvl w:val="0"/>
          <w:numId w:val="0"/>
        </w:numPr>
        <w:spacing w:after="240" w:afterAutospacing="0"/>
        <w:ind w:left="1451"/>
        <w:rPr>
          <w:rFonts w:cs="Times New Roman"/>
        </w:rPr>
      </w:pPr>
    </w:p>
    <w:p w:rsidR="00A11B7C" w:rsidRPr="00216978" w:rsidRDefault="005B5353" w:rsidP="00111FC6">
      <w:pPr>
        <w:pStyle w:val="a3"/>
        <w:numPr>
          <w:ilvl w:val="1"/>
          <w:numId w:val="69"/>
        </w:numPr>
      </w:pPr>
      <w:bookmarkStart w:id="279" w:name="_Toc124006335"/>
      <w:r>
        <w:t xml:space="preserve"> </w:t>
      </w:r>
      <w:r w:rsidR="00A11B7C" w:rsidRPr="00216978">
        <w:t>Документы представляются в формате MS Word 2010 (docx).</w:t>
      </w:r>
      <w:bookmarkEnd w:id="279"/>
    </w:p>
    <w:p w:rsidR="00A11B7C" w:rsidRPr="00216978" w:rsidRDefault="005B5353" w:rsidP="00111FC6">
      <w:pPr>
        <w:pStyle w:val="a3"/>
        <w:numPr>
          <w:ilvl w:val="1"/>
          <w:numId w:val="69"/>
        </w:numPr>
      </w:pPr>
      <w:bookmarkStart w:id="280" w:name="_Toc124006336"/>
      <w:r>
        <w:t xml:space="preserve"> </w:t>
      </w:r>
      <w:r w:rsidR="00A11B7C" w:rsidRPr="00216978">
        <w:t>Исполнитель не предоставляет Заказчику исходные коды Системы.</w:t>
      </w:r>
      <w:bookmarkEnd w:id="280"/>
    </w:p>
    <w:p w:rsidR="00A11B7C" w:rsidRPr="00A11B7C" w:rsidRDefault="00A11B7C" w:rsidP="005E5A5E">
      <w:pPr>
        <w:pStyle w:val="10"/>
      </w:pPr>
      <w:bookmarkStart w:id="281" w:name="_Toc110283322"/>
      <w:bookmarkStart w:id="282" w:name="_Toc124006337"/>
      <w:bookmarkStart w:id="283" w:name="_Toc126257579"/>
      <w:r w:rsidRPr="00A11B7C">
        <w:t>Источники разработки</w:t>
      </w:r>
      <w:bookmarkEnd w:id="281"/>
      <w:bookmarkEnd w:id="282"/>
      <w:bookmarkEnd w:id="283"/>
    </w:p>
    <w:p w:rsidR="00A11B7C" w:rsidRDefault="00A11B7C" w:rsidP="00A11B7C">
      <w:r>
        <w:t xml:space="preserve">ТЗ должно быть разработано, а Система должна быть создана </w:t>
      </w:r>
      <w:r w:rsidRPr="002835D2">
        <w:rPr>
          <w:rStyle w:val="16"/>
          <w:b w:val="0"/>
          <w:color w:val="000000"/>
          <w:sz w:val="24"/>
        </w:rPr>
        <w:t>на</w:t>
      </w:r>
      <w:r w:rsidRPr="002835D2">
        <w:rPr>
          <w:rStyle w:val="16"/>
          <w:b w:val="0"/>
          <w:color w:val="000000"/>
          <w:sz w:val="24"/>
        </w:rPr>
        <w:br/>
      </w:r>
      <w:r w:rsidRPr="005B5353">
        <w:rPr>
          <w:rStyle w:val="16"/>
          <w:rFonts w:ascii="Times New Roman" w:hAnsi="Times New Roman" w:cs="Times New Roman"/>
          <w:b w:val="0"/>
          <w:color w:val="000000"/>
          <w:sz w:val="24"/>
        </w:rPr>
        <w:t>основании</w:t>
      </w:r>
      <w:r>
        <w:rPr>
          <w:rStyle w:val="16"/>
          <w:color w:val="000000"/>
        </w:rPr>
        <w:t xml:space="preserve"> </w:t>
      </w:r>
      <w:r>
        <w:t>документов:</w:t>
      </w:r>
    </w:p>
    <w:p w:rsidR="00A11B7C" w:rsidRDefault="00A11B7C" w:rsidP="00111FC6">
      <w:pPr>
        <w:pStyle w:val="a3"/>
        <w:numPr>
          <w:ilvl w:val="0"/>
          <w:numId w:val="89"/>
        </w:numPr>
      </w:pPr>
      <w:r>
        <w:t>Положение об организации и проведении работ повышенной опасности на объектах … в ЗАО ….</w:t>
      </w:r>
    </w:p>
    <w:p w:rsidR="00A11B7C" w:rsidRPr="003A4845" w:rsidRDefault="00A11B7C" w:rsidP="00111FC6">
      <w:pPr>
        <w:pStyle w:val="a3"/>
        <w:numPr>
          <w:ilvl w:val="0"/>
          <w:numId w:val="89"/>
        </w:numPr>
      </w:pPr>
      <w:r w:rsidRPr="003A4845">
        <w:t>Положение об информационной инфраструктуре ЗАО ….</w:t>
      </w:r>
    </w:p>
    <w:p w:rsidR="00A11B7C" w:rsidRPr="003A4845" w:rsidRDefault="00A11B7C" w:rsidP="00111FC6">
      <w:pPr>
        <w:pStyle w:val="a3"/>
        <w:numPr>
          <w:ilvl w:val="0"/>
          <w:numId w:val="89"/>
        </w:numPr>
      </w:pPr>
      <w:r w:rsidRPr="003A4845">
        <w:t>Политика информационной безопасности в ЗАО ….</w:t>
      </w:r>
    </w:p>
    <w:p w:rsidR="00A11B7C" w:rsidRPr="00A11B7C" w:rsidRDefault="00A11B7C" w:rsidP="005E5A5E">
      <w:pPr>
        <w:pStyle w:val="10"/>
      </w:pPr>
      <w:bookmarkStart w:id="284" w:name="_Ref123740425"/>
      <w:bookmarkStart w:id="285" w:name="_Toc124006338"/>
      <w:bookmarkStart w:id="286" w:name="_Toc126257580"/>
      <w:r w:rsidRPr="00A11B7C">
        <w:t>Порядок внесения изменений</w:t>
      </w:r>
      <w:bookmarkEnd w:id="284"/>
      <w:bookmarkEnd w:id="285"/>
      <w:r w:rsidR="00B710AE">
        <w:t xml:space="preserve"> в ТЗ</w:t>
      </w:r>
      <w:bookmarkEnd w:id="286"/>
    </w:p>
    <w:p w:rsidR="00A11B7C" w:rsidRPr="002D1742" w:rsidRDefault="00A11B7C" w:rsidP="00111FC6">
      <w:pPr>
        <w:pStyle w:val="a3"/>
        <w:numPr>
          <w:ilvl w:val="0"/>
          <w:numId w:val="100"/>
        </w:numPr>
        <w:ind w:left="641" w:hanging="357"/>
      </w:pPr>
      <w:r w:rsidRPr="002D1742">
        <w:t xml:space="preserve">До </w:t>
      </w:r>
      <w:r w:rsidR="00A80DCC">
        <w:t>утверждения а</w:t>
      </w:r>
      <w:r w:rsidR="00B710AE" w:rsidRPr="00DD72E0">
        <w:t>кт</w:t>
      </w:r>
      <w:r w:rsidR="00A80DCC">
        <w:t>а</w:t>
      </w:r>
      <w:r w:rsidR="00B710AE" w:rsidRPr="00DD72E0">
        <w:t xml:space="preserve"> приёмки </w:t>
      </w:r>
      <w:r w:rsidR="00B710AE" w:rsidRPr="00DD72E0">
        <w:rPr>
          <w:lang w:eastAsia="en-US"/>
        </w:rPr>
        <w:t>Системы</w:t>
      </w:r>
      <w:r w:rsidR="00B710AE" w:rsidRPr="00DD72E0">
        <w:t xml:space="preserve"> в опытную эксплуатацию</w:t>
      </w:r>
      <w:r w:rsidR="00A80DCC">
        <w:t xml:space="preserve"> н</w:t>
      </w:r>
      <w:r w:rsidRPr="002D1742">
        <w:t xml:space="preserve">астоящее ТЗ может дополняться и изменяться. </w:t>
      </w:r>
    </w:p>
    <w:p w:rsidR="00A11B7C" w:rsidRPr="002D1742" w:rsidRDefault="00A11B7C" w:rsidP="00111FC6">
      <w:pPr>
        <w:pStyle w:val="a3"/>
        <w:numPr>
          <w:ilvl w:val="0"/>
          <w:numId w:val="100"/>
        </w:numPr>
        <w:ind w:left="641" w:hanging="357"/>
      </w:pPr>
      <w:r w:rsidRPr="002D1742">
        <w:t xml:space="preserve">Дополнения и изменения согласовываются на совместном совещании представителей Исполнителя и Заказчика с обязательным присутствием руководителя проекта от Исполнителя и </w:t>
      </w:r>
      <w:r w:rsidR="00A80DCC">
        <w:t xml:space="preserve">руководителя </w:t>
      </w:r>
      <w:r w:rsidR="00A80DCC" w:rsidRPr="00A80DCC">
        <w:t>подразделения</w:t>
      </w:r>
      <w:r w:rsidR="00A80DCC">
        <w:t xml:space="preserve"> З</w:t>
      </w:r>
      <w:r w:rsidR="00A80DCC" w:rsidRPr="002D1742">
        <w:t>аказчика</w:t>
      </w:r>
      <w:r w:rsidR="00A80DCC" w:rsidRPr="00A80DCC">
        <w:t xml:space="preserve">, обеспечивающего подготовку и эксплуатацию АС </w:t>
      </w:r>
      <w:r w:rsidRPr="002D1742">
        <w:t>и оформляются в виде протокола. Протокол содержит полные тексты новых и изменённых пунктов ТЗ.</w:t>
      </w:r>
    </w:p>
    <w:p w:rsidR="00A11B7C" w:rsidRPr="002D1742" w:rsidRDefault="00A11B7C" w:rsidP="00111FC6">
      <w:pPr>
        <w:pStyle w:val="a3"/>
        <w:numPr>
          <w:ilvl w:val="0"/>
          <w:numId w:val="100"/>
        </w:numPr>
        <w:ind w:left="641" w:hanging="357"/>
      </w:pPr>
      <w:r w:rsidRPr="002D1742">
        <w:t xml:space="preserve">Совещание по согласованию дополнений и изменений инициируются руководителем проекта от Исполнителем или </w:t>
      </w:r>
      <w:r w:rsidR="00A80DCC">
        <w:t xml:space="preserve">руководителя </w:t>
      </w:r>
      <w:r w:rsidR="00A80DCC" w:rsidRPr="00A80DCC">
        <w:t>подразделения</w:t>
      </w:r>
      <w:r w:rsidR="00A80DCC">
        <w:t xml:space="preserve"> З</w:t>
      </w:r>
      <w:r w:rsidR="00A80DCC" w:rsidRPr="002D1742">
        <w:t>аказчика</w:t>
      </w:r>
      <w:r w:rsidRPr="002D1742">
        <w:t>.</w:t>
      </w:r>
    </w:p>
    <w:p w:rsidR="00A11B7C" w:rsidRPr="002D1742" w:rsidRDefault="00A11B7C" w:rsidP="00111FC6">
      <w:pPr>
        <w:pStyle w:val="a3"/>
        <w:numPr>
          <w:ilvl w:val="0"/>
          <w:numId w:val="100"/>
        </w:numPr>
        <w:ind w:left="641" w:hanging="357"/>
      </w:pPr>
      <w:r w:rsidRPr="002D1742">
        <w:t>Изменения и дополнения к ТЗ на АС оформляют документами «Дополнение к ТЗ», которые является неотъемлемой частью ТЗ на АС.</w:t>
      </w:r>
    </w:p>
    <w:p w:rsidR="00A11B7C" w:rsidRPr="002D1742" w:rsidRDefault="00A11B7C" w:rsidP="00111FC6">
      <w:pPr>
        <w:pStyle w:val="a3"/>
        <w:numPr>
          <w:ilvl w:val="0"/>
          <w:numId w:val="100"/>
        </w:numPr>
        <w:ind w:left="641" w:hanging="357"/>
      </w:pPr>
      <w:r w:rsidRPr="002D1742">
        <w:t>Титульный лист дополнения к ТЗ на АС оформляют аналогично титульному листу технического задания. Вместо наименования «Техническое задание» пишут «Дополнение № ... к техническому заданию на разработку и внедрение «Системы автоматизации процессов организации и проведения работ»».</w:t>
      </w:r>
    </w:p>
    <w:p w:rsidR="00A11B7C" w:rsidRPr="002D1742" w:rsidRDefault="00A11B7C" w:rsidP="00111FC6">
      <w:pPr>
        <w:pStyle w:val="a3"/>
        <w:numPr>
          <w:ilvl w:val="0"/>
          <w:numId w:val="100"/>
        </w:numPr>
        <w:ind w:left="641" w:hanging="357"/>
      </w:pPr>
      <w:r w:rsidRPr="002D1742">
        <w:t>В дополнение к ТЗ на АС помещают ссылку на протоколы совещаний по согласованию дополнений и изменений.</w:t>
      </w:r>
    </w:p>
    <w:p w:rsidR="00A11B7C" w:rsidRPr="002D1742" w:rsidRDefault="00A11B7C" w:rsidP="00111FC6">
      <w:pPr>
        <w:pStyle w:val="a3"/>
        <w:numPr>
          <w:ilvl w:val="0"/>
          <w:numId w:val="100"/>
        </w:numPr>
        <w:ind w:left="641" w:hanging="357"/>
      </w:pPr>
      <w:r w:rsidRPr="002D1742">
        <w:t>При изложении текста дополнения к ТЗ следует указывать номера соответствующих пунктов, подпунктов, таблиц основного ТЗ на АС и применять слова: «заменить», «дополнить», «исключить», «изложить в новой редакции».</w:t>
      </w:r>
    </w:p>
    <w:p w:rsidR="00A11B7C" w:rsidRPr="002D1742" w:rsidRDefault="00A11B7C" w:rsidP="00111FC6">
      <w:pPr>
        <w:pStyle w:val="a3"/>
        <w:numPr>
          <w:ilvl w:val="0"/>
          <w:numId w:val="100"/>
        </w:numPr>
        <w:ind w:left="641" w:hanging="357"/>
      </w:pPr>
      <w:r w:rsidRPr="002D1742">
        <w:t>Порядок утверждения дополнения к ТЗ на АС должен быть аналогичен порядку утверждения ТЗ на АС.</w:t>
      </w:r>
    </w:p>
    <w:p w:rsidR="00A11B7C" w:rsidRPr="002D1742" w:rsidRDefault="00A11B7C" w:rsidP="00111FC6">
      <w:pPr>
        <w:pStyle w:val="a3"/>
        <w:numPr>
          <w:ilvl w:val="0"/>
          <w:numId w:val="100"/>
        </w:numPr>
        <w:ind w:left="641" w:hanging="357"/>
      </w:pPr>
      <w:r w:rsidRPr="002D1742">
        <w:t xml:space="preserve">По совместному решению Исполнителя и Заказчика может быть выпущена новая редакция (версия) основного ТЗ, содержащая все дополнения к старой редакции (версии) основного ТЗ. </w:t>
      </w:r>
    </w:p>
    <w:p w:rsidR="00A11B7C" w:rsidRDefault="00A11B7C" w:rsidP="00A11B7C">
      <w:pPr>
        <w:spacing w:before="0" w:beforeAutospacing="0" w:after="160" w:afterAutospacing="0" w:line="259" w:lineRule="auto"/>
        <w:ind w:firstLine="0"/>
        <w:jc w:val="left"/>
        <w:rPr>
          <w:rFonts w:eastAsia="Arial" w:cs="Calibri"/>
          <w:color w:val="000000" w:themeColor="text1"/>
        </w:rPr>
      </w:pPr>
      <w:r>
        <w:br w:type="page"/>
      </w:r>
    </w:p>
    <w:p w:rsidR="00A11B7C" w:rsidRPr="003A4845" w:rsidRDefault="00A11B7C" w:rsidP="005E5A5E">
      <w:pPr>
        <w:pStyle w:val="10"/>
      </w:pPr>
      <w:bookmarkStart w:id="287" w:name="_Toc108632221"/>
      <w:bookmarkStart w:id="288" w:name="_Toc124006339"/>
      <w:bookmarkStart w:id="289" w:name="_Toc126257581"/>
      <w:r w:rsidRPr="00A11B7C">
        <w:t>Приложение</w:t>
      </w:r>
      <w:bookmarkEnd w:id="287"/>
      <w:bookmarkEnd w:id="288"/>
      <w:bookmarkEnd w:id="289"/>
    </w:p>
    <w:p w:rsidR="00A11B7C" w:rsidRPr="00B474DC" w:rsidRDefault="00A11B7C" w:rsidP="00A11B7C">
      <w:pPr>
        <w:spacing w:before="0" w:beforeAutospacing="0" w:after="0" w:afterAutospacing="0"/>
        <w:ind w:left="5103"/>
        <w:jc w:val="center"/>
        <w:rPr>
          <w:sz w:val="20"/>
          <w:szCs w:val="20"/>
        </w:rPr>
      </w:pPr>
      <w:r w:rsidRPr="00B474DC">
        <w:rPr>
          <w:sz w:val="20"/>
          <w:szCs w:val="20"/>
        </w:rPr>
        <w:t>У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наименование филиала Общества)</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t>Должность</w:t>
      </w:r>
      <w:r w:rsidRPr="00B474DC">
        <w:rPr>
          <w:sz w:val="20"/>
          <w:szCs w:val="20"/>
        </w:rPr>
        <w:tab/>
        <w:t xml:space="preserve"> </w:t>
      </w:r>
      <w:r w:rsidRPr="00B474DC">
        <w:rPr>
          <w:sz w:val="20"/>
          <w:szCs w:val="20"/>
        </w:rPr>
        <w:tab/>
      </w:r>
      <w:r w:rsidRPr="00B474DC">
        <w:rPr>
          <w:sz w:val="20"/>
          <w:szCs w:val="20"/>
        </w:rPr>
        <w:tab/>
        <w:t>Ф.И.О.</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r>
      <w:r w:rsidRPr="00B474DC">
        <w:rPr>
          <w:sz w:val="20"/>
          <w:szCs w:val="20"/>
        </w:rPr>
        <w:tab/>
      </w:r>
      <w:r w:rsidRPr="00B474DC">
        <w:rPr>
          <w:sz w:val="20"/>
          <w:szCs w:val="20"/>
        </w:rPr>
        <w:tab/>
        <w:t>подпись</w:t>
      </w:r>
    </w:p>
    <w:p w:rsidR="00A11B7C" w:rsidRPr="00B474DC" w:rsidRDefault="00A11B7C" w:rsidP="00A11B7C">
      <w:pPr>
        <w:tabs>
          <w:tab w:val="left" w:pos="5245"/>
        </w:tabs>
        <w:spacing w:before="0" w:beforeAutospacing="0" w:after="0" w:afterAutospacing="0"/>
        <w:rPr>
          <w:sz w:val="20"/>
          <w:szCs w:val="20"/>
        </w:rPr>
      </w:pPr>
      <w:r w:rsidRPr="00B474DC">
        <w:rPr>
          <w:sz w:val="20"/>
          <w:szCs w:val="20"/>
        </w:rPr>
        <w:tab/>
        <w:t>«____» __________________ 20___ г.</w:t>
      </w:r>
    </w:p>
    <w:p w:rsidR="00A11B7C" w:rsidRPr="00B474DC" w:rsidRDefault="00A11B7C" w:rsidP="00A11B7C">
      <w:pPr>
        <w:spacing w:before="0" w:beforeAutospacing="0" w:after="0" w:afterAutospacing="0"/>
        <w:jc w:val="center"/>
        <w:rPr>
          <w:sz w:val="20"/>
          <w:szCs w:val="20"/>
        </w:rPr>
      </w:pPr>
      <w:r w:rsidRPr="00B474DC">
        <w:rPr>
          <w:b/>
          <w:sz w:val="20"/>
          <w:szCs w:val="20"/>
        </w:rPr>
        <w:t>НАРЯД-ДОПУСК</w:t>
      </w:r>
      <w:r w:rsidRPr="00B474DC">
        <w:rPr>
          <w:sz w:val="20"/>
          <w:szCs w:val="20"/>
        </w:rPr>
        <w:t xml:space="preserve"> № ___</w:t>
      </w:r>
    </w:p>
    <w:p w:rsidR="00A11B7C" w:rsidRPr="00B474DC" w:rsidRDefault="00A11B7C" w:rsidP="00A11B7C">
      <w:pPr>
        <w:spacing w:before="0" w:beforeAutospacing="0" w:after="0" w:afterAutospacing="0"/>
        <w:jc w:val="center"/>
        <w:rPr>
          <w:b/>
          <w:sz w:val="20"/>
          <w:szCs w:val="20"/>
        </w:rPr>
      </w:pPr>
      <w:r w:rsidRPr="00B474DC">
        <w:rPr>
          <w:b/>
          <w:sz w:val="20"/>
          <w:szCs w:val="20"/>
        </w:rPr>
        <w:t>на проведение опасных работ</w:t>
      </w:r>
    </w:p>
    <w:p w:rsidR="00A11B7C" w:rsidRPr="00B474DC" w:rsidRDefault="00A11B7C" w:rsidP="00A11B7C">
      <w:pPr>
        <w:spacing w:before="0" w:beforeAutospacing="0" w:after="0" w:afterAutospacing="0"/>
        <w:rPr>
          <w:sz w:val="20"/>
          <w:szCs w:val="20"/>
        </w:rPr>
      </w:pPr>
      <w:r w:rsidRPr="00B474DC">
        <w:rPr>
          <w:sz w:val="20"/>
          <w:szCs w:val="20"/>
        </w:rPr>
        <w:t>1. Структурное подразделение (цех, участок, установка) _________________</w:t>
      </w:r>
    </w:p>
    <w:p w:rsidR="00A11B7C" w:rsidRPr="00B474DC" w:rsidRDefault="00A11B7C" w:rsidP="00A11B7C">
      <w:pPr>
        <w:spacing w:before="0" w:beforeAutospacing="0" w:after="0" w:afterAutospacing="0"/>
        <w:rPr>
          <w:sz w:val="20"/>
          <w:szCs w:val="20"/>
        </w:rPr>
      </w:pPr>
      <w:r w:rsidRPr="00B474DC">
        <w:rPr>
          <w:sz w:val="20"/>
          <w:szCs w:val="20"/>
        </w:rPr>
        <w:t>2. Место проведения работ __________________________________________</w:t>
      </w:r>
    </w:p>
    <w:p w:rsidR="00A11B7C" w:rsidRPr="00B474DC" w:rsidRDefault="00A11B7C" w:rsidP="00A11B7C">
      <w:pPr>
        <w:spacing w:before="0" w:beforeAutospacing="0" w:after="0" w:afterAutospacing="0"/>
        <w:ind w:left="3261"/>
        <w:jc w:val="center"/>
        <w:rPr>
          <w:sz w:val="20"/>
          <w:szCs w:val="20"/>
        </w:rPr>
      </w:pPr>
      <w:r w:rsidRPr="00B474DC">
        <w:rPr>
          <w:sz w:val="20"/>
          <w:szCs w:val="20"/>
        </w:rPr>
        <w:t xml:space="preserve">(установка, отделение, участок, аппарат, </w:t>
      </w:r>
    </w:p>
    <w:p w:rsidR="00A11B7C" w:rsidRPr="00B474DC" w:rsidRDefault="00A11B7C" w:rsidP="00A11B7C">
      <w:pPr>
        <w:spacing w:before="0" w:beforeAutospacing="0" w:after="0" w:afterAutospacing="0"/>
        <w:rPr>
          <w:sz w:val="20"/>
          <w:szCs w:val="20"/>
        </w:rPr>
      </w:pPr>
      <w:r w:rsidRPr="00B474DC">
        <w:rPr>
          <w:sz w:val="20"/>
          <w:szCs w:val="20"/>
        </w:rPr>
        <w:t>3. Характер выполняемых работ 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4. Ответственный за подготовительные работы 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5. Ответственный за проведение работ________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6. Планируемое время проведения работ</w:t>
      </w:r>
    </w:p>
    <w:p w:rsidR="00A11B7C" w:rsidRPr="00B474DC" w:rsidRDefault="00A11B7C" w:rsidP="00A11B7C">
      <w:pPr>
        <w:spacing w:before="0" w:beforeAutospacing="0" w:after="0" w:afterAutospacing="0"/>
        <w:rPr>
          <w:sz w:val="20"/>
          <w:szCs w:val="20"/>
        </w:rPr>
      </w:pPr>
      <w:r w:rsidRPr="00B474DC">
        <w:rPr>
          <w:sz w:val="20"/>
          <w:szCs w:val="20"/>
        </w:rPr>
        <w:t>Начало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Окончание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7. Мероприятия по подготовке объекта к проведению опасных работ и последовательность их проведения 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Приложение _________________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указываются схемы места проведения работ в границах (осях) установки, оборудования, трубопроводов с указанием расстояний до границ опасных зон, схемы пропарки, промывки, продувки, точек отбора анализов воздушной среды, установки заглушек, создания </w:t>
      </w:r>
      <w:r w:rsidR="00961B8B" w:rsidRPr="00B474DC">
        <w:rPr>
          <w:sz w:val="20"/>
          <w:szCs w:val="20"/>
        </w:rPr>
        <w:t>разъёмов</w:t>
      </w:r>
      <w:r w:rsidRPr="00B474DC">
        <w:rPr>
          <w:sz w:val="20"/>
          <w:szCs w:val="20"/>
        </w:rPr>
        <w:t xml:space="preserve"> фланцевых соединений)</w:t>
      </w:r>
    </w:p>
    <w:p w:rsidR="00A11B7C" w:rsidRPr="00B474DC" w:rsidRDefault="00A11B7C" w:rsidP="00A11B7C">
      <w:pPr>
        <w:spacing w:before="0" w:beforeAutospacing="0" w:after="0" w:afterAutospacing="0"/>
        <w:rPr>
          <w:sz w:val="20"/>
          <w:szCs w:val="20"/>
        </w:rPr>
      </w:pPr>
      <w:r w:rsidRPr="00B474DC">
        <w:rPr>
          <w:sz w:val="20"/>
          <w:szCs w:val="20"/>
        </w:rPr>
        <w:t>8. Мероприятия, обеспечивающие безопасное проведение работ __________</w:t>
      </w:r>
    </w:p>
    <w:p w:rsidR="00A11B7C" w:rsidRPr="00B474DC" w:rsidRDefault="00A11B7C" w:rsidP="00A11B7C">
      <w:pPr>
        <w:spacing w:before="0" w:beforeAutospacing="0" w:after="0" w:afterAutospacing="0"/>
        <w:rPr>
          <w:sz w:val="20"/>
          <w:szCs w:val="20"/>
        </w:rPr>
      </w:pPr>
      <w:r w:rsidRPr="00B474DC">
        <w:rPr>
          <w:sz w:val="20"/>
          <w:szCs w:val="20"/>
        </w:rPr>
        <w:t xml:space="preserve">9. Средства индивидуальной защиты и режим работы __________________ </w:t>
      </w:r>
    </w:p>
    <w:p w:rsidR="00A11B7C" w:rsidRPr="00B474DC" w:rsidRDefault="00A11B7C" w:rsidP="00A11B7C">
      <w:pPr>
        <w:spacing w:before="0" w:beforeAutospacing="0" w:after="0" w:afterAutospacing="0"/>
        <w:rPr>
          <w:sz w:val="20"/>
          <w:szCs w:val="20"/>
        </w:rPr>
      </w:pPr>
      <w:r w:rsidRPr="00B474DC">
        <w:rPr>
          <w:sz w:val="20"/>
          <w:szCs w:val="20"/>
        </w:rPr>
        <w:t xml:space="preserve">10. </w:t>
      </w:r>
      <w:r w:rsidRPr="00B474DC">
        <w:rPr>
          <w:color w:val="000000"/>
          <w:sz w:val="20"/>
          <w:szCs w:val="20"/>
        </w:rPr>
        <w:t>Руководитель структурного подразделения</w:t>
      </w:r>
      <w:r w:rsidRPr="00B474DC">
        <w:rPr>
          <w:sz w:val="20"/>
          <w:szCs w:val="20"/>
        </w:rPr>
        <w:t>_________________________</w:t>
      </w:r>
    </w:p>
    <w:p w:rsidR="00A11B7C" w:rsidRPr="00B474DC" w:rsidRDefault="00A11B7C" w:rsidP="00A11B7C">
      <w:pPr>
        <w:spacing w:before="0" w:beforeAutospacing="0" w:after="0" w:afterAutospacing="0"/>
        <w:ind w:left="6067" w:firstLine="170"/>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11. Мероприятия согласованы:</w:t>
      </w:r>
    </w:p>
    <w:p w:rsidR="00A11B7C" w:rsidRPr="00B474DC" w:rsidRDefault="00A11B7C" w:rsidP="00A11B7C">
      <w:pPr>
        <w:spacing w:before="0" w:beforeAutospacing="0" w:after="0" w:afterAutospacing="0"/>
        <w:rPr>
          <w:sz w:val="20"/>
          <w:szCs w:val="20"/>
        </w:rPr>
      </w:pPr>
      <w:r w:rsidRPr="00B474DC">
        <w:rPr>
          <w:sz w:val="20"/>
          <w:szCs w:val="20"/>
        </w:rPr>
        <w:t>спасательная служба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лицо ответственное за ведение технологического процесса на ОПО________</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взаимосвязанные технологические объекты ___________________________</w:t>
      </w:r>
    </w:p>
    <w:p w:rsidR="00A11B7C" w:rsidRPr="00B474DC" w:rsidRDefault="00A11B7C" w:rsidP="00A11B7C">
      <w:pPr>
        <w:spacing w:before="0" w:beforeAutospacing="0" w:after="0" w:afterAutospacing="0"/>
        <w:rPr>
          <w:sz w:val="20"/>
          <w:szCs w:val="20"/>
        </w:rPr>
      </w:pPr>
      <w:r w:rsidRPr="00B474DC">
        <w:rPr>
          <w:sz w:val="20"/>
          <w:szCs w:val="20"/>
        </w:rPr>
        <w:t>(наименование взаимосвязанного объекта, Ф.И.О. руководителя, подпись, дата)</w:t>
      </w:r>
    </w:p>
    <w:p w:rsidR="00A11B7C" w:rsidRPr="00B474DC" w:rsidRDefault="00A11B7C" w:rsidP="00A11B7C">
      <w:pPr>
        <w:spacing w:before="0" w:beforeAutospacing="0" w:after="0" w:afterAutospacing="0"/>
        <w:rPr>
          <w:sz w:val="20"/>
          <w:szCs w:val="20"/>
        </w:rPr>
      </w:pPr>
      <w:r w:rsidRPr="00B474DC">
        <w:rPr>
          <w:sz w:val="20"/>
          <w:szCs w:val="20"/>
        </w:rPr>
        <w:t>12. Состав бригады и отметка о прохождении инструктажа:</w:t>
      </w:r>
    </w:p>
    <w:tbl>
      <w:tblPr>
        <w:tblW w:w="5000" w:type="pct"/>
        <w:tblCellMar>
          <w:left w:w="40" w:type="dxa"/>
          <w:right w:w="40" w:type="dxa"/>
        </w:tblCellMar>
        <w:tblLook w:val="04A0" w:firstRow="1" w:lastRow="0" w:firstColumn="1" w:lastColumn="0" w:noHBand="0" w:noVBand="1"/>
      </w:tblPr>
      <w:tblGrid>
        <w:gridCol w:w="747"/>
        <w:gridCol w:w="1067"/>
        <w:gridCol w:w="1146"/>
        <w:gridCol w:w="1542"/>
        <w:gridCol w:w="1125"/>
        <w:gridCol w:w="1856"/>
        <w:gridCol w:w="1856"/>
      </w:tblGrid>
      <w:tr w:rsidR="00A11B7C" w:rsidRPr="00B474DC" w:rsidTr="005E5A5E">
        <w:trPr>
          <w:trHeight w:val="1188"/>
        </w:trPr>
        <w:tc>
          <w:tcPr>
            <w:tcW w:w="406"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п/п</w:t>
            </w:r>
          </w:p>
        </w:tc>
        <w:tc>
          <w:tcPr>
            <w:tcW w:w="55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проведения работ</w:t>
            </w:r>
          </w:p>
        </w:tc>
        <w:tc>
          <w:tcPr>
            <w:tcW w:w="619"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Ф.И.О. членов бригады</w:t>
            </w:r>
          </w:p>
        </w:tc>
        <w:tc>
          <w:tcPr>
            <w:tcW w:w="831" w:type="pct"/>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лжность,</w:t>
            </w:r>
          </w:p>
          <w:p w:rsidR="00A11B7C" w:rsidRPr="00B474DC" w:rsidRDefault="00A11B7C" w:rsidP="005E5A5E">
            <w:pPr>
              <w:spacing w:before="0" w:beforeAutospacing="0" w:after="0" w:afterAutospacing="0"/>
              <w:ind w:firstLine="0"/>
              <w:jc w:val="center"/>
              <w:rPr>
                <w:sz w:val="20"/>
                <w:szCs w:val="20"/>
              </w:rPr>
            </w:pPr>
            <w:r w:rsidRPr="00B474DC">
              <w:rPr>
                <w:sz w:val="20"/>
                <w:szCs w:val="20"/>
              </w:rPr>
              <w:t>Профессия</w:t>
            </w:r>
          </w:p>
          <w:p w:rsidR="00A11B7C" w:rsidRPr="00B474DC" w:rsidRDefault="00A11B7C" w:rsidP="005E5A5E">
            <w:pPr>
              <w:spacing w:before="0" w:beforeAutospacing="0" w:after="0" w:afterAutospacing="0"/>
              <w:ind w:firstLine="0"/>
              <w:jc w:val="center"/>
              <w:rPr>
                <w:sz w:val="20"/>
                <w:szCs w:val="20"/>
              </w:rPr>
            </w:pPr>
          </w:p>
        </w:tc>
        <w:tc>
          <w:tcPr>
            <w:tcW w:w="58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С условиями работы ознакомлен, инструктаж получил, подпись</w:t>
            </w:r>
          </w:p>
        </w:tc>
        <w:tc>
          <w:tcPr>
            <w:tcW w:w="1997" w:type="pct"/>
            <w:gridSpan w:val="2"/>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xml:space="preserve">Инструктаж </w:t>
            </w:r>
            <w:r w:rsidR="00961B8B" w:rsidRPr="00B474DC">
              <w:rPr>
                <w:sz w:val="20"/>
                <w:szCs w:val="20"/>
              </w:rPr>
              <w:t>провёл</w:t>
            </w:r>
            <w:r w:rsidRPr="00B474DC">
              <w:rPr>
                <w:sz w:val="20"/>
                <w:szCs w:val="20"/>
              </w:rPr>
              <w:t>: должность, Ф.И.О., подпись</w:t>
            </w:r>
          </w:p>
        </w:tc>
      </w:tr>
      <w:tr w:rsidR="00A11B7C" w:rsidRPr="00B474DC" w:rsidTr="005E5A5E">
        <w:trPr>
          <w:trHeight w:val="1187"/>
        </w:trPr>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одготовку</w:t>
            </w: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роведение</w:t>
            </w:r>
          </w:p>
        </w:tc>
      </w:tr>
      <w:tr w:rsidR="00A11B7C" w:rsidRPr="00B474DC" w:rsidTr="005E5A5E">
        <w:trPr>
          <w:trHeight w:val="20"/>
        </w:trPr>
        <w:tc>
          <w:tcPr>
            <w:tcW w:w="406"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83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8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3. Анализ воздушной среды перед началом и в период проведения работ, прибор контроля______________ зав.№__________, дата поверки______:</w:t>
      </w:r>
    </w:p>
    <w:tbl>
      <w:tblPr>
        <w:tblW w:w="5000" w:type="pct"/>
        <w:tblCellMar>
          <w:left w:w="40" w:type="dxa"/>
          <w:right w:w="40" w:type="dxa"/>
        </w:tblCellMar>
        <w:tblLook w:val="04A0" w:firstRow="1" w:lastRow="0" w:firstColumn="1" w:lastColumn="0" w:noHBand="0" w:noVBand="1"/>
      </w:tblPr>
      <w:tblGrid>
        <w:gridCol w:w="1086"/>
        <w:gridCol w:w="1242"/>
        <w:gridCol w:w="2043"/>
        <w:gridCol w:w="1789"/>
        <w:gridCol w:w="1717"/>
        <w:gridCol w:w="1462"/>
      </w:tblGrid>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отбора проб</w:t>
            </w: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Место отбора проб</w:t>
            </w: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пределяемые компоненты</w:t>
            </w: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пустимая концентрация</w:t>
            </w: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Результаты</w:t>
            </w:r>
          </w:p>
          <w:p w:rsidR="00A11B7C" w:rsidRPr="00B474DC" w:rsidRDefault="00A11B7C" w:rsidP="005E5A5E">
            <w:pPr>
              <w:spacing w:before="0" w:beforeAutospacing="0" w:after="0" w:afterAutospacing="0"/>
              <w:ind w:firstLine="0"/>
              <w:jc w:val="center"/>
              <w:rPr>
                <w:sz w:val="20"/>
                <w:szCs w:val="20"/>
              </w:rPr>
            </w:pPr>
            <w:r w:rsidRPr="00B474DC">
              <w:rPr>
                <w:sz w:val="20"/>
                <w:szCs w:val="20"/>
              </w:rPr>
              <w:t>анализа</w:t>
            </w: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Подпись лица, проводившего анализ</w:t>
            </w:r>
          </w:p>
        </w:tc>
      </w:tr>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4. Мероприятия по подготовке и безопасному проведению работ согласно наряду-допуску выполнены:</w:t>
      </w:r>
    </w:p>
    <w:tbl>
      <w:tblPr>
        <w:tblW w:w="5000" w:type="pct"/>
        <w:tblCellMar>
          <w:left w:w="40" w:type="dxa"/>
          <w:right w:w="40" w:type="dxa"/>
        </w:tblCellMar>
        <w:tblLook w:val="04A0" w:firstRow="1" w:lastRow="0" w:firstColumn="1" w:lastColumn="0" w:noHBand="0" w:noVBand="1"/>
      </w:tblPr>
      <w:tblGrid>
        <w:gridCol w:w="4651"/>
        <w:gridCol w:w="4688"/>
      </w:tblGrid>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одготовку объекта (Ф.И.О, подпись, дата, время)</w:t>
            </w: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 xml:space="preserve">Ответственный за проведение </w:t>
            </w:r>
            <w:r>
              <w:rPr>
                <w:sz w:val="20"/>
                <w:szCs w:val="20"/>
              </w:rPr>
              <w:t>опасн</w:t>
            </w:r>
            <w:r w:rsidRPr="00B474DC">
              <w:rPr>
                <w:sz w:val="20"/>
                <w:szCs w:val="20"/>
              </w:rPr>
              <w:t>ых работ (Ф.И.О, подпись, дата, время)</w:t>
            </w:r>
          </w:p>
        </w:tc>
      </w:tr>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5. Возможность проведения работ под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Pr>
          <w:sz w:val="20"/>
          <w:szCs w:val="20"/>
        </w:rPr>
        <w:t xml:space="preserve">(представитель </w:t>
      </w:r>
      <w:r w:rsidRPr="00B474DC">
        <w:rPr>
          <w:sz w:val="20"/>
          <w:szCs w:val="20"/>
        </w:rPr>
        <w:t>спасательной службы,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подпись ответственного за ведение технологического процесса на ОПО, время, дата)</w:t>
      </w:r>
    </w:p>
    <w:p w:rsidR="00A11B7C" w:rsidRPr="00B474DC" w:rsidRDefault="00A11B7C" w:rsidP="00A11B7C">
      <w:pPr>
        <w:spacing w:before="0" w:beforeAutospacing="0" w:after="0" w:afterAutospacing="0"/>
        <w:rPr>
          <w:color w:val="000000"/>
          <w:sz w:val="20"/>
          <w:szCs w:val="20"/>
        </w:rPr>
      </w:pPr>
      <w:r w:rsidRPr="00B474DC">
        <w:rPr>
          <w:sz w:val="20"/>
          <w:szCs w:val="20"/>
        </w:rPr>
        <w:t>15.1. К производству работ допускаю:</w:t>
      </w:r>
      <w:r w:rsidRPr="00B474DC">
        <w:rPr>
          <w:color w:val="000000"/>
          <w:sz w:val="20"/>
          <w:szCs w:val="20"/>
        </w:rPr>
        <w:t xml:space="preserve"> </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руководитель структурного подразделения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 xml:space="preserve">16. Срок действия наряда-допуска </w:t>
      </w:r>
      <w:r w:rsidR="00961B8B" w:rsidRPr="00B474DC">
        <w:rPr>
          <w:sz w:val="20"/>
          <w:szCs w:val="20"/>
        </w:rPr>
        <w:t>продлён</w:t>
      </w:r>
      <w:r w:rsidRPr="00B474DC">
        <w:rPr>
          <w:sz w:val="20"/>
          <w:szCs w:val="20"/>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1230"/>
        <w:gridCol w:w="1659"/>
        <w:gridCol w:w="1500"/>
        <w:gridCol w:w="1892"/>
        <w:gridCol w:w="1582"/>
        <w:gridCol w:w="1476"/>
      </w:tblGrid>
      <w:tr w:rsidR="00A11B7C" w:rsidRPr="00B474DC" w:rsidTr="005E5A5E">
        <w:trPr>
          <w:trHeight w:val="20"/>
        </w:trPr>
        <w:tc>
          <w:tcPr>
            <w:tcW w:w="659"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ата и время проведения работ</w:t>
            </w:r>
          </w:p>
        </w:tc>
        <w:tc>
          <w:tcPr>
            <w:tcW w:w="888"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Результат анализа воздушной среды (лабораторного  или автоматического)</w:t>
            </w:r>
          </w:p>
        </w:tc>
        <w:tc>
          <w:tcPr>
            <w:tcW w:w="3453" w:type="pct"/>
            <w:gridSpan w:val="4"/>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Возможность производства работ подтверждаю</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ответственный за проведение работ</w:t>
            </w:r>
          </w:p>
        </w:tc>
        <w:tc>
          <w:tcPr>
            <w:tcW w:w="101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олжностное лицо, осуществляющее ведение технологического процесса</w:t>
            </w:r>
          </w:p>
        </w:tc>
        <w:tc>
          <w:tcPr>
            <w:tcW w:w="847"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Pr>
                <w:sz w:val="20"/>
                <w:szCs w:val="20"/>
              </w:rPr>
              <w:t xml:space="preserve">представитель </w:t>
            </w:r>
            <w:r w:rsidRPr="00B474DC">
              <w:rPr>
                <w:sz w:val="20"/>
                <w:szCs w:val="20"/>
              </w:rPr>
              <w:t>спасательной службы</w:t>
            </w:r>
          </w:p>
        </w:tc>
        <w:tc>
          <w:tcPr>
            <w:tcW w:w="791"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 xml:space="preserve">Руководитель структурного подразделения </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101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47"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791"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 xml:space="preserve">17. Работы выполнены в полном </w:t>
      </w:r>
      <w:r w:rsidR="00961B8B" w:rsidRPr="00B474DC">
        <w:rPr>
          <w:sz w:val="20"/>
          <w:szCs w:val="20"/>
        </w:rPr>
        <w:t>объёме</w:t>
      </w:r>
      <w:r w:rsidRPr="00B474DC">
        <w:rPr>
          <w:sz w:val="20"/>
          <w:szCs w:val="20"/>
        </w:rPr>
        <w:t>, наряд-допуск закрыт ____________</w:t>
      </w:r>
    </w:p>
    <w:p w:rsidR="00A11B7C" w:rsidRPr="00B474DC" w:rsidRDefault="00A11B7C" w:rsidP="00A11B7C">
      <w:pPr>
        <w:spacing w:before="0" w:beforeAutospacing="0" w:after="0" w:afterAutospacing="0"/>
        <w:rPr>
          <w:sz w:val="20"/>
          <w:szCs w:val="20"/>
        </w:rPr>
      </w:pPr>
      <w:r w:rsidRPr="00B474DC">
        <w:rPr>
          <w:sz w:val="20"/>
          <w:szCs w:val="20"/>
        </w:rPr>
        <w:t>Подписи ли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4462"/>
      </w:tblGrid>
      <w:tr w:rsidR="00A11B7C" w:rsidRPr="00B474DC" w:rsidTr="005E5A5E">
        <w:tc>
          <w:tcPr>
            <w:tcW w:w="4928"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роведение работ, время, дата</w:t>
            </w:r>
          </w:p>
        </w:tc>
        <w:tc>
          <w:tcPr>
            <w:tcW w:w="4502"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color w:val="000000"/>
                <w:sz w:val="20"/>
                <w:szCs w:val="20"/>
              </w:rPr>
              <w:t xml:space="preserve">Руководитель структурного подразделения, или лицо его замещающее, </w:t>
            </w:r>
            <w:r w:rsidRPr="00B474DC">
              <w:rPr>
                <w:sz w:val="20"/>
                <w:szCs w:val="20"/>
              </w:rPr>
              <w:t>время, дата</w:t>
            </w:r>
          </w:p>
        </w:tc>
      </w:tr>
      <w:tr w:rsidR="00A11B7C" w:rsidRPr="00B474DC" w:rsidTr="005E5A5E">
        <w:tc>
          <w:tcPr>
            <w:tcW w:w="4928"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c>
          <w:tcPr>
            <w:tcW w:w="4502"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r>
    </w:tbl>
    <w:p w:rsidR="00A11B7C" w:rsidRPr="00B474DC" w:rsidRDefault="00A11B7C" w:rsidP="00A11B7C">
      <w:pPr>
        <w:spacing w:before="0" w:beforeAutospacing="0" w:after="0" w:afterAutospacing="0"/>
        <w:ind w:firstLine="720"/>
        <w:rPr>
          <w:sz w:val="20"/>
          <w:szCs w:val="20"/>
        </w:rPr>
      </w:pPr>
      <w:r w:rsidRPr="00B474DC">
        <w:rPr>
          <w:sz w:val="20"/>
          <w:szCs w:val="20"/>
        </w:rPr>
        <w:t>Примечание: при заказе и изготовлении бланков нарядов-допусков число строк в пунктах 7, 8, 9, 11, 12, 13, 15,16 не регламентируется.</w:t>
      </w:r>
    </w:p>
    <w:p w:rsidR="00A11B7C" w:rsidRPr="00A42145" w:rsidRDefault="00A11B7C" w:rsidP="00A11B7C">
      <w:pPr>
        <w:pStyle w:val="12"/>
      </w:pPr>
    </w:p>
    <w:p w:rsidR="00A11B7C" w:rsidRPr="00CC0658" w:rsidRDefault="00A11B7C" w:rsidP="00A11B7C"/>
    <w:p w:rsidR="004C0925" w:rsidRPr="00C84F0B" w:rsidRDefault="004C0925" w:rsidP="004C0925">
      <w:pPr>
        <w:ind w:firstLine="0"/>
      </w:pPr>
    </w:p>
    <w:p w:rsidR="009D4CE2" w:rsidRPr="009D4CE2" w:rsidRDefault="009D4CE2" w:rsidP="009D4CE2"/>
    <w:p w:rsidR="004A367F" w:rsidRPr="004A367F" w:rsidRDefault="004A367F" w:rsidP="004A367F"/>
    <w:p w:rsidR="00BC3DD4" w:rsidRPr="00BC3DD4" w:rsidRDefault="00BC3DD4" w:rsidP="00BC3DD4">
      <w:pPr>
        <w:ind w:firstLine="0"/>
      </w:pPr>
    </w:p>
    <w:sectPr w:rsidR="00BC3DD4" w:rsidRPr="00BC3DD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4D2F" w:rsidRDefault="00824D2F" w:rsidP="0060231C">
      <w:pPr>
        <w:spacing w:before="0" w:after="0"/>
      </w:pPr>
      <w:r>
        <w:separator/>
      </w:r>
    </w:p>
  </w:endnote>
  <w:endnote w:type="continuationSeparator" w:id="0">
    <w:p w:rsidR="00824D2F" w:rsidRDefault="00824D2F" w:rsidP="0060231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NewRomanPS-BoldMT">
    <w:panose1 w:val="00000000000000000000"/>
    <w:charset w:val="CC"/>
    <w:family w:val="auto"/>
    <w:notTrueType/>
    <w:pitch w:val="default"/>
    <w:sig w:usb0="00000201" w:usb1="00000000" w:usb2="00000000" w:usb3="00000000" w:csb0="00000004" w:csb1="00000000"/>
  </w:font>
  <w:font w:name="Calibri-Bold">
    <w:altName w:val="Arial"/>
    <w:panose1 w:val="00000000000000000000"/>
    <w:charset w:val="00"/>
    <w:family w:val="swiss"/>
    <w:notTrueType/>
    <w:pitch w:val="default"/>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3440890"/>
      <w:docPartObj>
        <w:docPartGallery w:val="Page Numbers (Bottom of Page)"/>
        <w:docPartUnique/>
      </w:docPartObj>
    </w:sdtPr>
    <w:sdtEndPr/>
    <w:sdtContent>
      <w:p w:rsidR="00790A47" w:rsidRDefault="00790A47">
        <w:pPr>
          <w:jc w:val="right"/>
        </w:pPr>
        <w:r>
          <w:fldChar w:fldCharType="begin"/>
        </w:r>
        <w:r>
          <w:instrText>PAGE   \* MERGEFORMAT</w:instrText>
        </w:r>
        <w:r>
          <w:fldChar w:fldCharType="separate"/>
        </w:r>
        <w:r w:rsidR="00CC6CFD">
          <w:rPr>
            <w:noProof/>
          </w:rPr>
          <w:t>2</w:t>
        </w:r>
        <w:r>
          <w:fldChar w:fldCharType="end"/>
        </w:r>
      </w:p>
    </w:sdtContent>
  </w:sdt>
  <w:p w:rsidR="00790A47" w:rsidRDefault="00790A4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A47" w:rsidRDefault="00790A47">
    <w:pPr>
      <w:framePr w:wrap="around" w:vAnchor="text" w:hAnchor="margin" w:xAlign="right" w:y="1"/>
    </w:pPr>
    <w:r>
      <w:fldChar w:fldCharType="begin"/>
    </w:r>
    <w:r>
      <w:instrText xml:space="preserve">PAGE  </w:instrText>
    </w:r>
    <w:r>
      <w:fldChar w:fldCharType="end"/>
    </w:r>
  </w:p>
  <w:p w:rsidR="00790A47" w:rsidRDefault="00790A47">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A47" w:rsidRDefault="00790A47">
    <w:pP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A47" w:rsidRPr="00AC7575" w:rsidRDefault="00790A47" w:rsidP="002E5680">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4D2F" w:rsidRDefault="00824D2F" w:rsidP="0060231C">
      <w:pPr>
        <w:spacing w:before="0" w:after="0"/>
      </w:pPr>
      <w:r>
        <w:separator/>
      </w:r>
    </w:p>
  </w:footnote>
  <w:footnote w:type="continuationSeparator" w:id="0">
    <w:p w:rsidR="00824D2F" w:rsidRDefault="00824D2F" w:rsidP="0060231C">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023805"/>
      <w:docPartObj>
        <w:docPartGallery w:val="Page Numbers (Top of Page)"/>
        <w:docPartUnique/>
      </w:docPartObj>
    </w:sdtPr>
    <w:sdtEndPr/>
    <w:sdtContent>
      <w:p w:rsidR="00790A47" w:rsidRDefault="00790A47">
        <w:pPr>
          <w:jc w:val="center"/>
        </w:pPr>
        <w:r>
          <w:fldChar w:fldCharType="begin"/>
        </w:r>
        <w:r>
          <w:instrText>PAGE   \* MERGEFORMAT</w:instrText>
        </w:r>
        <w:r>
          <w:fldChar w:fldCharType="separate"/>
        </w:r>
        <w:r w:rsidR="00CC6CFD">
          <w:rPr>
            <w:noProof/>
          </w:rPr>
          <w:t>2</w:t>
        </w:r>
        <w:r>
          <w:fldChar w:fldCharType="end"/>
        </w:r>
      </w:p>
    </w:sdtContent>
  </w:sdt>
  <w:p w:rsidR="00790A47" w:rsidRDefault="00790A47"/>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A47" w:rsidRDefault="00790A47">
    <w:pPr>
      <w:framePr w:wrap="around" w:vAnchor="text" w:hAnchor="margin" w:xAlign="right" w:y="1"/>
    </w:pPr>
    <w:r>
      <w:fldChar w:fldCharType="begin"/>
    </w:r>
    <w:r>
      <w:instrText xml:space="preserve">PAGE  </w:instrText>
    </w:r>
    <w:r>
      <w:fldChar w:fldCharType="separate"/>
    </w:r>
    <w:r>
      <w:rPr>
        <w:noProof/>
      </w:rPr>
      <w:t>14</w:t>
    </w:r>
    <w:r>
      <w:fldChar w:fldCharType="end"/>
    </w:r>
  </w:p>
  <w:p w:rsidR="00790A47" w:rsidRDefault="00790A47">
    <w:pPr>
      <w:ind w:right="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204821"/>
      <w:docPartObj>
        <w:docPartGallery w:val="Page Numbers (Top of Page)"/>
        <w:docPartUnique/>
      </w:docPartObj>
    </w:sdtPr>
    <w:sdtEndPr/>
    <w:sdtContent>
      <w:p w:rsidR="00790A47" w:rsidRDefault="00790A47">
        <w:pPr>
          <w:jc w:val="center"/>
        </w:pPr>
        <w:r>
          <w:fldChar w:fldCharType="begin"/>
        </w:r>
        <w:r>
          <w:instrText>PAGE   \* MERGEFORMAT</w:instrText>
        </w:r>
        <w:r>
          <w:fldChar w:fldCharType="separate"/>
        </w:r>
        <w:r w:rsidR="00CC6CFD">
          <w:rPr>
            <w:noProof/>
          </w:rPr>
          <w:t>66</w:t>
        </w:r>
        <w:r>
          <w:fldChar w:fldCharType="end"/>
        </w:r>
      </w:p>
    </w:sdtContent>
  </w:sdt>
  <w:p w:rsidR="00790A47" w:rsidRDefault="00790A47"/>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317939"/>
      <w:docPartObj>
        <w:docPartGallery w:val="Page Numbers (Top of Page)"/>
        <w:docPartUnique/>
      </w:docPartObj>
    </w:sdtPr>
    <w:sdtEndPr/>
    <w:sdtContent>
      <w:p w:rsidR="00790A47" w:rsidRDefault="00790A47">
        <w:pPr>
          <w:jc w:val="center"/>
        </w:pPr>
        <w:r>
          <w:fldChar w:fldCharType="begin"/>
        </w:r>
        <w:r>
          <w:instrText>PAGE   \* MERGEFORMAT</w:instrText>
        </w:r>
        <w:r>
          <w:fldChar w:fldCharType="separate"/>
        </w:r>
        <w:r w:rsidR="00CC6CFD">
          <w:rPr>
            <w:noProof/>
          </w:rPr>
          <w:t>22</w:t>
        </w:r>
        <w:r>
          <w:fldChar w:fldCharType="end"/>
        </w:r>
      </w:p>
    </w:sdtContent>
  </w:sdt>
  <w:p w:rsidR="00790A47" w:rsidRDefault="00790A47" w:rsidP="002E568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1284"/>
    <w:multiLevelType w:val="hybridMultilevel"/>
    <w:tmpl w:val="318887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0E62346"/>
    <w:multiLevelType w:val="hybridMultilevel"/>
    <w:tmpl w:val="F83CDE3A"/>
    <w:lvl w:ilvl="0" w:tplc="D8A4A00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1C20CE9"/>
    <w:multiLevelType w:val="hybridMultilevel"/>
    <w:tmpl w:val="EE20E49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24079AF"/>
    <w:multiLevelType w:val="multilevel"/>
    <w:tmpl w:val="686A2208"/>
    <w:lvl w:ilvl="0">
      <w:start w:val="1"/>
      <w:numFmt w:val="bullet"/>
      <w:lvlText w:val=""/>
      <w:lvlJc w:val="left"/>
      <w:pPr>
        <w:tabs>
          <w:tab w:val="num" w:pos="1068"/>
        </w:tabs>
        <w:ind w:left="1068" w:hanging="360"/>
      </w:pPr>
      <w:rPr>
        <w:rFonts w:ascii="Symbol" w:hAnsi="Symbol" w:hint="default"/>
        <w:sz w:val="20"/>
      </w:rPr>
    </w:lvl>
    <w:lvl w:ilvl="1">
      <w:start w:val="4378"/>
      <w:numFmt w:val="decimal"/>
      <w:lvlText w:val="%2."/>
      <w:lvlJc w:val="left"/>
      <w:pPr>
        <w:ind w:left="1968" w:hanging="540"/>
      </w:pPr>
      <w:rPr>
        <w:rFonts w:hint="default"/>
      </w:rPr>
    </w:lvl>
    <w:lvl w:ilvl="2">
      <w:start w:val="4337"/>
      <w:numFmt w:val="decimal"/>
      <w:lvlText w:val="%3"/>
      <w:lvlJc w:val="left"/>
      <w:pPr>
        <w:ind w:left="2628" w:hanging="480"/>
      </w:pPr>
      <w:rPr>
        <w:rFonts w:hint="default"/>
      </w:rPr>
    </w:lvl>
    <w:lvl w:ilvl="3">
      <w:start w:val="1"/>
      <w:numFmt w:val="decimal"/>
      <w:lvlText w:val="%4)"/>
      <w:lvlJc w:val="left"/>
      <w:pPr>
        <w:ind w:left="3228" w:hanging="360"/>
      </w:pPr>
      <w:rPr>
        <w:rFonts w:hint="default"/>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4" w15:restartNumberingAfterBreak="0">
    <w:nsid w:val="038F4739"/>
    <w:multiLevelType w:val="hybridMultilevel"/>
    <w:tmpl w:val="207813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48E7107"/>
    <w:multiLevelType w:val="hybridMultilevel"/>
    <w:tmpl w:val="B2D418B8"/>
    <w:lvl w:ilvl="0" w:tplc="65E8159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50A0B29"/>
    <w:multiLevelType w:val="hybridMultilevel"/>
    <w:tmpl w:val="C882AE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05635C49"/>
    <w:multiLevelType w:val="hybridMultilevel"/>
    <w:tmpl w:val="2C120524"/>
    <w:lvl w:ilvl="0" w:tplc="AFCEF8D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84E5B97"/>
    <w:multiLevelType w:val="hybridMultilevel"/>
    <w:tmpl w:val="0BAAB71E"/>
    <w:lvl w:ilvl="0" w:tplc="9E0805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88C09A1"/>
    <w:multiLevelType w:val="hybridMultilevel"/>
    <w:tmpl w:val="33FA4F4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15:restartNumberingAfterBreak="0">
    <w:nsid w:val="08D20CD7"/>
    <w:multiLevelType w:val="hybridMultilevel"/>
    <w:tmpl w:val="AC7822C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08EA2E93"/>
    <w:multiLevelType w:val="multilevel"/>
    <w:tmpl w:val="28F8355C"/>
    <w:lvl w:ilvl="0">
      <w:start w:val="1"/>
      <w:numFmt w:val="decimal"/>
      <w:lvlText w:val="%1."/>
      <w:lvlJc w:val="left"/>
      <w:pPr>
        <w:ind w:left="1069" w:hanging="360"/>
      </w:pPr>
      <w:rPr>
        <w:rFonts w:hint="default"/>
      </w:rPr>
    </w:lvl>
    <w:lvl w:ilvl="1">
      <w:start w:val="4"/>
      <w:numFmt w:val="decimal"/>
      <w:isLgl/>
      <w:lvlText w:val="%1.%2."/>
      <w:lvlJc w:val="left"/>
      <w:pPr>
        <w:ind w:left="1429" w:hanging="720"/>
      </w:pPr>
      <w:rPr>
        <w:rFonts w:hint="default"/>
      </w:rPr>
    </w:lvl>
    <w:lvl w:ilvl="2">
      <w:start w:val="7"/>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15:restartNumberingAfterBreak="0">
    <w:nsid w:val="096C1D81"/>
    <w:multiLevelType w:val="hybridMultilevel"/>
    <w:tmpl w:val="2BCC7578"/>
    <w:lvl w:ilvl="0" w:tplc="FFD2E40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9C20326"/>
    <w:multiLevelType w:val="hybridMultilevel"/>
    <w:tmpl w:val="0C00D2A8"/>
    <w:lvl w:ilvl="0" w:tplc="5EE86CC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A576983"/>
    <w:multiLevelType w:val="hybridMultilevel"/>
    <w:tmpl w:val="3920E9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0B173485"/>
    <w:multiLevelType w:val="hybridMultilevel"/>
    <w:tmpl w:val="3D2C3C52"/>
    <w:lvl w:ilvl="0" w:tplc="5A8C30C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0BD647C1"/>
    <w:multiLevelType w:val="hybridMultilevel"/>
    <w:tmpl w:val="FD147036"/>
    <w:lvl w:ilvl="0" w:tplc="EDFA353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0BFD227B"/>
    <w:multiLevelType w:val="hybridMultilevel"/>
    <w:tmpl w:val="1382BAEA"/>
    <w:lvl w:ilvl="0" w:tplc="7CEE1788">
      <w:start w:val="1"/>
      <w:numFmt w:val="decimal"/>
      <w:lvlText w:val="%1."/>
      <w:lvlJc w:val="left"/>
      <w:pPr>
        <w:ind w:left="360" w:hanging="360"/>
      </w:pPr>
      <w:rPr>
        <w:rFonts w:hint="default"/>
      </w:rPr>
    </w:lvl>
    <w:lvl w:ilvl="1" w:tplc="04190019" w:tentative="1">
      <w:start w:val="1"/>
      <w:numFmt w:val="lowerLetter"/>
      <w:lvlText w:val="%2."/>
      <w:lvlJc w:val="left"/>
      <w:pPr>
        <w:ind w:left="731" w:hanging="360"/>
      </w:pPr>
    </w:lvl>
    <w:lvl w:ilvl="2" w:tplc="0419001B" w:tentative="1">
      <w:start w:val="1"/>
      <w:numFmt w:val="lowerRoman"/>
      <w:lvlText w:val="%3."/>
      <w:lvlJc w:val="right"/>
      <w:pPr>
        <w:ind w:left="1451" w:hanging="180"/>
      </w:pPr>
    </w:lvl>
    <w:lvl w:ilvl="3" w:tplc="0419000F" w:tentative="1">
      <w:start w:val="1"/>
      <w:numFmt w:val="decimal"/>
      <w:lvlText w:val="%4."/>
      <w:lvlJc w:val="left"/>
      <w:pPr>
        <w:ind w:left="2171" w:hanging="360"/>
      </w:pPr>
    </w:lvl>
    <w:lvl w:ilvl="4" w:tplc="04190019" w:tentative="1">
      <w:start w:val="1"/>
      <w:numFmt w:val="lowerLetter"/>
      <w:lvlText w:val="%5."/>
      <w:lvlJc w:val="left"/>
      <w:pPr>
        <w:ind w:left="2891" w:hanging="360"/>
      </w:pPr>
    </w:lvl>
    <w:lvl w:ilvl="5" w:tplc="0419001B" w:tentative="1">
      <w:start w:val="1"/>
      <w:numFmt w:val="lowerRoman"/>
      <w:lvlText w:val="%6."/>
      <w:lvlJc w:val="right"/>
      <w:pPr>
        <w:ind w:left="3611" w:hanging="180"/>
      </w:pPr>
    </w:lvl>
    <w:lvl w:ilvl="6" w:tplc="0419000F" w:tentative="1">
      <w:start w:val="1"/>
      <w:numFmt w:val="decimal"/>
      <w:lvlText w:val="%7."/>
      <w:lvlJc w:val="left"/>
      <w:pPr>
        <w:ind w:left="4331" w:hanging="360"/>
      </w:pPr>
    </w:lvl>
    <w:lvl w:ilvl="7" w:tplc="04190019" w:tentative="1">
      <w:start w:val="1"/>
      <w:numFmt w:val="lowerLetter"/>
      <w:lvlText w:val="%8."/>
      <w:lvlJc w:val="left"/>
      <w:pPr>
        <w:ind w:left="5051" w:hanging="360"/>
      </w:pPr>
    </w:lvl>
    <w:lvl w:ilvl="8" w:tplc="0419001B" w:tentative="1">
      <w:start w:val="1"/>
      <w:numFmt w:val="lowerRoman"/>
      <w:lvlText w:val="%9."/>
      <w:lvlJc w:val="right"/>
      <w:pPr>
        <w:ind w:left="5771" w:hanging="180"/>
      </w:pPr>
    </w:lvl>
  </w:abstractNum>
  <w:abstractNum w:abstractNumId="18" w15:restartNumberingAfterBreak="0">
    <w:nsid w:val="0C8F77ED"/>
    <w:multiLevelType w:val="hybridMultilevel"/>
    <w:tmpl w:val="10DC2A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CE903BB"/>
    <w:multiLevelType w:val="hybridMultilevel"/>
    <w:tmpl w:val="A2F413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DDB48DC"/>
    <w:multiLevelType w:val="multilevel"/>
    <w:tmpl w:val="B008D974"/>
    <w:lvl w:ilvl="0">
      <w:start w:val="1"/>
      <w:numFmt w:val="bullet"/>
      <w:lvlText w:val=""/>
      <w:lvlJc w:val="left"/>
      <w:pPr>
        <w:ind w:left="720" w:hanging="360"/>
      </w:pPr>
      <w:rPr>
        <w:rFonts w:ascii="Symbol" w:hAnsi="Symbol"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0EF63554"/>
    <w:multiLevelType w:val="hybridMultilevel"/>
    <w:tmpl w:val="41B63734"/>
    <w:lvl w:ilvl="0" w:tplc="8654E96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21B5706"/>
    <w:multiLevelType w:val="multilevel"/>
    <w:tmpl w:val="4C20D984"/>
    <w:lvl w:ilvl="0">
      <w:start w:val="1"/>
      <w:numFmt w:val="decimal"/>
      <w:lvlText w:val="%1."/>
      <w:lvlJc w:val="left"/>
      <w:pPr>
        <w:ind w:left="1455" w:hanging="360"/>
      </w:pPr>
      <w:rPr>
        <w:rFonts w:hint="default"/>
      </w:rPr>
    </w:lvl>
    <w:lvl w:ilvl="1">
      <w:start w:val="1"/>
      <w:numFmt w:val="decimal"/>
      <w:isLgl/>
      <w:lvlText w:val="%1.%2"/>
      <w:lvlJc w:val="left"/>
      <w:pPr>
        <w:ind w:left="1824" w:hanging="375"/>
      </w:pPr>
      <w:rPr>
        <w:rFonts w:hint="default"/>
        <w:b w:val="0"/>
      </w:rPr>
    </w:lvl>
    <w:lvl w:ilvl="2">
      <w:start w:val="1"/>
      <w:numFmt w:val="decimal"/>
      <w:isLgl/>
      <w:lvlText w:val="%1.%2.%3"/>
      <w:lvlJc w:val="left"/>
      <w:pPr>
        <w:ind w:left="2523" w:hanging="720"/>
      </w:pPr>
      <w:rPr>
        <w:rFonts w:hint="default"/>
      </w:rPr>
    </w:lvl>
    <w:lvl w:ilvl="3">
      <w:start w:val="1"/>
      <w:numFmt w:val="decimal"/>
      <w:isLgl/>
      <w:lvlText w:val="%1.%2.%3.%4"/>
      <w:lvlJc w:val="left"/>
      <w:pPr>
        <w:ind w:left="3237" w:hanging="1080"/>
      </w:pPr>
      <w:rPr>
        <w:rFonts w:hint="default"/>
      </w:rPr>
    </w:lvl>
    <w:lvl w:ilvl="4">
      <w:start w:val="1"/>
      <w:numFmt w:val="decimal"/>
      <w:isLgl/>
      <w:lvlText w:val="%1.%2.%3.%4.%5"/>
      <w:lvlJc w:val="left"/>
      <w:pPr>
        <w:ind w:left="3591"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59" w:hanging="1440"/>
      </w:pPr>
      <w:rPr>
        <w:rFonts w:hint="default"/>
      </w:rPr>
    </w:lvl>
    <w:lvl w:ilvl="7">
      <w:start w:val="1"/>
      <w:numFmt w:val="decimal"/>
      <w:isLgl/>
      <w:lvlText w:val="%1.%2.%3.%4.%5.%6.%7.%8"/>
      <w:lvlJc w:val="left"/>
      <w:pPr>
        <w:ind w:left="5373" w:hanging="1800"/>
      </w:pPr>
      <w:rPr>
        <w:rFonts w:hint="default"/>
      </w:rPr>
    </w:lvl>
    <w:lvl w:ilvl="8">
      <w:start w:val="1"/>
      <w:numFmt w:val="decimal"/>
      <w:isLgl/>
      <w:lvlText w:val="%1.%2.%3.%4.%5.%6.%7.%8.%9"/>
      <w:lvlJc w:val="left"/>
      <w:pPr>
        <w:ind w:left="6087" w:hanging="2160"/>
      </w:pPr>
      <w:rPr>
        <w:rFonts w:hint="default"/>
      </w:rPr>
    </w:lvl>
  </w:abstractNum>
  <w:abstractNum w:abstractNumId="23" w15:restartNumberingAfterBreak="0">
    <w:nsid w:val="12F15283"/>
    <w:multiLevelType w:val="hybridMultilevel"/>
    <w:tmpl w:val="BD3C3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14CB6E82"/>
    <w:multiLevelType w:val="hybridMultilevel"/>
    <w:tmpl w:val="84EE2AEC"/>
    <w:lvl w:ilvl="0" w:tplc="0C3CCA5A">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A5741FD"/>
    <w:multiLevelType w:val="hybridMultilevel"/>
    <w:tmpl w:val="085AB0A0"/>
    <w:lvl w:ilvl="0" w:tplc="5880BFA2">
      <w:start w:val="1"/>
      <w:numFmt w:val="bullet"/>
      <w:lvlText w:val=""/>
      <w:lvlJc w:val="left"/>
      <w:pPr>
        <w:ind w:left="720" w:hanging="360"/>
      </w:pPr>
      <w:rPr>
        <w:rFonts w:ascii="Symbol" w:hAnsi="Symbol" w:hint="default"/>
        <w:sz w:val="24"/>
        <w:szCs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C300934"/>
    <w:multiLevelType w:val="hybridMultilevel"/>
    <w:tmpl w:val="A0902F60"/>
    <w:lvl w:ilvl="0" w:tplc="7618EC4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1C85471B"/>
    <w:multiLevelType w:val="hybridMultilevel"/>
    <w:tmpl w:val="391A2C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201D3184"/>
    <w:multiLevelType w:val="hybridMultilevel"/>
    <w:tmpl w:val="8C0E8BE6"/>
    <w:lvl w:ilvl="0" w:tplc="3EA0036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0CC5C20"/>
    <w:multiLevelType w:val="hybridMultilevel"/>
    <w:tmpl w:val="F8104100"/>
    <w:lvl w:ilvl="0" w:tplc="2CDA080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15F79E7"/>
    <w:multiLevelType w:val="multilevel"/>
    <w:tmpl w:val="2346A018"/>
    <w:lvl w:ilvl="0">
      <w:start w:val="1"/>
      <w:numFmt w:val="decimal"/>
      <w:lvlText w:val="%1."/>
      <w:lvlJc w:val="left"/>
      <w:pPr>
        <w:ind w:left="1069" w:hanging="360"/>
      </w:pPr>
      <w:rPr>
        <w:rFonts w:hint="default"/>
      </w:rPr>
    </w:lvl>
    <w:lvl w:ilvl="1">
      <w:start w:val="4"/>
      <w:numFmt w:val="decimal"/>
      <w:isLgl/>
      <w:lvlText w:val="%1.%2"/>
      <w:lvlJc w:val="left"/>
      <w:pPr>
        <w:ind w:left="1589" w:hanging="660"/>
      </w:pPr>
      <w:rPr>
        <w:rFonts w:hint="default"/>
      </w:rPr>
    </w:lvl>
    <w:lvl w:ilvl="2">
      <w:start w:val="7"/>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31" w15:restartNumberingAfterBreak="0">
    <w:nsid w:val="21723D04"/>
    <w:multiLevelType w:val="hybridMultilevel"/>
    <w:tmpl w:val="165AD6D0"/>
    <w:lvl w:ilvl="0" w:tplc="E3DE50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21A26ADE"/>
    <w:multiLevelType w:val="hybridMultilevel"/>
    <w:tmpl w:val="40D0C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1FA1EEB"/>
    <w:multiLevelType w:val="hybridMultilevel"/>
    <w:tmpl w:val="AAD416DA"/>
    <w:lvl w:ilvl="0" w:tplc="04190001">
      <w:start w:val="1"/>
      <w:numFmt w:val="bullet"/>
      <w:lvlText w:val=""/>
      <w:lvlJc w:val="left"/>
      <w:pPr>
        <w:ind w:left="1440" w:hanging="360"/>
      </w:pPr>
      <w:rPr>
        <w:rFonts w:ascii="Symbol" w:hAnsi="Symbol"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231B7F4C"/>
    <w:multiLevelType w:val="hybridMultilevel"/>
    <w:tmpl w:val="CBD2E10E"/>
    <w:lvl w:ilvl="0" w:tplc="943676C4">
      <w:start w:val="1"/>
      <w:numFmt w:val="bullet"/>
      <w:pStyle w:val="a"/>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15:restartNumberingAfterBreak="0">
    <w:nsid w:val="245F14D7"/>
    <w:multiLevelType w:val="hybridMultilevel"/>
    <w:tmpl w:val="658C2FAC"/>
    <w:lvl w:ilvl="0" w:tplc="68AACED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5F9086B"/>
    <w:multiLevelType w:val="hybridMultilevel"/>
    <w:tmpl w:val="5A6C49D6"/>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7" w15:restartNumberingAfterBreak="0">
    <w:nsid w:val="268573D1"/>
    <w:multiLevelType w:val="hybridMultilevel"/>
    <w:tmpl w:val="EE2CCDC0"/>
    <w:lvl w:ilvl="0" w:tplc="FC38AF5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73A08F5"/>
    <w:multiLevelType w:val="hybridMultilevel"/>
    <w:tmpl w:val="A3905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28FD36EE"/>
    <w:multiLevelType w:val="hybridMultilevel"/>
    <w:tmpl w:val="0B52C0B0"/>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29E91731"/>
    <w:multiLevelType w:val="hybridMultilevel"/>
    <w:tmpl w:val="EF58C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2AFB10A0"/>
    <w:multiLevelType w:val="hybridMultilevel"/>
    <w:tmpl w:val="1FF0BF7C"/>
    <w:lvl w:ilvl="0" w:tplc="A358CF5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2BCF5673"/>
    <w:multiLevelType w:val="hybridMultilevel"/>
    <w:tmpl w:val="6DF833E0"/>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2DF729BC"/>
    <w:multiLevelType w:val="hybridMultilevel"/>
    <w:tmpl w:val="747AF2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2E604531"/>
    <w:multiLevelType w:val="hybridMultilevel"/>
    <w:tmpl w:val="396661D8"/>
    <w:lvl w:ilvl="0" w:tplc="4AE0C79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301E31C8"/>
    <w:multiLevelType w:val="hybridMultilevel"/>
    <w:tmpl w:val="EF7CFC4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31DC7033"/>
    <w:multiLevelType w:val="hybridMultilevel"/>
    <w:tmpl w:val="C2608E1A"/>
    <w:lvl w:ilvl="0" w:tplc="1FE052F4">
      <w:start w:val="1"/>
      <w:numFmt w:val="bullet"/>
      <w:lvlText w:val=""/>
      <w:lvlJc w:val="left"/>
      <w:pPr>
        <w:ind w:left="360" w:hanging="360"/>
      </w:pPr>
      <w:rPr>
        <w:rFonts w:ascii="Symbol" w:hAnsi="Symbol" w:hint="default"/>
        <w:sz w:val="20"/>
        <w:szCs w:val="20"/>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7" w15:restartNumberingAfterBreak="0">
    <w:nsid w:val="3230238F"/>
    <w:multiLevelType w:val="hybridMultilevel"/>
    <w:tmpl w:val="890E7ACC"/>
    <w:lvl w:ilvl="0" w:tplc="79BC93A4">
      <w:start w:val="1"/>
      <w:numFmt w:val="decimal"/>
      <w:lvlText w:val="%1."/>
      <w:lvlJc w:val="left"/>
      <w:pPr>
        <w:ind w:left="1069"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344D3AFB"/>
    <w:multiLevelType w:val="hybridMultilevel"/>
    <w:tmpl w:val="C590C908"/>
    <w:lvl w:ilvl="0" w:tplc="CE308AF0">
      <w:start w:val="1"/>
      <w:numFmt w:val="decimal"/>
      <w:lvlText w:val="%1."/>
      <w:lvlJc w:val="left"/>
      <w:pPr>
        <w:ind w:left="405" w:hanging="360"/>
      </w:pPr>
      <w:rPr>
        <w:rFonts w:hint="default"/>
        <w:color w:val="000000" w:themeColor="text1"/>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49" w15:restartNumberingAfterBreak="0">
    <w:nsid w:val="34777A7D"/>
    <w:multiLevelType w:val="hybridMultilevel"/>
    <w:tmpl w:val="D38AD536"/>
    <w:lvl w:ilvl="0" w:tplc="22D8238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38060FDE"/>
    <w:multiLevelType w:val="hybridMultilevel"/>
    <w:tmpl w:val="C2968296"/>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1" w15:restartNumberingAfterBreak="0">
    <w:nsid w:val="38DC0D81"/>
    <w:multiLevelType w:val="multilevel"/>
    <w:tmpl w:val="29ECCA3A"/>
    <w:lvl w:ilvl="0">
      <w:start w:val="4"/>
      <w:numFmt w:val="decimal"/>
      <w:lvlText w:val="%1"/>
      <w:lvlJc w:val="left"/>
      <w:pPr>
        <w:ind w:left="840" w:hanging="840"/>
      </w:pPr>
      <w:rPr>
        <w:rFonts w:eastAsia="Times New Roman" w:hint="default"/>
      </w:rPr>
    </w:lvl>
    <w:lvl w:ilvl="1">
      <w:start w:val="2"/>
      <w:numFmt w:val="decimal"/>
      <w:lvlText w:val="%1.%2"/>
      <w:lvlJc w:val="left"/>
      <w:pPr>
        <w:ind w:left="1017" w:hanging="840"/>
      </w:pPr>
      <w:rPr>
        <w:rFonts w:eastAsia="Times New Roman" w:hint="default"/>
      </w:rPr>
    </w:lvl>
    <w:lvl w:ilvl="2">
      <w:start w:val="1"/>
      <w:numFmt w:val="decimal"/>
      <w:lvlText w:val="%1.%2.%3"/>
      <w:lvlJc w:val="left"/>
      <w:pPr>
        <w:ind w:left="1194" w:hanging="840"/>
      </w:pPr>
      <w:rPr>
        <w:rFonts w:eastAsia="Times New Roman" w:hint="default"/>
      </w:rPr>
    </w:lvl>
    <w:lvl w:ilvl="3">
      <w:start w:val="2"/>
      <w:numFmt w:val="decimal"/>
      <w:lvlText w:val="%1.%2.%3.%4"/>
      <w:lvlJc w:val="left"/>
      <w:pPr>
        <w:ind w:left="1371" w:hanging="840"/>
      </w:pPr>
      <w:rPr>
        <w:rFonts w:eastAsia="Times New Roman" w:hint="default"/>
        <w:b/>
      </w:rPr>
    </w:lvl>
    <w:lvl w:ilvl="4">
      <w:start w:val="1"/>
      <w:numFmt w:val="decimal"/>
      <w:pStyle w:val="H5"/>
      <w:lvlText w:val="%1.%2.%3.%4.%5"/>
      <w:lvlJc w:val="left"/>
      <w:pPr>
        <w:ind w:left="1788" w:hanging="1080"/>
      </w:pPr>
      <w:rPr>
        <w:rFonts w:eastAsia="Times New Roman" w:hint="default"/>
        <w:b/>
      </w:rPr>
    </w:lvl>
    <w:lvl w:ilvl="5">
      <w:start w:val="1"/>
      <w:numFmt w:val="decimal"/>
      <w:lvlText w:val="%1.%2.%3.%4.%5.%6"/>
      <w:lvlJc w:val="left"/>
      <w:pPr>
        <w:ind w:left="1965" w:hanging="1080"/>
      </w:pPr>
      <w:rPr>
        <w:rFonts w:eastAsia="Times New Roman" w:hint="default"/>
      </w:rPr>
    </w:lvl>
    <w:lvl w:ilvl="6">
      <w:start w:val="1"/>
      <w:numFmt w:val="decimal"/>
      <w:lvlText w:val="%1.%2.%3.%4.%5.%6.%7"/>
      <w:lvlJc w:val="left"/>
      <w:pPr>
        <w:ind w:left="2502" w:hanging="1440"/>
      </w:pPr>
      <w:rPr>
        <w:rFonts w:eastAsia="Times New Roman" w:hint="default"/>
      </w:rPr>
    </w:lvl>
    <w:lvl w:ilvl="7">
      <w:start w:val="1"/>
      <w:numFmt w:val="decimal"/>
      <w:lvlText w:val="%1.%2.%3.%4.%5.%6.%7.%8"/>
      <w:lvlJc w:val="left"/>
      <w:pPr>
        <w:ind w:left="2679" w:hanging="1440"/>
      </w:pPr>
      <w:rPr>
        <w:rFonts w:eastAsia="Times New Roman" w:hint="default"/>
      </w:rPr>
    </w:lvl>
    <w:lvl w:ilvl="8">
      <w:start w:val="1"/>
      <w:numFmt w:val="decimal"/>
      <w:lvlText w:val="%1.%2.%3.%4.%5.%6.%7.%8.%9"/>
      <w:lvlJc w:val="left"/>
      <w:pPr>
        <w:ind w:left="3216" w:hanging="1800"/>
      </w:pPr>
      <w:rPr>
        <w:rFonts w:eastAsia="Times New Roman" w:hint="default"/>
      </w:rPr>
    </w:lvl>
  </w:abstractNum>
  <w:abstractNum w:abstractNumId="52" w15:restartNumberingAfterBreak="0">
    <w:nsid w:val="396F039E"/>
    <w:multiLevelType w:val="hybridMultilevel"/>
    <w:tmpl w:val="83FCCA6E"/>
    <w:lvl w:ilvl="0" w:tplc="5F40AD2E">
      <w:start w:val="1"/>
      <w:numFmt w:val="decimal"/>
      <w:lvlText w:val="%1."/>
      <w:lvlJc w:val="left"/>
      <w:pPr>
        <w:ind w:left="1080" w:hanging="360"/>
      </w:pPr>
      <w:rPr>
        <w:rFonts w:ascii="Times New Roman" w:eastAsia="Times New Roman" w:hAnsi="Times New Roman" w:cs="Times New Roman"/>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52004A2C">
      <w:start w:val="1"/>
      <w:numFmt w:val="decimal"/>
      <w:pStyle w:val="a0"/>
      <w:lvlText w:val="%4."/>
      <w:lvlJc w:val="left"/>
      <w:pPr>
        <w:ind w:left="2880" w:hanging="360"/>
      </w:pPr>
      <w:rPr>
        <w:rFonts w:hint="default"/>
        <w:b/>
      </w:r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39B50A1F"/>
    <w:multiLevelType w:val="hybridMultilevel"/>
    <w:tmpl w:val="CF48B706"/>
    <w:lvl w:ilvl="0" w:tplc="4F3C4ABC">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39C90ED3"/>
    <w:multiLevelType w:val="hybridMultilevel"/>
    <w:tmpl w:val="E4F41238"/>
    <w:lvl w:ilvl="0" w:tplc="FDF429B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D257912"/>
    <w:multiLevelType w:val="hybridMultilevel"/>
    <w:tmpl w:val="021E903A"/>
    <w:lvl w:ilvl="0" w:tplc="F37A311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3E6E30B8"/>
    <w:multiLevelType w:val="hybridMultilevel"/>
    <w:tmpl w:val="1D84A118"/>
    <w:lvl w:ilvl="0" w:tplc="8214AE22">
      <w:start w:val="1"/>
      <w:numFmt w:val="decimal"/>
      <w:lvlText w:val="%1."/>
      <w:lvlJc w:val="left"/>
      <w:pPr>
        <w:ind w:left="1776" w:hanging="360"/>
      </w:pPr>
      <w:rPr>
        <w:rFonts w:hint="default"/>
      </w:r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A8EA8AA8">
      <w:start w:val="1"/>
      <w:numFmt w:val="decimal"/>
      <w:pStyle w:val="a1"/>
      <w:lvlText w:val="%4."/>
      <w:lvlJc w:val="left"/>
      <w:pPr>
        <w:ind w:left="3936" w:hanging="360"/>
      </w:pPr>
    </w:lvl>
    <w:lvl w:ilvl="4" w:tplc="04190019">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7" w15:restartNumberingAfterBreak="0">
    <w:nsid w:val="3E80718E"/>
    <w:multiLevelType w:val="hybridMultilevel"/>
    <w:tmpl w:val="3D0442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40F1154B"/>
    <w:multiLevelType w:val="multilevel"/>
    <w:tmpl w:val="0419001F"/>
    <w:numStyleLink w:val="1"/>
  </w:abstractNum>
  <w:abstractNum w:abstractNumId="59" w15:restartNumberingAfterBreak="0">
    <w:nsid w:val="414C4183"/>
    <w:multiLevelType w:val="hybridMultilevel"/>
    <w:tmpl w:val="E55A73B0"/>
    <w:lvl w:ilvl="0" w:tplc="9392AE76">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415345C2"/>
    <w:multiLevelType w:val="hybridMultilevel"/>
    <w:tmpl w:val="DC3A3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428F2567"/>
    <w:multiLevelType w:val="hybridMultilevel"/>
    <w:tmpl w:val="4E02040C"/>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1">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2" w15:restartNumberingAfterBreak="0">
    <w:nsid w:val="43F84A68"/>
    <w:multiLevelType w:val="multilevel"/>
    <w:tmpl w:val="1E32AE8E"/>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3"/>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3" w15:restartNumberingAfterBreak="0">
    <w:nsid w:val="47D742EC"/>
    <w:multiLevelType w:val="multilevel"/>
    <w:tmpl w:val="B62890EC"/>
    <w:lvl w:ilvl="0">
      <w:start w:val="1"/>
      <w:numFmt w:val="decimal"/>
      <w:lvlText w:val="%1."/>
      <w:lvlJc w:val="left"/>
      <w:pPr>
        <w:ind w:left="1069" w:hanging="360"/>
      </w:pPr>
      <w:rPr>
        <w:rFonts w:hint="default"/>
      </w:rPr>
    </w:lvl>
    <w:lvl w:ilvl="1">
      <w:start w:val="2"/>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4" w15:restartNumberingAfterBreak="0">
    <w:nsid w:val="47FE174F"/>
    <w:multiLevelType w:val="hybridMultilevel"/>
    <w:tmpl w:val="C57241C2"/>
    <w:lvl w:ilvl="0" w:tplc="1C1A907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4A5032E1"/>
    <w:multiLevelType w:val="hybridMultilevel"/>
    <w:tmpl w:val="928C6B10"/>
    <w:lvl w:ilvl="0" w:tplc="50E4CA5A">
      <w:start w:val="1"/>
      <w:numFmt w:val="decimal"/>
      <w:lvlText w:val="%1."/>
      <w:lvlJc w:val="left"/>
      <w:pPr>
        <w:ind w:left="1069"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4B734D92"/>
    <w:multiLevelType w:val="hybridMultilevel"/>
    <w:tmpl w:val="F37EB9D6"/>
    <w:lvl w:ilvl="0" w:tplc="E1C0286C">
      <w:start w:val="1"/>
      <w:numFmt w:val="decimal"/>
      <w:lvlText w:val="%1."/>
      <w:lvlJc w:val="left"/>
      <w:pPr>
        <w:ind w:left="1069"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4C981701"/>
    <w:multiLevelType w:val="multilevel"/>
    <w:tmpl w:val="0419001F"/>
    <w:styleLink w:val="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4DC70765"/>
    <w:multiLevelType w:val="hybridMultilevel"/>
    <w:tmpl w:val="B9BE48AE"/>
    <w:lvl w:ilvl="0" w:tplc="C218C2E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F647F3C"/>
    <w:multiLevelType w:val="hybridMultilevel"/>
    <w:tmpl w:val="07720B2E"/>
    <w:lvl w:ilvl="0" w:tplc="08AE67B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50A04584"/>
    <w:multiLevelType w:val="hybridMultilevel"/>
    <w:tmpl w:val="B284F378"/>
    <w:lvl w:ilvl="0" w:tplc="D4A8DB12">
      <w:start w:val="1"/>
      <w:numFmt w:val="decimal"/>
      <w:pStyle w:val="a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50F20941"/>
    <w:multiLevelType w:val="hybridMultilevel"/>
    <w:tmpl w:val="6E54070E"/>
    <w:lvl w:ilvl="0" w:tplc="D0BEC0D0">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2" w15:restartNumberingAfterBreak="0">
    <w:nsid w:val="56262B25"/>
    <w:multiLevelType w:val="hybridMultilevel"/>
    <w:tmpl w:val="D1CE83C4"/>
    <w:lvl w:ilvl="0" w:tplc="9D8EC5F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57B452DC"/>
    <w:multiLevelType w:val="hybridMultilevel"/>
    <w:tmpl w:val="12A21B88"/>
    <w:lvl w:ilvl="0" w:tplc="6EB6B8A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58E34CEA"/>
    <w:multiLevelType w:val="hybridMultilevel"/>
    <w:tmpl w:val="D3BEDB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5" w15:restartNumberingAfterBreak="0">
    <w:nsid w:val="58EA3F85"/>
    <w:multiLevelType w:val="hybridMultilevel"/>
    <w:tmpl w:val="3FB21FE0"/>
    <w:lvl w:ilvl="0" w:tplc="7A045C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C3E0C32"/>
    <w:multiLevelType w:val="hybridMultilevel"/>
    <w:tmpl w:val="6D12ED04"/>
    <w:lvl w:ilvl="0" w:tplc="9C969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15:restartNumberingAfterBreak="0">
    <w:nsid w:val="5DFB327D"/>
    <w:multiLevelType w:val="hybridMultilevel"/>
    <w:tmpl w:val="61FED8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8" w15:restartNumberingAfterBreak="0">
    <w:nsid w:val="5FCE3601"/>
    <w:multiLevelType w:val="multilevel"/>
    <w:tmpl w:val="C8D4EA9E"/>
    <w:lvl w:ilvl="0">
      <w:start w:val="1"/>
      <w:numFmt w:val="decimal"/>
      <w:lvlText w:val="%1."/>
      <w:lvlJc w:val="left"/>
      <w:pPr>
        <w:ind w:left="720" w:hanging="360"/>
      </w:pPr>
      <w:rPr>
        <w:rFonts w:hint="default"/>
        <w:i w:val="0"/>
      </w:rPr>
    </w:lvl>
    <w:lvl w:ilvl="1">
      <w:start w:val="1"/>
      <w:numFmt w:val="decimal"/>
      <w:pStyle w:val="H2"/>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60B84D83"/>
    <w:multiLevelType w:val="hybridMultilevel"/>
    <w:tmpl w:val="D518B9BC"/>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623D09E3"/>
    <w:multiLevelType w:val="hybridMultilevel"/>
    <w:tmpl w:val="A718E1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62D969DE"/>
    <w:multiLevelType w:val="hybridMultilevel"/>
    <w:tmpl w:val="858E20A6"/>
    <w:lvl w:ilvl="0" w:tplc="F09C2A0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63C00FD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64FD1520"/>
    <w:multiLevelType w:val="hybridMultilevel"/>
    <w:tmpl w:val="21620D14"/>
    <w:lvl w:ilvl="0" w:tplc="04190001">
      <w:start w:val="1"/>
      <w:numFmt w:val="bullet"/>
      <w:lvlText w:val=""/>
      <w:lvlJc w:val="left"/>
      <w:pPr>
        <w:ind w:left="1348" w:hanging="360"/>
      </w:pPr>
      <w:rPr>
        <w:rFonts w:ascii="Symbol" w:hAnsi="Symbol" w:hint="default"/>
      </w:rPr>
    </w:lvl>
    <w:lvl w:ilvl="1" w:tplc="04190003">
      <w:start w:val="1"/>
      <w:numFmt w:val="bullet"/>
      <w:lvlText w:val="o"/>
      <w:lvlJc w:val="left"/>
      <w:pPr>
        <w:ind w:left="2068" w:hanging="360"/>
      </w:pPr>
      <w:rPr>
        <w:rFonts w:ascii="Courier New" w:hAnsi="Courier New" w:cs="Courier New" w:hint="default"/>
      </w:rPr>
    </w:lvl>
    <w:lvl w:ilvl="2" w:tplc="04190005">
      <w:start w:val="1"/>
      <w:numFmt w:val="bullet"/>
      <w:lvlText w:val=""/>
      <w:lvlJc w:val="left"/>
      <w:pPr>
        <w:ind w:left="2788" w:hanging="360"/>
      </w:pPr>
      <w:rPr>
        <w:rFonts w:ascii="Wingdings" w:hAnsi="Wingdings" w:hint="default"/>
      </w:rPr>
    </w:lvl>
    <w:lvl w:ilvl="3" w:tplc="04190001" w:tentative="1">
      <w:start w:val="1"/>
      <w:numFmt w:val="bullet"/>
      <w:lvlText w:val=""/>
      <w:lvlJc w:val="left"/>
      <w:pPr>
        <w:ind w:left="3508" w:hanging="360"/>
      </w:pPr>
      <w:rPr>
        <w:rFonts w:ascii="Symbol" w:hAnsi="Symbol" w:hint="default"/>
      </w:rPr>
    </w:lvl>
    <w:lvl w:ilvl="4" w:tplc="04190003" w:tentative="1">
      <w:start w:val="1"/>
      <w:numFmt w:val="bullet"/>
      <w:lvlText w:val="o"/>
      <w:lvlJc w:val="left"/>
      <w:pPr>
        <w:ind w:left="4228" w:hanging="360"/>
      </w:pPr>
      <w:rPr>
        <w:rFonts w:ascii="Courier New" w:hAnsi="Courier New" w:cs="Courier New" w:hint="default"/>
      </w:rPr>
    </w:lvl>
    <w:lvl w:ilvl="5" w:tplc="04190005" w:tentative="1">
      <w:start w:val="1"/>
      <w:numFmt w:val="bullet"/>
      <w:lvlText w:val=""/>
      <w:lvlJc w:val="left"/>
      <w:pPr>
        <w:ind w:left="4948" w:hanging="360"/>
      </w:pPr>
      <w:rPr>
        <w:rFonts w:ascii="Wingdings" w:hAnsi="Wingdings" w:hint="default"/>
      </w:rPr>
    </w:lvl>
    <w:lvl w:ilvl="6" w:tplc="04190001" w:tentative="1">
      <w:start w:val="1"/>
      <w:numFmt w:val="bullet"/>
      <w:lvlText w:val=""/>
      <w:lvlJc w:val="left"/>
      <w:pPr>
        <w:ind w:left="5668" w:hanging="360"/>
      </w:pPr>
      <w:rPr>
        <w:rFonts w:ascii="Symbol" w:hAnsi="Symbol" w:hint="default"/>
      </w:rPr>
    </w:lvl>
    <w:lvl w:ilvl="7" w:tplc="04190003" w:tentative="1">
      <w:start w:val="1"/>
      <w:numFmt w:val="bullet"/>
      <w:lvlText w:val="o"/>
      <w:lvlJc w:val="left"/>
      <w:pPr>
        <w:ind w:left="6388" w:hanging="360"/>
      </w:pPr>
      <w:rPr>
        <w:rFonts w:ascii="Courier New" w:hAnsi="Courier New" w:cs="Courier New" w:hint="default"/>
      </w:rPr>
    </w:lvl>
    <w:lvl w:ilvl="8" w:tplc="04190005" w:tentative="1">
      <w:start w:val="1"/>
      <w:numFmt w:val="bullet"/>
      <w:lvlText w:val=""/>
      <w:lvlJc w:val="left"/>
      <w:pPr>
        <w:ind w:left="7108" w:hanging="360"/>
      </w:pPr>
      <w:rPr>
        <w:rFonts w:ascii="Wingdings" w:hAnsi="Wingdings" w:hint="default"/>
      </w:rPr>
    </w:lvl>
  </w:abstractNum>
  <w:abstractNum w:abstractNumId="84" w15:restartNumberingAfterBreak="0">
    <w:nsid w:val="66B57AD5"/>
    <w:multiLevelType w:val="hybridMultilevel"/>
    <w:tmpl w:val="1668F0BA"/>
    <w:lvl w:ilvl="0" w:tplc="B95A683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69A11060"/>
    <w:multiLevelType w:val="multilevel"/>
    <w:tmpl w:val="19BA53F6"/>
    <w:lvl w:ilvl="0">
      <w:start w:val="1"/>
      <w:numFmt w:val="decimal"/>
      <w:pStyle w:val="10"/>
      <w:lvlText w:val="%1."/>
      <w:lvlJc w:val="left"/>
      <w:pPr>
        <w:ind w:left="432" w:hanging="432"/>
      </w:pPr>
      <w:rPr>
        <w:rFonts w:hint="default"/>
        <w:b/>
        <w:color w:val="000000" w:themeColor="text1"/>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b/>
      </w:rPr>
    </w:lvl>
    <w:lvl w:ilvl="3">
      <w:start w:val="1"/>
      <w:numFmt w:val="decimal"/>
      <w:pStyle w:val="4"/>
      <w:lvlText w:val="%1.%2.%3.%4."/>
      <w:lvlJc w:val="left"/>
      <w:pPr>
        <w:ind w:left="864" w:hanging="864"/>
      </w:pPr>
      <w:rPr>
        <w:rFonts w:hint="default"/>
        <w:b w:val="0"/>
      </w:rPr>
    </w:lvl>
    <w:lvl w:ilvl="4">
      <w:start w:val="1"/>
      <w:numFmt w:val="decimal"/>
      <w:pStyle w:val="5"/>
      <w:lvlText w:val="%1.%2.%3.%4.%5."/>
      <w:lvlJc w:val="left"/>
      <w:pPr>
        <w:ind w:left="8663" w:hanging="1008"/>
      </w:pPr>
      <w:rPr>
        <w:rFonts w:hint="default"/>
        <w:b/>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6" w15:restartNumberingAfterBreak="0">
    <w:nsid w:val="6BDE0339"/>
    <w:multiLevelType w:val="hybridMultilevel"/>
    <w:tmpl w:val="99EC7394"/>
    <w:lvl w:ilvl="0" w:tplc="5422EF6E">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6CC17D07"/>
    <w:multiLevelType w:val="hybridMultilevel"/>
    <w:tmpl w:val="8DE4C9D4"/>
    <w:lvl w:ilvl="0" w:tplc="595444B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8" w15:restartNumberingAfterBreak="0">
    <w:nsid w:val="6E59277B"/>
    <w:multiLevelType w:val="hybridMultilevel"/>
    <w:tmpl w:val="BA5C0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15:restartNumberingAfterBreak="0">
    <w:nsid w:val="6E9C1F43"/>
    <w:multiLevelType w:val="hybridMultilevel"/>
    <w:tmpl w:val="22A6B2FE"/>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90" w15:restartNumberingAfterBreak="0">
    <w:nsid w:val="6EBE3ABC"/>
    <w:multiLevelType w:val="hybridMultilevel"/>
    <w:tmpl w:val="08643D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15:restartNumberingAfterBreak="0">
    <w:nsid w:val="6EBF66DA"/>
    <w:multiLevelType w:val="hybridMultilevel"/>
    <w:tmpl w:val="2BC4715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2" w15:restartNumberingAfterBreak="0">
    <w:nsid w:val="6FEF6F87"/>
    <w:multiLevelType w:val="hybridMultilevel"/>
    <w:tmpl w:val="A42C9A8E"/>
    <w:lvl w:ilvl="0" w:tplc="F35A8B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3" w15:restartNumberingAfterBreak="0">
    <w:nsid w:val="70A670F8"/>
    <w:multiLevelType w:val="hybridMultilevel"/>
    <w:tmpl w:val="5588D77C"/>
    <w:lvl w:ilvl="0" w:tplc="04190001">
      <w:start w:val="1"/>
      <w:numFmt w:val="bullet"/>
      <w:lvlText w:val=""/>
      <w:lvlJc w:val="left"/>
      <w:pPr>
        <w:ind w:left="2112" w:hanging="360"/>
      </w:pPr>
      <w:rPr>
        <w:rFonts w:ascii="Symbol" w:hAnsi="Symbol" w:hint="default"/>
      </w:rPr>
    </w:lvl>
    <w:lvl w:ilvl="1" w:tplc="04190019" w:tentative="1">
      <w:start w:val="1"/>
      <w:numFmt w:val="lowerLetter"/>
      <w:lvlText w:val="%2."/>
      <w:lvlJc w:val="left"/>
      <w:pPr>
        <w:ind w:left="2832" w:hanging="360"/>
      </w:pPr>
    </w:lvl>
    <w:lvl w:ilvl="2" w:tplc="0419001B" w:tentative="1">
      <w:start w:val="1"/>
      <w:numFmt w:val="lowerRoman"/>
      <w:lvlText w:val="%3."/>
      <w:lvlJc w:val="right"/>
      <w:pPr>
        <w:ind w:left="3552" w:hanging="180"/>
      </w:pPr>
    </w:lvl>
    <w:lvl w:ilvl="3" w:tplc="0419000F" w:tentative="1">
      <w:start w:val="1"/>
      <w:numFmt w:val="decimal"/>
      <w:lvlText w:val="%4."/>
      <w:lvlJc w:val="left"/>
      <w:pPr>
        <w:ind w:left="4272" w:hanging="360"/>
      </w:pPr>
    </w:lvl>
    <w:lvl w:ilvl="4" w:tplc="04190019" w:tentative="1">
      <w:start w:val="1"/>
      <w:numFmt w:val="lowerLetter"/>
      <w:lvlText w:val="%5."/>
      <w:lvlJc w:val="left"/>
      <w:pPr>
        <w:ind w:left="4992" w:hanging="360"/>
      </w:pPr>
    </w:lvl>
    <w:lvl w:ilvl="5" w:tplc="0419001B" w:tentative="1">
      <w:start w:val="1"/>
      <w:numFmt w:val="lowerRoman"/>
      <w:lvlText w:val="%6."/>
      <w:lvlJc w:val="right"/>
      <w:pPr>
        <w:ind w:left="5712" w:hanging="180"/>
      </w:pPr>
    </w:lvl>
    <w:lvl w:ilvl="6" w:tplc="0419000F" w:tentative="1">
      <w:start w:val="1"/>
      <w:numFmt w:val="decimal"/>
      <w:lvlText w:val="%7."/>
      <w:lvlJc w:val="left"/>
      <w:pPr>
        <w:ind w:left="6432" w:hanging="360"/>
      </w:pPr>
    </w:lvl>
    <w:lvl w:ilvl="7" w:tplc="04190019" w:tentative="1">
      <w:start w:val="1"/>
      <w:numFmt w:val="lowerLetter"/>
      <w:lvlText w:val="%8."/>
      <w:lvlJc w:val="left"/>
      <w:pPr>
        <w:ind w:left="7152" w:hanging="360"/>
      </w:pPr>
    </w:lvl>
    <w:lvl w:ilvl="8" w:tplc="0419001B" w:tentative="1">
      <w:start w:val="1"/>
      <w:numFmt w:val="lowerRoman"/>
      <w:lvlText w:val="%9."/>
      <w:lvlJc w:val="right"/>
      <w:pPr>
        <w:ind w:left="7872" w:hanging="180"/>
      </w:pPr>
    </w:lvl>
  </w:abstractNum>
  <w:abstractNum w:abstractNumId="94" w15:restartNumberingAfterBreak="0">
    <w:nsid w:val="710359A7"/>
    <w:multiLevelType w:val="hybridMultilevel"/>
    <w:tmpl w:val="282A3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716F099D"/>
    <w:multiLevelType w:val="hybridMultilevel"/>
    <w:tmpl w:val="EAD47FEA"/>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96" w15:restartNumberingAfterBreak="0">
    <w:nsid w:val="73073103"/>
    <w:multiLevelType w:val="hybridMultilevel"/>
    <w:tmpl w:val="04381B0E"/>
    <w:lvl w:ilvl="0" w:tplc="2F2858DE">
      <w:start w:val="1"/>
      <w:numFmt w:val="decimal"/>
      <w:lvlText w:val="%1."/>
      <w:lvlJc w:val="left"/>
      <w:pPr>
        <w:ind w:left="644" w:hanging="360"/>
      </w:pPr>
      <w:rPr>
        <w:sz w:val="16"/>
        <w:szCs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744F517B"/>
    <w:multiLevelType w:val="hybridMultilevel"/>
    <w:tmpl w:val="61A69AC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8" w15:restartNumberingAfterBreak="0">
    <w:nsid w:val="746C32B2"/>
    <w:multiLevelType w:val="hybridMultilevel"/>
    <w:tmpl w:val="3A262E28"/>
    <w:lvl w:ilvl="0" w:tplc="F7F0782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750F00FD"/>
    <w:multiLevelType w:val="hybridMultilevel"/>
    <w:tmpl w:val="3C503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15:restartNumberingAfterBreak="0">
    <w:nsid w:val="75AF07D3"/>
    <w:multiLevelType w:val="hybridMultilevel"/>
    <w:tmpl w:val="D238247A"/>
    <w:lvl w:ilvl="0" w:tplc="B6C89F8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768A589D"/>
    <w:multiLevelType w:val="multilevel"/>
    <w:tmpl w:val="CC488A8C"/>
    <w:lvl w:ilvl="0">
      <w:start w:val="1"/>
      <w:numFmt w:val="decimal"/>
      <w:lvlText w:val="%1."/>
      <w:lvlJc w:val="left"/>
      <w:pPr>
        <w:ind w:left="1429" w:hanging="360"/>
      </w:pPr>
    </w:lvl>
    <w:lvl w:ilvl="1">
      <w:start w:val="1"/>
      <w:numFmt w:val="decimal"/>
      <w:isLgl/>
      <w:lvlText w:val="%1.%2"/>
      <w:lvlJc w:val="left"/>
      <w:pPr>
        <w:ind w:left="2110" w:hanging="660"/>
      </w:pPr>
      <w:rPr>
        <w:rFonts w:hint="default"/>
      </w:rPr>
    </w:lvl>
    <w:lvl w:ilvl="2">
      <w:start w:val="3"/>
      <w:numFmt w:val="decimal"/>
      <w:isLgl/>
      <w:lvlText w:val="%1.%2.%3"/>
      <w:lvlJc w:val="left"/>
      <w:pPr>
        <w:ind w:left="2551" w:hanging="720"/>
      </w:pPr>
      <w:rPr>
        <w:rFonts w:hint="default"/>
      </w:rPr>
    </w:lvl>
    <w:lvl w:ilvl="3">
      <w:start w:val="1"/>
      <w:numFmt w:val="decimal"/>
      <w:isLgl/>
      <w:lvlText w:val="%1.%2.%3.%4"/>
      <w:lvlJc w:val="left"/>
      <w:pPr>
        <w:ind w:left="2932" w:hanging="720"/>
      </w:pPr>
      <w:rPr>
        <w:rFonts w:hint="default"/>
      </w:rPr>
    </w:lvl>
    <w:lvl w:ilvl="4">
      <w:start w:val="1"/>
      <w:numFmt w:val="decimal"/>
      <w:isLgl/>
      <w:lvlText w:val="%1.%2.%3.%4.%5"/>
      <w:lvlJc w:val="left"/>
      <w:pPr>
        <w:ind w:left="3673" w:hanging="1080"/>
      </w:pPr>
      <w:rPr>
        <w:rFonts w:hint="default"/>
      </w:rPr>
    </w:lvl>
    <w:lvl w:ilvl="5">
      <w:start w:val="1"/>
      <w:numFmt w:val="decimal"/>
      <w:isLgl/>
      <w:lvlText w:val="%1.%2.%3.%4.%5.%6"/>
      <w:lvlJc w:val="left"/>
      <w:pPr>
        <w:ind w:left="4054" w:hanging="1080"/>
      </w:pPr>
      <w:rPr>
        <w:rFonts w:hint="default"/>
      </w:rPr>
    </w:lvl>
    <w:lvl w:ilvl="6">
      <w:start w:val="1"/>
      <w:numFmt w:val="decimal"/>
      <w:isLgl/>
      <w:lvlText w:val="%1.%2.%3.%4.%5.%6.%7"/>
      <w:lvlJc w:val="left"/>
      <w:pPr>
        <w:ind w:left="4795" w:hanging="1440"/>
      </w:pPr>
      <w:rPr>
        <w:rFonts w:hint="default"/>
      </w:rPr>
    </w:lvl>
    <w:lvl w:ilvl="7">
      <w:start w:val="1"/>
      <w:numFmt w:val="decimal"/>
      <w:isLgl/>
      <w:lvlText w:val="%1.%2.%3.%4.%5.%6.%7.%8"/>
      <w:lvlJc w:val="left"/>
      <w:pPr>
        <w:ind w:left="5176" w:hanging="1440"/>
      </w:pPr>
      <w:rPr>
        <w:rFonts w:hint="default"/>
      </w:rPr>
    </w:lvl>
    <w:lvl w:ilvl="8">
      <w:start w:val="1"/>
      <w:numFmt w:val="decimal"/>
      <w:isLgl/>
      <w:lvlText w:val="%1.%2.%3.%4.%5.%6.%7.%8.%9"/>
      <w:lvlJc w:val="left"/>
      <w:pPr>
        <w:ind w:left="5917" w:hanging="1800"/>
      </w:pPr>
      <w:rPr>
        <w:rFonts w:hint="default"/>
      </w:rPr>
    </w:lvl>
  </w:abstractNum>
  <w:abstractNum w:abstractNumId="102" w15:restartNumberingAfterBreak="0">
    <w:nsid w:val="776D6B08"/>
    <w:multiLevelType w:val="hybridMultilevel"/>
    <w:tmpl w:val="BA6AF2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3" w15:restartNumberingAfterBreak="0">
    <w:nsid w:val="77F95CF4"/>
    <w:multiLevelType w:val="hybridMultilevel"/>
    <w:tmpl w:val="A88EC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15:restartNumberingAfterBreak="0">
    <w:nsid w:val="78302408"/>
    <w:multiLevelType w:val="hybridMultilevel"/>
    <w:tmpl w:val="F18E6FFE"/>
    <w:lvl w:ilvl="0" w:tplc="96F0D90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797551BA"/>
    <w:multiLevelType w:val="hybridMultilevel"/>
    <w:tmpl w:val="45FE6C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6" w15:restartNumberingAfterBreak="0">
    <w:nsid w:val="7AD753DA"/>
    <w:multiLevelType w:val="hybridMultilevel"/>
    <w:tmpl w:val="29785C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7B7167AA"/>
    <w:multiLevelType w:val="hybridMultilevel"/>
    <w:tmpl w:val="F372F7A2"/>
    <w:lvl w:ilvl="0" w:tplc="9C84FA1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8" w15:restartNumberingAfterBreak="0">
    <w:nsid w:val="7C6E564C"/>
    <w:multiLevelType w:val="multilevel"/>
    <w:tmpl w:val="FEE0611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9" w15:restartNumberingAfterBreak="0">
    <w:nsid w:val="7D1A14AF"/>
    <w:multiLevelType w:val="hybridMultilevel"/>
    <w:tmpl w:val="79FC44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0" w15:restartNumberingAfterBreak="0">
    <w:nsid w:val="7F744E2B"/>
    <w:multiLevelType w:val="hybridMultilevel"/>
    <w:tmpl w:val="EF08BE0A"/>
    <w:lvl w:ilvl="0" w:tplc="247ADC0A">
      <w:start w:val="8"/>
      <w:numFmt w:val="decimal"/>
      <w:pStyle w:val="a3"/>
      <w:lvlText w:val="%1."/>
      <w:lvlJc w:val="left"/>
      <w:pPr>
        <w:ind w:left="108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start w:val="1"/>
      <w:numFmt w:val="lowerLetter"/>
      <w:pStyle w:val="H50"/>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5"/>
  </w:num>
  <w:num w:numId="2">
    <w:abstractNumId w:val="78"/>
  </w:num>
  <w:num w:numId="3">
    <w:abstractNumId w:val="52"/>
  </w:num>
  <w:num w:numId="4">
    <w:abstractNumId w:val="70"/>
  </w:num>
  <w:num w:numId="5">
    <w:abstractNumId w:val="14"/>
  </w:num>
  <w:num w:numId="6">
    <w:abstractNumId w:val="110"/>
  </w:num>
  <w:num w:numId="7">
    <w:abstractNumId w:val="103"/>
  </w:num>
  <w:num w:numId="8">
    <w:abstractNumId w:val="83"/>
  </w:num>
  <w:num w:numId="9">
    <w:abstractNumId w:val="91"/>
  </w:num>
  <w:num w:numId="10">
    <w:abstractNumId w:val="93"/>
  </w:num>
  <w:num w:numId="11">
    <w:abstractNumId w:val="43"/>
  </w:num>
  <w:num w:numId="12">
    <w:abstractNumId w:val="38"/>
  </w:num>
  <w:num w:numId="13">
    <w:abstractNumId w:val="90"/>
  </w:num>
  <w:num w:numId="14">
    <w:abstractNumId w:val="34"/>
  </w:num>
  <w:num w:numId="15">
    <w:abstractNumId w:val="96"/>
  </w:num>
  <w:num w:numId="16">
    <w:abstractNumId w:val="101"/>
  </w:num>
  <w:num w:numId="17">
    <w:abstractNumId w:val="36"/>
  </w:num>
  <w:num w:numId="18">
    <w:abstractNumId w:val="76"/>
  </w:num>
  <w:num w:numId="19">
    <w:abstractNumId w:val="92"/>
  </w:num>
  <w:num w:numId="20">
    <w:abstractNumId w:val="62"/>
  </w:num>
  <w:num w:numId="21">
    <w:abstractNumId w:val="5"/>
  </w:num>
  <w:num w:numId="22">
    <w:abstractNumId w:val="15"/>
  </w:num>
  <w:num w:numId="23">
    <w:abstractNumId w:val="23"/>
  </w:num>
  <w:num w:numId="24">
    <w:abstractNumId w:val="33"/>
  </w:num>
  <w:num w:numId="25">
    <w:abstractNumId w:val="86"/>
  </w:num>
  <w:num w:numId="26">
    <w:abstractNumId w:val="56"/>
  </w:num>
  <w:num w:numId="27">
    <w:abstractNumId w:val="51"/>
  </w:num>
  <w:num w:numId="28">
    <w:abstractNumId w:val="48"/>
  </w:num>
  <w:num w:numId="29">
    <w:abstractNumId w:val="105"/>
  </w:num>
  <w:num w:numId="30">
    <w:abstractNumId w:val="6"/>
  </w:num>
  <w:num w:numId="31">
    <w:abstractNumId w:val="0"/>
  </w:num>
  <w:num w:numId="32">
    <w:abstractNumId w:val="94"/>
  </w:num>
  <w:num w:numId="33">
    <w:abstractNumId w:val="102"/>
  </w:num>
  <w:num w:numId="34">
    <w:abstractNumId w:val="2"/>
  </w:num>
  <w:num w:numId="35">
    <w:abstractNumId w:val="35"/>
  </w:num>
  <w:num w:numId="36">
    <w:abstractNumId w:val="28"/>
  </w:num>
  <w:num w:numId="37">
    <w:abstractNumId w:val="108"/>
  </w:num>
  <w:num w:numId="38">
    <w:abstractNumId w:val="29"/>
  </w:num>
  <w:num w:numId="39">
    <w:abstractNumId w:val="11"/>
  </w:num>
  <w:num w:numId="40">
    <w:abstractNumId w:val="18"/>
  </w:num>
  <w:num w:numId="41">
    <w:abstractNumId w:val="60"/>
  </w:num>
  <w:num w:numId="42">
    <w:abstractNumId w:val="3"/>
  </w:num>
  <w:num w:numId="43">
    <w:abstractNumId w:val="97"/>
  </w:num>
  <w:num w:numId="44">
    <w:abstractNumId w:val="50"/>
  </w:num>
  <w:num w:numId="45">
    <w:abstractNumId w:val="89"/>
  </w:num>
  <w:num w:numId="46">
    <w:abstractNumId w:val="39"/>
  </w:num>
  <w:num w:numId="47">
    <w:abstractNumId w:val="45"/>
  </w:num>
  <w:num w:numId="48">
    <w:abstractNumId w:val="88"/>
  </w:num>
  <w:num w:numId="49">
    <w:abstractNumId w:val="25"/>
  </w:num>
  <w:num w:numId="50">
    <w:abstractNumId w:val="12"/>
  </w:num>
  <w:num w:numId="51">
    <w:abstractNumId w:val="26"/>
  </w:num>
  <w:num w:numId="52">
    <w:abstractNumId w:val="41"/>
  </w:num>
  <w:num w:numId="53">
    <w:abstractNumId w:val="49"/>
  </w:num>
  <w:num w:numId="54">
    <w:abstractNumId w:val="69"/>
  </w:num>
  <w:num w:numId="55">
    <w:abstractNumId w:val="8"/>
  </w:num>
  <w:num w:numId="56">
    <w:abstractNumId w:val="30"/>
  </w:num>
  <w:num w:numId="57">
    <w:abstractNumId w:val="80"/>
  </w:num>
  <w:num w:numId="58">
    <w:abstractNumId w:val="40"/>
  </w:num>
  <w:num w:numId="59">
    <w:abstractNumId w:val="9"/>
  </w:num>
  <w:num w:numId="60">
    <w:abstractNumId w:val="10"/>
  </w:num>
  <w:num w:numId="61">
    <w:abstractNumId w:val="19"/>
  </w:num>
  <w:num w:numId="62">
    <w:abstractNumId w:val="109"/>
  </w:num>
  <w:num w:numId="63">
    <w:abstractNumId w:val="54"/>
  </w:num>
  <w:num w:numId="64">
    <w:abstractNumId w:val="44"/>
  </w:num>
  <w:num w:numId="65">
    <w:abstractNumId w:val="31"/>
  </w:num>
  <w:num w:numId="66">
    <w:abstractNumId w:val="7"/>
  </w:num>
  <w:num w:numId="67">
    <w:abstractNumId w:val="16"/>
  </w:num>
  <w:num w:numId="68">
    <w:abstractNumId w:val="55"/>
  </w:num>
  <w:num w:numId="69">
    <w:abstractNumId w:val="63"/>
  </w:num>
  <w:num w:numId="70">
    <w:abstractNumId w:val="57"/>
  </w:num>
  <w:num w:numId="71">
    <w:abstractNumId w:val="24"/>
  </w:num>
  <w:num w:numId="72">
    <w:abstractNumId w:val="95"/>
  </w:num>
  <w:num w:numId="73">
    <w:abstractNumId w:val="4"/>
  </w:num>
  <w:num w:numId="74">
    <w:abstractNumId w:val="64"/>
  </w:num>
  <w:num w:numId="75">
    <w:abstractNumId w:val="75"/>
  </w:num>
  <w:num w:numId="76">
    <w:abstractNumId w:val="68"/>
  </w:num>
  <w:num w:numId="77">
    <w:abstractNumId w:val="98"/>
  </w:num>
  <w:num w:numId="78">
    <w:abstractNumId w:val="59"/>
  </w:num>
  <w:num w:numId="79">
    <w:abstractNumId w:val="13"/>
  </w:num>
  <w:num w:numId="80">
    <w:abstractNumId w:val="84"/>
  </w:num>
  <w:num w:numId="81">
    <w:abstractNumId w:val="100"/>
  </w:num>
  <w:num w:numId="82">
    <w:abstractNumId w:val="104"/>
  </w:num>
  <w:num w:numId="83">
    <w:abstractNumId w:val="72"/>
  </w:num>
  <w:num w:numId="84">
    <w:abstractNumId w:val="53"/>
  </w:num>
  <w:num w:numId="85">
    <w:abstractNumId w:val="32"/>
  </w:num>
  <w:num w:numId="86">
    <w:abstractNumId w:val="106"/>
  </w:num>
  <w:num w:numId="87">
    <w:abstractNumId w:val="46"/>
  </w:num>
  <w:num w:numId="88">
    <w:abstractNumId w:val="22"/>
  </w:num>
  <w:num w:numId="89">
    <w:abstractNumId w:val="79"/>
  </w:num>
  <w:num w:numId="90">
    <w:abstractNumId w:val="77"/>
  </w:num>
  <w:num w:numId="91">
    <w:abstractNumId w:val="74"/>
  </w:num>
  <w:num w:numId="92">
    <w:abstractNumId w:val="27"/>
  </w:num>
  <w:num w:numId="93">
    <w:abstractNumId w:val="99"/>
  </w:num>
  <w:num w:numId="94">
    <w:abstractNumId w:val="107"/>
  </w:num>
  <w:num w:numId="95">
    <w:abstractNumId w:val="73"/>
  </w:num>
  <w:num w:numId="96">
    <w:abstractNumId w:val="21"/>
  </w:num>
  <w:num w:numId="97">
    <w:abstractNumId w:val="1"/>
  </w:num>
  <w:num w:numId="98">
    <w:abstractNumId w:val="37"/>
  </w:num>
  <w:num w:numId="99">
    <w:abstractNumId w:val="81"/>
  </w:num>
  <w:num w:numId="100">
    <w:abstractNumId w:val="87"/>
  </w:num>
  <w:num w:numId="101">
    <w:abstractNumId w:val="58"/>
  </w:num>
  <w:num w:numId="102">
    <w:abstractNumId w:val="82"/>
  </w:num>
  <w:num w:numId="103">
    <w:abstractNumId w:val="42"/>
  </w:num>
  <w:num w:numId="104">
    <w:abstractNumId w:val="61"/>
  </w:num>
  <w:num w:numId="10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0"/>
  </w:num>
  <w:num w:numId="107">
    <w:abstractNumId w:val="17"/>
  </w:num>
  <w:num w:numId="108">
    <w:abstractNumId w:val="66"/>
  </w:num>
  <w:num w:numId="109">
    <w:abstractNumId w:val="65"/>
  </w:num>
  <w:num w:numId="110">
    <w:abstractNumId w:val="71"/>
  </w:num>
  <w:num w:numId="111">
    <w:abstractNumId w:val="67"/>
  </w:num>
  <w:num w:numId="112">
    <w:abstractNumId w:val="47"/>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9B7"/>
    <w:rsid w:val="00016B0B"/>
    <w:rsid w:val="000253A7"/>
    <w:rsid w:val="00045D51"/>
    <w:rsid w:val="00047464"/>
    <w:rsid w:val="00047E78"/>
    <w:rsid w:val="0005372A"/>
    <w:rsid w:val="00086F5F"/>
    <w:rsid w:val="000A668C"/>
    <w:rsid w:val="000C3810"/>
    <w:rsid w:val="000D212F"/>
    <w:rsid w:val="00111FC6"/>
    <w:rsid w:val="00121922"/>
    <w:rsid w:val="00170FDF"/>
    <w:rsid w:val="001E701E"/>
    <w:rsid w:val="002136E9"/>
    <w:rsid w:val="00213B1B"/>
    <w:rsid w:val="00216ADA"/>
    <w:rsid w:val="0022467D"/>
    <w:rsid w:val="00236166"/>
    <w:rsid w:val="00254DF5"/>
    <w:rsid w:val="00266977"/>
    <w:rsid w:val="002E0528"/>
    <w:rsid w:val="002E5680"/>
    <w:rsid w:val="00307B34"/>
    <w:rsid w:val="00320BB7"/>
    <w:rsid w:val="00357F3A"/>
    <w:rsid w:val="0037307A"/>
    <w:rsid w:val="00380E8B"/>
    <w:rsid w:val="003B37FE"/>
    <w:rsid w:val="003C2959"/>
    <w:rsid w:val="003C7CAC"/>
    <w:rsid w:val="003F4A01"/>
    <w:rsid w:val="004000C9"/>
    <w:rsid w:val="0040353C"/>
    <w:rsid w:val="004038D0"/>
    <w:rsid w:val="0042753B"/>
    <w:rsid w:val="004A367F"/>
    <w:rsid w:val="004C0925"/>
    <w:rsid w:val="004E047B"/>
    <w:rsid w:val="004F5E86"/>
    <w:rsid w:val="00521C68"/>
    <w:rsid w:val="00551642"/>
    <w:rsid w:val="005A028A"/>
    <w:rsid w:val="005A1180"/>
    <w:rsid w:val="005B5353"/>
    <w:rsid w:val="005E242D"/>
    <w:rsid w:val="005E5A5E"/>
    <w:rsid w:val="00601AB8"/>
    <w:rsid w:val="0060231C"/>
    <w:rsid w:val="00604A04"/>
    <w:rsid w:val="00620032"/>
    <w:rsid w:val="00642615"/>
    <w:rsid w:val="00657CD5"/>
    <w:rsid w:val="006956F8"/>
    <w:rsid w:val="006A7403"/>
    <w:rsid w:val="006C005A"/>
    <w:rsid w:val="006F2BF6"/>
    <w:rsid w:val="007065B1"/>
    <w:rsid w:val="00712B63"/>
    <w:rsid w:val="00741F20"/>
    <w:rsid w:val="00760CDC"/>
    <w:rsid w:val="0077293D"/>
    <w:rsid w:val="00786A02"/>
    <w:rsid w:val="00790A47"/>
    <w:rsid w:val="007D13AB"/>
    <w:rsid w:val="007D6B57"/>
    <w:rsid w:val="008159B7"/>
    <w:rsid w:val="00824D2F"/>
    <w:rsid w:val="00835047"/>
    <w:rsid w:val="008628C7"/>
    <w:rsid w:val="008A58B7"/>
    <w:rsid w:val="008B7C5D"/>
    <w:rsid w:val="008C0089"/>
    <w:rsid w:val="008D0B75"/>
    <w:rsid w:val="00910C4F"/>
    <w:rsid w:val="0094548D"/>
    <w:rsid w:val="00961B8B"/>
    <w:rsid w:val="009914BB"/>
    <w:rsid w:val="00991E4F"/>
    <w:rsid w:val="009B338C"/>
    <w:rsid w:val="009D17AC"/>
    <w:rsid w:val="009D4CE2"/>
    <w:rsid w:val="009D7CF7"/>
    <w:rsid w:val="009F5A36"/>
    <w:rsid w:val="00A0348A"/>
    <w:rsid w:val="00A04E0E"/>
    <w:rsid w:val="00A11B7C"/>
    <w:rsid w:val="00A62C7F"/>
    <w:rsid w:val="00A66DA6"/>
    <w:rsid w:val="00A73908"/>
    <w:rsid w:val="00A80DCC"/>
    <w:rsid w:val="00A840F4"/>
    <w:rsid w:val="00AB5099"/>
    <w:rsid w:val="00AF3ADC"/>
    <w:rsid w:val="00B710AE"/>
    <w:rsid w:val="00B93AE4"/>
    <w:rsid w:val="00B969F4"/>
    <w:rsid w:val="00BC3DD4"/>
    <w:rsid w:val="00BE1C11"/>
    <w:rsid w:val="00C51678"/>
    <w:rsid w:val="00C7315F"/>
    <w:rsid w:val="00CB5EE9"/>
    <w:rsid w:val="00CC6CFD"/>
    <w:rsid w:val="00CF1AF8"/>
    <w:rsid w:val="00D048FB"/>
    <w:rsid w:val="00D17C68"/>
    <w:rsid w:val="00D27A4B"/>
    <w:rsid w:val="00D31E8B"/>
    <w:rsid w:val="00D35F04"/>
    <w:rsid w:val="00D767B1"/>
    <w:rsid w:val="00DC410E"/>
    <w:rsid w:val="00E32DD5"/>
    <w:rsid w:val="00E710D6"/>
    <w:rsid w:val="00E74F5E"/>
    <w:rsid w:val="00E93858"/>
    <w:rsid w:val="00ED4860"/>
    <w:rsid w:val="00F0787E"/>
    <w:rsid w:val="00F70B91"/>
    <w:rsid w:val="00F70EF2"/>
    <w:rsid w:val="00F9272C"/>
    <w:rsid w:val="00FA7096"/>
    <w:rsid w:val="00FA7899"/>
    <w:rsid w:val="00FC1725"/>
    <w:rsid w:val="00FD087B"/>
    <w:rsid w:val="00FD50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FE6F1F1-41CC-4C99-BFF4-4078152BE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57F3A"/>
    <w:pPr>
      <w:spacing w:before="100" w:beforeAutospacing="1" w:after="100" w:afterAutospacing="1" w:line="240" w:lineRule="auto"/>
      <w:ind w:firstLine="709"/>
      <w:jc w:val="both"/>
    </w:pPr>
    <w:rPr>
      <w:rFonts w:ascii="Times New Roman" w:hAnsi="Times New Roman" w:cs="Arial"/>
      <w:sz w:val="24"/>
      <w:szCs w:val="24"/>
      <w:lang w:eastAsia="ru-RU"/>
    </w:rPr>
  </w:style>
  <w:style w:type="paragraph" w:styleId="10">
    <w:name w:val="heading 1"/>
    <w:basedOn w:val="a4"/>
    <w:next w:val="a4"/>
    <w:link w:val="11"/>
    <w:autoRedefine/>
    <w:uiPriority w:val="9"/>
    <w:qFormat/>
    <w:rsid w:val="005E5A5E"/>
    <w:pPr>
      <w:keepNext/>
      <w:keepLines/>
      <w:numPr>
        <w:numId w:val="1"/>
      </w:numPr>
      <w:ind w:firstLine="0"/>
      <w:jc w:val="center"/>
      <w:outlineLvl w:val="0"/>
    </w:pPr>
    <w:rPr>
      <w:rFonts w:eastAsiaTheme="majorEastAsia" w:cs="Times New Roman"/>
      <w:b/>
      <w:color w:val="000000" w:themeColor="text1"/>
      <w:sz w:val="32"/>
      <w:szCs w:val="32"/>
    </w:rPr>
  </w:style>
  <w:style w:type="paragraph" w:styleId="2">
    <w:name w:val="heading 2"/>
    <w:basedOn w:val="a4"/>
    <w:next w:val="a4"/>
    <w:link w:val="20"/>
    <w:autoRedefine/>
    <w:uiPriority w:val="9"/>
    <w:unhideWhenUsed/>
    <w:qFormat/>
    <w:rsid w:val="00BC3DD4"/>
    <w:pPr>
      <w:keepNext/>
      <w:keepLines/>
      <w:numPr>
        <w:ilvl w:val="1"/>
        <w:numId w:val="1"/>
      </w:numPr>
      <w:jc w:val="center"/>
      <w:outlineLvl w:val="1"/>
    </w:pPr>
    <w:rPr>
      <w:rFonts w:eastAsiaTheme="majorEastAsia" w:cs="Times New Roman"/>
      <w:b/>
      <w:color w:val="000000" w:themeColor="text1"/>
      <w:sz w:val="32"/>
      <w:szCs w:val="32"/>
    </w:rPr>
  </w:style>
  <w:style w:type="paragraph" w:styleId="3">
    <w:name w:val="heading 3"/>
    <w:basedOn w:val="a4"/>
    <w:next w:val="a4"/>
    <w:link w:val="30"/>
    <w:uiPriority w:val="9"/>
    <w:unhideWhenUsed/>
    <w:qFormat/>
    <w:rsid w:val="003C2959"/>
    <w:pPr>
      <w:keepNext/>
      <w:keepLines/>
      <w:numPr>
        <w:ilvl w:val="2"/>
        <w:numId w:val="1"/>
      </w:numPr>
      <w:jc w:val="center"/>
      <w:outlineLvl w:val="2"/>
    </w:pPr>
    <w:rPr>
      <w:rFonts w:eastAsiaTheme="majorEastAsia" w:cs="Times New Roman"/>
      <w:b/>
      <w:color w:val="000000" w:themeColor="text1"/>
      <w:sz w:val="28"/>
    </w:rPr>
  </w:style>
  <w:style w:type="paragraph" w:styleId="4">
    <w:name w:val="heading 4"/>
    <w:basedOn w:val="a4"/>
    <w:next w:val="a4"/>
    <w:link w:val="40"/>
    <w:uiPriority w:val="9"/>
    <w:unhideWhenUsed/>
    <w:qFormat/>
    <w:rsid w:val="008628C7"/>
    <w:pPr>
      <w:keepNext/>
      <w:keepLines/>
      <w:numPr>
        <w:ilvl w:val="3"/>
        <w:numId w:val="1"/>
      </w:numPr>
      <w:jc w:val="center"/>
      <w:outlineLvl w:val="3"/>
    </w:pPr>
    <w:rPr>
      <w:rFonts w:eastAsiaTheme="majorEastAsia" w:cs="Times New Roman"/>
      <w:b/>
      <w:iCs/>
      <w:color w:val="000000" w:themeColor="text1"/>
    </w:rPr>
  </w:style>
  <w:style w:type="paragraph" w:styleId="5">
    <w:name w:val="heading 5"/>
    <w:basedOn w:val="a4"/>
    <w:next w:val="a4"/>
    <w:link w:val="50"/>
    <w:autoRedefine/>
    <w:uiPriority w:val="9"/>
    <w:unhideWhenUsed/>
    <w:qFormat/>
    <w:rsid w:val="00790A47"/>
    <w:pPr>
      <w:keepNext/>
      <w:keepLines/>
      <w:numPr>
        <w:ilvl w:val="4"/>
        <w:numId w:val="1"/>
      </w:numPr>
      <w:spacing w:before="240" w:beforeAutospacing="0"/>
      <w:ind w:left="1008"/>
      <w:jc w:val="center"/>
      <w:outlineLvl w:val="4"/>
    </w:pPr>
    <w:rPr>
      <w:rFonts w:eastAsiaTheme="majorEastAsia" w:cstheme="majorBidi"/>
      <w:b/>
    </w:rPr>
  </w:style>
  <w:style w:type="paragraph" w:styleId="6">
    <w:name w:val="heading 6"/>
    <w:basedOn w:val="a4"/>
    <w:next w:val="a4"/>
    <w:link w:val="60"/>
    <w:uiPriority w:val="9"/>
    <w:unhideWhenUsed/>
    <w:qFormat/>
    <w:rsid w:val="00A840F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semiHidden/>
    <w:unhideWhenUsed/>
    <w:qFormat/>
    <w:rsid w:val="00A840F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semiHidden/>
    <w:unhideWhenUsed/>
    <w:qFormat/>
    <w:rsid w:val="00A840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uiPriority w:val="9"/>
    <w:semiHidden/>
    <w:unhideWhenUsed/>
    <w:qFormat/>
    <w:rsid w:val="00A840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Заголовок 1 Знак"/>
    <w:basedOn w:val="a5"/>
    <w:link w:val="10"/>
    <w:uiPriority w:val="9"/>
    <w:rsid w:val="005E5A5E"/>
    <w:rPr>
      <w:rFonts w:ascii="Times New Roman" w:eastAsiaTheme="majorEastAsia" w:hAnsi="Times New Roman" w:cs="Times New Roman"/>
      <w:b/>
      <w:color w:val="000000" w:themeColor="text1"/>
      <w:sz w:val="32"/>
      <w:szCs w:val="32"/>
      <w:lang w:eastAsia="ru-RU"/>
    </w:rPr>
  </w:style>
  <w:style w:type="character" w:customStyle="1" w:styleId="20">
    <w:name w:val="Заголовок 2 Знак"/>
    <w:basedOn w:val="a5"/>
    <w:link w:val="2"/>
    <w:uiPriority w:val="9"/>
    <w:rsid w:val="00BC3DD4"/>
    <w:rPr>
      <w:rFonts w:ascii="Times New Roman" w:eastAsiaTheme="majorEastAsia" w:hAnsi="Times New Roman" w:cs="Times New Roman"/>
      <w:b/>
      <w:color w:val="000000" w:themeColor="text1"/>
      <w:sz w:val="32"/>
      <w:szCs w:val="32"/>
      <w:lang w:eastAsia="ru-RU"/>
    </w:rPr>
  </w:style>
  <w:style w:type="character" w:customStyle="1" w:styleId="30">
    <w:name w:val="Заголовок 3 Знак"/>
    <w:basedOn w:val="a5"/>
    <w:link w:val="3"/>
    <w:uiPriority w:val="9"/>
    <w:rsid w:val="003C2959"/>
    <w:rPr>
      <w:rFonts w:ascii="Times New Roman" w:eastAsiaTheme="majorEastAsia" w:hAnsi="Times New Roman" w:cs="Times New Roman"/>
      <w:b/>
      <w:color w:val="000000" w:themeColor="text1"/>
      <w:sz w:val="28"/>
      <w:szCs w:val="24"/>
      <w:lang w:eastAsia="ru-RU"/>
    </w:rPr>
  </w:style>
  <w:style w:type="character" w:customStyle="1" w:styleId="40">
    <w:name w:val="Заголовок 4 Знак"/>
    <w:basedOn w:val="a5"/>
    <w:link w:val="4"/>
    <w:uiPriority w:val="9"/>
    <w:rsid w:val="008628C7"/>
    <w:rPr>
      <w:rFonts w:ascii="Times New Roman" w:eastAsiaTheme="majorEastAsia" w:hAnsi="Times New Roman" w:cs="Times New Roman"/>
      <w:b/>
      <w:iCs/>
      <w:color w:val="000000" w:themeColor="text1"/>
      <w:sz w:val="24"/>
      <w:szCs w:val="24"/>
      <w:lang w:eastAsia="ru-RU"/>
    </w:rPr>
  </w:style>
  <w:style w:type="character" w:customStyle="1" w:styleId="50">
    <w:name w:val="Заголовок 5 Знак"/>
    <w:basedOn w:val="a5"/>
    <w:link w:val="5"/>
    <w:uiPriority w:val="9"/>
    <w:rsid w:val="00790A47"/>
    <w:rPr>
      <w:rFonts w:ascii="Times New Roman" w:eastAsiaTheme="majorEastAsia" w:hAnsi="Times New Roman" w:cstheme="majorBidi"/>
      <w:b/>
      <w:sz w:val="24"/>
      <w:szCs w:val="24"/>
      <w:lang w:eastAsia="ru-RU"/>
    </w:rPr>
  </w:style>
  <w:style w:type="character" w:customStyle="1" w:styleId="60">
    <w:name w:val="Заголовок 6 Знак"/>
    <w:basedOn w:val="a5"/>
    <w:link w:val="6"/>
    <w:uiPriority w:val="9"/>
    <w:rsid w:val="00A840F4"/>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5"/>
    <w:link w:val="7"/>
    <w:uiPriority w:val="9"/>
    <w:semiHidden/>
    <w:rsid w:val="00A840F4"/>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
    <w:semiHidden/>
    <w:rsid w:val="00A840F4"/>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uiPriority w:val="9"/>
    <w:semiHidden/>
    <w:rsid w:val="00A840F4"/>
    <w:rPr>
      <w:rFonts w:asciiTheme="majorHAnsi" w:eastAsiaTheme="majorEastAsia" w:hAnsiTheme="majorHAnsi" w:cstheme="majorBidi"/>
      <w:i/>
      <w:iCs/>
      <w:color w:val="272727" w:themeColor="text1" w:themeTint="D8"/>
      <w:sz w:val="21"/>
      <w:szCs w:val="21"/>
      <w:lang w:eastAsia="ru-RU"/>
    </w:rPr>
  </w:style>
  <w:style w:type="paragraph" w:styleId="a8">
    <w:name w:val="Title"/>
    <w:aliases w:val="H1 Заголовок"/>
    <w:basedOn w:val="a4"/>
    <w:next w:val="a4"/>
    <w:link w:val="a9"/>
    <w:qFormat/>
    <w:rsid w:val="00741F20"/>
    <w:pPr>
      <w:spacing w:before="0" w:after="0"/>
      <w:contextualSpacing/>
    </w:pPr>
    <w:rPr>
      <w:rFonts w:asciiTheme="majorHAnsi" w:eastAsiaTheme="majorEastAsia" w:hAnsiTheme="majorHAnsi" w:cstheme="majorBidi"/>
      <w:spacing w:val="-10"/>
      <w:kern w:val="28"/>
      <w:sz w:val="56"/>
      <w:szCs w:val="56"/>
    </w:rPr>
  </w:style>
  <w:style w:type="character" w:customStyle="1" w:styleId="a9">
    <w:name w:val="Заголовок Знак"/>
    <w:aliases w:val="H1 Заголовок Знак"/>
    <w:basedOn w:val="a5"/>
    <w:link w:val="a8"/>
    <w:rsid w:val="00741F20"/>
    <w:rPr>
      <w:rFonts w:asciiTheme="majorHAnsi" w:eastAsiaTheme="majorEastAsia" w:hAnsiTheme="majorHAnsi" w:cstheme="majorBidi"/>
      <w:spacing w:val="-10"/>
      <w:kern w:val="28"/>
      <w:sz w:val="56"/>
      <w:szCs w:val="56"/>
      <w:lang w:eastAsia="ru-RU"/>
    </w:rPr>
  </w:style>
  <w:style w:type="paragraph" w:customStyle="1" w:styleId="12">
    <w:name w:val="Обычный1"/>
    <w:basedOn w:val="a4"/>
    <w:link w:val="13"/>
    <w:qFormat/>
    <w:rsid w:val="0060231C"/>
    <w:pPr>
      <w:pBdr>
        <w:top w:val="nil"/>
        <w:left w:val="nil"/>
        <w:bottom w:val="nil"/>
        <w:right w:val="nil"/>
        <w:between w:val="nil"/>
      </w:pBdr>
      <w:spacing w:before="80" w:after="80" w:line="259" w:lineRule="auto"/>
      <w:ind w:firstLine="426"/>
    </w:pPr>
    <w:rPr>
      <w:rFonts w:eastAsia="Calibri" w:cs="Times New Roman"/>
    </w:rPr>
  </w:style>
  <w:style w:type="character" w:customStyle="1" w:styleId="13">
    <w:name w:val="Обычный1 Знак"/>
    <w:link w:val="12"/>
    <w:rsid w:val="0060231C"/>
    <w:rPr>
      <w:rFonts w:ascii="Times New Roman" w:eastAsia="Calibri" w:hAnsi="Times New Roman" w:cs="Times New Roman"/>
      <w:sz w:val="24"/>
      <w:szCs w:val="24"/>
      <w:lang w:eastAsia="ru-RU"/>
    </w:rPr>
  </w:style>
  <w:style w:type="paragraph" w:styleId="aa">
    <w:name w:val="caption"/>
    <w:aliases w:val="Название объекта Рисунок,_Таблица: Наименование таблицы,Название1,##,Название2,заголовок табл1,рисунок1"/>
    <w:basedOn w:val="a4"/>
    <w:next w:val="a4"/>
    <w:link w:val="ab"/>
    <w:uiPriority w:val="35"/>
    <w:unhideWhenUsed/>
    <w:qFormat/>
    <w:rsid w:val="0060231C"/>
    <w:pPr>
      <w:pBdr>
        <w:top w:val="nil"/>
        <w:left w:val="nil"/>
        <w:bottom w:val="nil"/>
        <w:right w:val="nil"/>
        <w:between w:val="nil"/>
      </w:pBdr>
      <w:spacing w:after="200"/>
      <w:ind w:firstLine="0"/>
      <w:jc w:val="left"/>
    </w:pPr>
    <w:rPr>
      <w:rFonts w:eastAsia="Calibri" w:cs="Calibri"/>
      <w:i/>
      <w:iCs/>
      <w:sz w:val="18"/>
      <w:szCs w:val="18"/>
    </w:rPr>
  </w:style>
  <w:style w:type="character" w:customStyle="1" w:styleId="ab">
    <w:name w:val="Название объекта Знак"/>
    <w:aliases w:val="Название объекта Рисунок Знак,_Таблица: Наименование таблицы Знак,Название1 Знак,## Знак,Название2 Знак,заголовок табл1 Знак,рисунок1 Знак"/>
    <w:link w:val="aa"/>
    <w:uiPriority w:val="35"/>
    <w:rsid w:val="0060231C"/>
    <w:rPr>
      <w:rFonts w:ascii="Times New Roman" w:eastAsia="Calibri" w:hAnsi="Times New Roman" w:cs="Calibri"/>
      <w:i/>
      <w:iCs/>
      <w:sz w:val="18"/>
      <w:szCs w:val="18"/>
      <w:lang w:eastAsia="ru-RU"/>
    </w:rPr>
  </w:style>
  <w:style w:type="paragraph" w:styleId="a3">
    <w:name w:val="List Paragraph"/>
    <w:aliases w:val="mcd_гпи_маркиров.список ур.1,List Paragraph,Bullet List,FooterText,numbered,Цветной список - Акцент 11,Заголовок_3,lp1,Paragraphe de liste1,Подпись рисунка,AC List 01,SL_Абзац списка,Use Case List Paragraph,Абзац маркированнный,UL,фото"/>
    <w:basedOn w:val="a4"/>
    <w:link w:val="ac"/>
    <w:uiPriority w:val="34"/>
    <w:qFormat/>
    <w:rsid w:val="0060231C"/>
    <w:pPr>
      <w:numPr>
        <w:numId w:val="6"/>
      </w:numPr>
      <w:pBdr>
        <w:top w:val="nil"/>
        <w:left w:val="nil"/>
        <w:bottom w:val="nil"/>
        <w:right w:val="nil"/>
        <w:between w:val="nil"/>
      </w:pBdr>
      <w:spacing w:line="259" w:lineRule="auto"/>
      <w:contextualSpacing/>
    </w:pPr>
    <w:rPr>
      <w:rFonts w:eastAsia="Arial" w:cs="Calibri"/>
      <w:color w:val="000000" w:themeColor="text1"/>
    </w:rPr>
  </w:style>
  <w:style w:type="character" w:customStyle="1" w:styleId="ac">
    <w:name w:val="Абзац списка Знак"/>
    <w:aliases w:val="mcd_гпи_маркиров.список ур.1 Знак,List Paragraph Знак,Bullet List Знак,FooterText Знак,numbered Знак,Цветной список - Акцент 11 Знак,Заголовок_3 Знак,lp1 Знак,Paragraphe de liste1 Знак,Подпись рисунка Знак,AC List 01 Знак,UL Знак"/>
    <w:basedOn w:val="a5"/>
    <w:link w:val="a3"/>
    <w:uiPriority w:val="34"/>
    <w:qFormat/>
    <w:locked/>
    <w:rsid w:val="0060231C"/>
    <w:rPr>
      <w:rFonts w:ascii="Times New Roman" w:eastAsia="Arial" w:hAnsi="Times New Roman" w:cs="Calibri"/>
      <w:color w:val="000000" w:themeColor="text1"/>
      <w:sz w:val="24"/>
      <w:szCs w:val="24"/>
      <w:lang w:eastAsia="ru-RU"/>
    </w:rPr>
  </w:style>
  <w:style w:type="table" w:customStyle="1" w:styleId="14">
    <w:name w:val="Сетка таблицы1"/>
    <w:basedOn w:val="a6"/>
    <w:next w:val="ad"/>
    <w:rsid w:val="0060231C"/>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нум список"/>
    <w:basedOn w:val="a4"/>
    <w:link w:val="ae"/>
    <w:qFormat/>
    <w:rsid w:val="0060231C"/>
    <w:pPr>
      <w:numPr>
        <w:numId w:val="4"/>
      </w:numPr>
      <w:spacing w:before="0" w:beforeAutospacing="0" w:after="0" w:afterAutospacing="0" w:line="276" w:lineRule="auto"/>
      <w:textAlignment w:val="baseline"/>
    </w:pPr>
    <w:rPr>
      <w:rFonts w:cs="Times New Roman"/>
    </w:rPr>
  </w:style>
  <w:style w:type="character" w:customStyle="1" w:styleId="ae">
    <w:name w:val="нум список Знак"/>
    <w:basedOn w:val="a5"/>
    <w:link w:val="a2"/>
    <w:rsid w:val="0060231C"/>
    <w:rPr>
      <w:rFonts w:ascii="Times New Roman" w:hAnsi="Times New Roman" w:cs="Times New Roman"/>
      <w:sz w:val="24"/>
      <w:szCs w:val="24"/>
      <w:lang w:eastAsia="ru-RU"/>
    </w:rPr>
  </w:style>
  <w:style w:type="paragraph" w:customStyle="1" w:styleId="H50">
    <w:name w:val="H5 Текст"/>
    <w:basedOn w:val="a3"/>
    <w:next w:val="a4"/>
    <w:link w:val="H51"/>
    <w:qFormat/>
    <w:rsid w:val="0060231C"/>
    <w:pPr>
      <w:numPr>
        <w:ilvl w:val="4"/>
      </w:numPr>
      <w:tabs>
        <w:tab w:val="num" w:pos="360"/>
      </w:tabs>
      <w:ind w:left="1800"/>
      <w:outlineLvl w:val="4"/>
    </w:pPr>
  </w:style>
  <w:style w:type="paragraph" w:customStyle="1" w:styleId="H2">
    <w:name w:val="H2"/>
    <w:basedOn w:val="a3"/>
    <w:link w:val="H20"/>
    <w:qFormat/>
    <w:rsid w:val="0060231C"/>
    <w:pPr>
      <w:numPr>
        <w:ilvl w:val="1"/>
        <w:numId w:val="2"/>
      </w:numPr>
      <w:ind w:left="576" w:hanging="576"/>
      <w:jc w:val="center"/>
      <w:outlineLvl w:val="1"/>
    </w:pPr>
    <w:rPr>
      <w:b/>
      <w:sz w:val="28"/>
      <w:szCs w:val="28"/>
    </w:rPr>
  </w:style>
  <w:style w:type="paragraph" w:customStyle="1" w:styleId="a0">
    <w:name w:val="Нум жир центр"/>
    <w:basedOn w:val="a3"/>
    <w:link w:val="af"/>
    <w:autoRedefine/>
    <w:qFormat/>
    <w:rsid w:val="0060231C"/>
    <w:pPr>
      <w:numPr>
        <w:ilvl w:val="3"/>
        <w:numId w:val="3"/>
      </w:numPr>
    </w:pPr>
    <w:rPr>
      <w:b/>
    </w:rPr>
  </w:style>
  <w:style w:type="character" w:customStyle="1" w:styleId="af">
    <w:name w:val="Нум жир центр Знак"/>
    <w:basedOn w:val="ac"/>
    <w:link w:val="a0"/>
    <w:rsid w:val="0060231C"/>
    <w:rPr>
      <w:rFonts w:ascii="Times New Roman" w:eastAsia="Arial" w:hAnsi="Times New Roman" w:cs="Calibri"/>
      <w:b/>
      <w:color w:val="000000" w:themeColor="text1"/>
      <w:sz w:val="24"/>
      <w:szCs w:val="24"/>
      <w:lang w:eastAsia="ru-RU"/>
    </w:rPr>
  </w:style>
  <w:style w:type="table" w:styleId="ad">
    <w:name w:val="Table Grid"/>
    <w:basedOn w:val="a6"/>
    <w:rsid w:val="006023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20">
    <w:name w:val="H2 Знак"/>
    <w:basedOn w:val="ac"/>
    <w:link w:val="H2"/>
    <w:rsid w:val="0060231C"/>
    <w:rPr>
      <w:rFonts w:ascii="Times New Roman" w:eastAsia="Arial" w:hAnsi="Times New Roman" w:cs="Calibri"/>
      <w:b/>
      <w:color w:val="000000" w:themeColor="text1"/>
      <w:sz w:val="28"/>
      <w:szCs w:val="28"/>
      <w:lang w:eastAsia="ru-RU"/>
    </w:rPr>
  </w:style>
  <w:style w:type="paragraph" w:styleId="a">
    <w:name w:val="No Spacing"/>
    <w:aliases w:val="маркированный список"/>
    <w:link w:val="af0"/>
    <w:uiPriority w:val="1"/>
    <w:qFormat/>
    <w:rsid w:val="004E047B"/>
    <w:pPr>
      <w:numPr>
        <w:numId w:val="14"/>
      </w:numPr>
      <w:spacing w:after="120" w:line="240" w:lineRule="auto"/>
    </w:pPr>
    <w:rPr>
      <w:rFonts w:ascii="Times New Roman" w:eastAsia="Calibri" w:hAnsi="Times New Roman" w:cs="Times New Roman"/>
      <w:sz w:val="28"/>
      <w:szCs w:val="28"/>
      <w:lang w:eastAsia="ru-RU"/>
    </w:rPr>
  </w:style>
  <w:style w:type="character" w:customStyle="1" w:styleId="af0">
    <w:name w:val="Без интервала Знак"/>
    <w:aliases w:val="маркированный список Знак"/>
    <w:link w:val="a"/>
    <w:uiPriority w:val="1"/>
    <w:rsid w:val="004E047B"/>
    <w:rPr>
      <w:rFonts w:ascii="Times New Roman" w:eastAsia="Calibri" w:hAnsi="Times New Roman" w:cs="Times New Roman"/>
      <w:sz w:val="28"/>
      <w:szCs w:val="28"/>
      <w:lang w:eastAsia="ru-RU"/>
    </w:rPr>
  </w:style>
  <w:style w:type="paragraph" w:customStyle="1" w:styleId="TableText">
    <w:name w:val="Table_Text"/>
    <w:uiPriority w:val="99"/>
    <w:rsid w:val="004E047B"/>
    <w:pPr>
      <w:snapToGrid w:val="0"/>
      <w:spacing w:before="40" w:after="40" w:line="288" w:lineRule="auto"/>
    </w:pPr>
    <w:rPr>
      <w:rFonts w:ascii="Times New Roman" w:hAnsi="Times New Roman" w:cs="Times New Roman"/>
      <w:color w:val="000000"/>
      <w:sz w:val="24"/>
    </w:rPr>
  </w:style>
  <w:style w:type="paragraph" w:customStyle="1" w:styleId="af1">
    <w:name w:val="Табл. заголовок"/>
    <w:basedOn w:val="a4"/>
    <w:qFormat/>
    <w:rsid w:val="004E047B"/>
    <w:pPr>
      <w:spacing w:line="276" w:lineRule="auto"/>
      <w:ind w:firstLine="0"/>
      <w:jc w:val="center"/>
    </w:pPr>
    <w:rPr>
      <w:b/>
      <w:bCs/>
      <w:szCs w:val="20"/>
    </w:rPr>
  </w:style>
  <w:style w:type="paragraph" w:customStyle="1" w:styleId="af2">
    <w:name w:val="Ячейка таблицы выкл. влево"/>
    <w:basedOn w:val="a4"/>
    <w:uiPriority w:val="99"/>
    <w:qFormat/>
    <w:rsid w:val="004E047B"/>
    <w:pPr>
      <w:spacing w:before="20" w:after="20"/>
      <w:ind w:left="113"/>
    </w:pPr>
    <w:rPr>
      <w:rFonts w:eastAsiaTheme="minorEastAsia" w:cstheme="minorBidi"/>
      <w:szCs w:val="22"/>
      <w:lang w:eastAsia="ja-JP"/>
    </w:rPr>
  </w:style>
  <w:style w:type="table" w:styleId="af3">
    <w:name w:val="Table Theme"/>
    <w:basedOn w:val="a6"/>
    <w:semiHidden/>
    <w:unhideWhenUsed/>
    <w:rsid w:val="004E047B"/>
    <w:pPr>
      <w:spacing w:before="120" w:after="120" w:line="256" w:lineRule="auto"/>
    </w:pPr>
    <w:rPr>
      <w:rFonts w:eastAsiaTheme="minorEastAsia"/>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текст"/>
    <w:basedOn w:val="4"/>
    <w:next w:val="a4"/>
    <w:link w:val="H40"/>
    <w:qFormat/>
    <w:rsid w:val="004E047B"/>
    <w:pPr>
      <w:keepLines w:val="0"/>
      <w:numPr>
        <w:numId w:val="0"/>
      </w:numPr>
      <w:pBdr>
        <w:top w:val="nil"/>
        <w:left w:val="nil"/>
        <w:bottom w:val="nil"/>
        <w:right w:val="nil"/>
        <w:between w:val="nil"/>
      </w:pBdr>
      <w:tabs>
        <w:tab w:val="num" w:pos="360"/>
      </w:tabs>
      <w:spacing w:line="259" w:lineRule="auto"/>
      <w:ind w:left="567" w:hanging="567"/>
      <w:jc w:val="both"/>
    </w:pPr>
    <w:rPr>
      <w:rFonts w:eastAsia="Times New Roman"/>
      <w:b w:val="0"/>
      <w:color w:val="auto"/>
    </w:rPr>
  </w:style>
  <w:style w:type="character" w:customStyle="1" w:styleId="H40">
    <w:name w:val="H4 текст Знак"/>
    <w:basedOn w:val="a5"/>
    <w:link w:val="H4"/>
    <w:rsid w:val="004E047B"/>
    <w:rPr>
      <w:rFonts w:ascii="Times New Roman" w:hAnsi="Times New Roman" w:cs="Times New Roman"/>
      <w:iCs/>
      <w:sz w:val="24"/>
      <w:szCs w:val="24"/>
      <w:lang w:eastAsia="ru-RU"/>
    </w:rPr>
  </w:style>
  <w:style w:type="paragraph" w:customStyle="1" w:styleId="a1">
    <w:name w:val="БФ"/>
    <w:basedOn w:val="a3"/>
    <w:link w:val="af4"/>
    <w:autoRedefine/>
    <w:qFormat/>
    <w:rsid w:val="004E047B"/>
    <w:pPr>
      <w:widowControl w:val="0"/>
      <w:numPr>
        <w:ilvl w:val="3"/>
        <w:numId w:val="26"/>
      </w:numPr>
      <w:pBdr>
        <w:top w:val="none" w:sz="0" w:space="0" w:color="auto"/>
        <w:left w:val="none" w:sz="0" w:space="0" w:color="auto"/>
        <w:bottom w:val="none" w:sz="0" w:space="0" w:color="auto"/>
        <w:right w:val="none" w:sz="0" w:space="0" w:color="auto"/>
        <w:between w:val="none" w:sz="0" w:space="0" w:color="auto"/>
      </w:pBdr>
      <w:shd w:val="clear" w:color="auto" w:fill="FFFFFF"/>
      <w:tabs>
        <w:tab w:val="num" w:pos="360"/>
      </w:tabs>
      <w:autoSpaceDE w:val="0"/>
      <w:autoSpaceDN w:val="0"/>
      <w:adjustRightInd w:val="0"/>
      <w:spacing w:line="240" w:lineRule="auto"/>
      <w:ind w:left="720" w:firstLine="709"/>
      <w:contextualSpacing w:val="0"/>
      <w:outlineLvl w:val="5"/>
    </w:pPr>
    <w:rPr>
      <w:b/>
      <w:i/>
      <w:szCs w:val="28"/>
    </w:rPr>
  </w:style>
  <w:style w:type="paragraph" w:customStyle="1" w:styleId="H5">
    <w:name w:val="H5 Заголовок"/>
    <w:basedOn w:val="a3"/>
    <w:link w:val="H52"/>
    <w:qFormat/>
    <w:rsid w:val="004E047B"/>
    <w:pPr>
      <w:numPr>
        <w:ilvl w:val="4"/>
        <w:numId w:val="27"/>
      </w:numPr>
      <w:outlineLvl w:val="4"/>
    </w:pPr>
  </w:style>
  <w:style w:type="character" w:customStyle="1" w:styleId="H52">
    <w:name w:val="H5 Заголовок Знак"/>
    <w:basedOn w:val="a5"/>
    <w:link w:val="H5"/>
    <w:rsid w:val="004E047B"/>
    <w:rPr>
      <w:rFonts w:ascii="Times New Roman" w:eastAsia="Arial" w:hAnsi="Times New Roman" w:cs="Calibri"/>
      <w:color w:val="000000" w:themeColor="text1"/>
      <w:sz w:val="24"/>
      <w:szCs w:val="24"/>
      <w:lang w:eastAsia="ru-RU"/>
    </w:rPr>
  </w:style>
  <w:style w:type="character" w:styleId="af5">
    <w:name w:val="footnote reference"/>
    <w:basedOn w:val="a5"/>
    <w:uiPriority w:val="99"/>
    <w:unhideWhenUsed/>
    <w:rsid w:val="005A1180"/>
    <w:rPr>
      <w:vertAlign w:val="superscript"/>
    </w:rPr>
  </w:style>
  <w:style w:type="character" w:customStyle="1" w:styleId="af4">
    <w:name w:val="БФ Знак"/>
    <w:basedOn w:val="ac"/>
    <w:link w:val="a1"/>
    <w:rsid w:val="005A1180"/>
    <w:rPr>
      <w:rFonts w:ascii="Times New Roman" w:eastAsia="Arial" w:hAnsi="Times New Roman" w:cs="Calibri"/>
      <w:b/>
      <w:i/>
      <w:color w:val="000000" w:themeColor="text1"/>
      <w:sz w:val="24"/>
      <w:szCs w:val="28"/>
      <w:shd w:val="clear" w:color="auto" w:fill="FFFFFF"/>
      <w:lang w:eastAsia="ru-RU"/>
    </w:rPr>
  </w:style>
  <w:style w:type="paragraph" w:styleId="af6">
    <w:name w:val="Body Text"/>
    <w:basedOn w:val="a4"/>
    <w:link w:val="af7"/>
    <w:rsid w:val="009D4CE2"/>
    <w:pPr>
      <w:keepLines/>
      <w:spacing w:after="120" w:line="288" w:lineRule="auto"/>
      <w:ind w:firstLine="720"/>
    </w:pPr>
    <w:rPr>
      <w:rFonts w:cs="Times New Roman"/>
      <w:sz w:val="28"/>
      <w:lang w:eastAsia="en-US"/>
    </w:rPr>
  </w:style>
  <w:style w:type="character" w:customStyle="1" w:styleId="af7">
    <w:name w:val="Основной текст Знак"/>
    <w:basedOn w:val="a5"/>
    <w:link w:val="af6"/>
    <w:rsid w:val="009D4CE2"/>
    <w:rPr>
      <w:rFonts w:ascii="Times New Roman" w:hAnsi="Times New Roman" w:cs="Times New Roman"/>
      <w:sz w:val="28"/>
      <w:szCs w:val="24"/>
    </w:rPr>
  </w:style>
  <w:style w:type="paragraph" w:customStyle="1" w:styleId="15">
    <w:name w:val="Без интервала1"/>
    <w:uiPriority w:val="1"/>
    <w:semiHidden/>
    <w:qFormat/>
    <w:rsid w:val="009D4CE2"/>
    <w:pPr>
      <w:spacing w:after="120" w:line="240" w:lineRule="auto"/>
      <w:ind w:left="1068" w:hanging="360"/>
    </w:pPr>
    <w:rPr>
      <w:rFonts w:ascii="Times New Roman" w:eastAsia="Calibri" w:hAnsi="Times New Roman" w:cs="Times New Roman"/>
      <w:sz w:val="28"/>
      <w:szCs w:val="28"/>
      <w:lang w:eastAsia="ru-RU"/>
    </w:rPr>
  </w:style>
  <w:style w:type="character" w:customStyle="1" w:styleId="16">
    <w:name w:val="Основной текст Знак1"/>
    <w:basedOn w:val="a5"/>
    <w:uiPriority w:val="99"/>
    <w:rsid w:val="009D4CE2"/>
    <w:rPr>
      <w:rFonts w:ascii="Arial" w:hAnsi="Arial" w:cs="Arial"/>
      <w:b/>
      <w:bCs/>
      <w:sz w:val="18"/>
      <w:szCs w:val="18"/>
    </w:rPr>
  </w:style>
  <w:style w:type="paragraph" w:customStyle="1" w:styleId="af8">
    <w:name w:val="Текст таблицы по центру НЛМК"/>
    <w:basedOn w:val="a4"/>
    <w:rsid w:val="00A73908"/>
    <w:pPr>
      <w:ind w:firstLine="0"/>
      <w:jc w:val="center"/>
    </w:pPr>
    <w:rPr>
      <w:rFonts w:ascii="Calibri" w:hAnsi="Calibri" w:cs="Times New Roman"/>
      <w:spacing w:val="-5"/>
      <w:sz w:val="20"/>
      <w:szCs w:val="20"/>
    </w:rPr>
  </w:style>
  <w:style w:type="paragraph" w:customStyle="1" w:styleId="af9">
    <w:name w:val="текст таблицы малый"/>
    <w:basedOn w:val="a4"/>
    <w:rsid w:val="00A73908"/>
    <w:pPr>
      <w:spacing w:line="259" w:lineRule="auto"/>
      <w:ind w:firstLine="0"/>
    </w:pPr>
    <w:rPr>
      <w:rFonts w:asciiTheme="minorHAnsi" w:hAnsiTheme="minorHAnsi" w:cstheme="minorHAnsi"/>
      <w:bCs/>
      <w:sz w:val="20"/>
    </w:rPr>
  </w:style>
  <w:style w:type="character" w:customStyle="1" w:styleId="H51">
    <w:name w:val="H5 Текст Знак"/>
    <w:basedOn w:val="ac"/>
    <w:link w:val="H50"/>
    <w:rsid w:val="00A73908"/>
    <w:rPr>
      <w:rFonts w:ascii="Times New Roman" w:eastAsia="Arial" w:hAnsi="Times New Roman" w:cs="Calibri"/>
      <w:color w:val="000000" w:themeColor="text1"/>
      <w:sz w:val="24"/>
      <w:szCs w:val="24"/>
      <w:lang w:eastAsia="ru-RU"/>
    </w:rPr>
  </w:style>
  <w:style w:type="paragraph" w:customStyle="1" w:styleId="afa">
    <w:name w:val="Текст_ТЗ"/>
    <w:basedOn w:val="a4"/>
    <w:link w:val="afb"/>
    <w:qFormat/>
    <w:rsid w:val="00A11B7C"/>
    <w:pPr>
      <w:tabs>
        <w:tab w:val="left" w:pos="851"/>
        <w:tab w:val="left" w:pos="1145"/>
      </w:tabs>
      <w:suppressAutoHyphens/>
      <w:spacing w:after="200" w:line="360" w:lineRule="auto"/>
      <w:ind w:firstLine="0"/>
      <w:jc w:val="left"/>
    </w:pPr>
    <w:rPr>
      <w:rFonts w:cs="Times New Roman"/>
      <w:lang w:eastAsia="ar-SA"/>
    </w:rPr>
  </w:style>
  <w:style w:type="character" w:customStyle="1" w:styleId="afb">
    <w:name w:val="Текст_ТЗ Знак"/>
    <w:link w:val="afa"/>
    <w:rsid w:val="00A11B7C"/>
    <w:rPr>
      <w:rFonts w:ascii="Times New Roman" w:hAnsi="Times New Roman" w:cs="Times New Roman"/>
      <w:sz w:val="24"/>
      <w:szCs w:val="24"/>
      <w:lang w:eastAsia="ar-SA"/>
    </w:rPr>
  </w:style>
  <w:style w:type="paragraph" w:styleId="17">
    <w:name w:val="toc 1"/>
    <w:basedOn w:val="a4"/>
    <w:next w:val="a4"/>
    <w:autoRedefine/>
    <w:uiPriority w:val="39"/>
    <w:rsid w:val="005E5A5E"/>
    <w:rPr>
      <w:rFonts w:cs="Times New Roman"/>
    </w:rPr>
  </w:style>
  <w:style w:type="paragraph" w:styleId="21">
    <w:name w:val="toc 2"/>
    <w:basedOn w:val="a4"/>
    <w:next w:val="a4"/>
    <w:autoRedefine/>
    <w:uiPriority w:val="39"/>
    <w:rsid w:val="005E5A5E"/>
    <w:pPr>
      <w:ind w:left="240"/>
    </w:pPr>
    <w:rPr>
      <w:rFonts w:cs="Times New Roman"/>
    </w:rPr>
  </w:style>
  <w:style w:type="paragraph" w:styleId="31">
    <w:name w:val="toc 3"/>
    <w:basedOn w:val="a4"/>
    <w:next w:val="a4"/>
    <w:autoRedefine/>
    <w:uiPriority w:val="39"/>
    <w:rsid w:val="005E5A5E"/>
    <w:pPr>
      <w:ind w:left="480"/>
    </w:pPr>
    <w:rPr>
      <w:rFonts w:cs="Times New Roman"/>
    </w:rPr>
  </w:style>
  <w:style w:type="character" w:styleId="afc">
    <w:name w:val="Hyperlink"/>
    <w:basedOn w:val="a5"/>
    <w:uiPriority w:val="99"/>
    <w:unhideWhenUsed/>
    <w:rsid w:val="005E5A5E"/>
    <w:rPr>
      <w:color w:val="0563C1" w:themeColor="hyperlink"/>
      <w:u w:val="single"/>
    </w:rPr>
  </w:style>
  <w:style w:type="paragraph" w:customStyle="1" w:styleId="41">
    <w:name w:val="4 уровень. Текст"/>
    <w:basedOn w:val="4"/>
    <w:link w:val="42"/>
    <w:qFormat/>
    <w:rsid w:val="008628C7"/>
    <w:pPr>
      <w:jc w:val="both"/>
    </w:pPr>
    <w:rPr>
      <w:b w:val="0"/>
    </w:rPr>
  </w:style>
  <w:style w:type="character" w:customStyle="1" w:styleId="42">
    <w:name w:val="4 уровень. Текст Знак"/>
    <w:basedOn w:val="40"/>
    <w:link w:val="41"/>
    <w:rsid w:val="008628C7"/>
    <w:rPr>
      <w:rFonts w:ascii="Times New Roman" w:eastAsiaTheme="majorEastAsia" w:hAnsi="Times New Roman" w:cs="Times New Roman"/>
      <w:b w:val="0"/>
      <w:iCs/>
      <w:color w:val="000000" w:themeColor="text1"/>
      <w:sz w:val="24"/>
      <w:szCs w:val="24"/>
      <w:lang w:eastAsia="ru-RU"/>
    </w:rPr>
  </w:style>
  <w:style w:type="numbering" w:customStyle="1" w:styleId="1">
    <w:name w:val="Стиль1"/>
    <w:uiPriority w:val="99"/>
    <w:rsid w:val="00A62C7F"/>
    <w:pPr>
      <w:numPr>
        <w:numId w:val="1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_________Microsoft_Visio4.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2.xml"/><Relationship Id="rId28" Type="http://schemas.openxmlformats.org/officeDocument/2006/relationships/package" Target="embeddings/_________Microsoft_Visio5.vsdx"/><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image" Target="media/image5.emf"/><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package" Target="embeddings/_________Microsoft_Visio2.vsdx"/><Relationship Id="rId22" Type="http://schemas.openxmlformats.org/officeDocument/2006/relationships/header" Target="header3.xml"/><Relationship Id="rId27" Type="http://schemas.openxmlformats.org/officeDocument/2006/relationships/image" Target="media/image6.emf"/><Relationship Id="rId30" Type="http://schemas.openxmlformats.org/officeDocument/2006/relationships/package" Target="embeddings/_________Microsoft_Visio6.vsdx"/><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9CCB9-DCFC-4553-9E10-BBE79E2BF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1</Pages>
  <Words>19734</Words>
  <Characters>112488</Characters>
  <Application>Microsoft Office Word</Application>
  <DocSecurity>0</DocSecurity>
  <Lines>937</Lines>
  <Paragraphs>263</Paragraphs>
  <ScaleCrop>false</ScaleCrop>
  <HeadingPairs>
    <vt:vector size="4" baseType="variant">
      <vt:variant>
        <vt:lpstr>Название</vt:lpstr>
      </vt:variant>
      <vt:variant>
        <vt:i4>1</vt:i4>
      </vt:variant>
      <vt:variant>
        <vt:lpstr>Заголовки</vt:lpstr>
      </vt:variant>
      <vt:variant>
        <vt:i4>44</vt:i4>
      </vt:variant>
    </vt:vector>
  </HeadingPairs>
  <TitlesOfParts>
    <vt:vector size="45" baseType="lpstr">
      <vt:lpstr/>
      <vt:lpstr>Общие сведения</vt:lpstr>
      <vt:lpstr>    Принятые термины и сокращения</vt:lpstr>
      <vt:lpstr>    Полное наименование системы и её условное обозначение </vt:lpstr>
      <vt:lpstr>    Наименование организации - заказчика АС, наименование организации-разработчика</vt:lpstr>
      <vt:lpstr>    Перечень документов, на основании которых создаётся система</vt:lpstr>
      <vt:lpstr>    Плановые сроки начала и окончания работы по созданию системы </vt:lpstr>
      <vt:lpstr>    Общие сведения об источниках и порядке финансирования работ</vt:lpstr>
      <vt:lpstr>Цели и назначение создания автоматизированной системы</vt:lpstr>
      <vt:lpstr>    Цели создания системы</vt:lpstr>
      <vt:lpstr>    Назначение системы</vt:lpstr>
      <vt:lpstr>Характеристика объектов автоматизации</vt:lpstr>
      <vt:lpstr>Требования к автоматизированной системе</vt:lpstr>
      <vt:lpstr>    Требования к структуре АС в целом</vt:lpstr>
      <vt:lpstr>        Перечень подсистем их назначение и основные характеристики</vt:lpstr>
      <vt:lpstr>        Обеспечение информационного взаимодействия компонентов</vt:lpstr>
      <vt:lpstr>        Требования к характеристикам взаимосвязей со смежными АС</vt:lpstr>
      <vt:lpstr>        Требования к режимам функционирования АС</vt:lpstr>
      <vt:lpstr>        Требования по диагностированию АС</vt:lpstr>
      <vt:lpstr>        Перспективы развития, модернизации АС</vt:lpstr>
      <vt:lpstr>    Требования к функциям (задачам), выполняемым АС</vt:lpstr>
      <vt:lpstr>        Модуль «Электронный документ»  </vt:lpstr>
      <vt:lpstr>        Модуль Персонал</vt:lpstr>
      <vt:lpstr>        Модуль Авторизации</vt:lpstr>
      <vt:lpstr>        Модуль Отчёты</vt:lpstr>
      <vt:lpstr>        Модуль Интеграции</vt:lpstr>
      <vt:lpstr>    Требования к видам обеспечения АС</vt:lpstr>
      <vt:lpstr>        Требования к математическому обеспечению</vt:lpstr>
      <vt:lpstr>        Требования к информационному обеспечению</vt:lpstr>
      <vt:lpstr>        Требования к лингвистическому обеспечению</vt:lpstr>
      <vt:lpstr>        Требования к программному обеспечению </vt:lpstr>
      <vt:lpstr>        Требования к техническому обеспечению</vt:lpstr>
      <vt:lpstr>        Требования к метрологическому обеспечению</vt:lpstr>
      <vt:lpstr>        Требования к организационному обеспечению</vt:lpstr>
      <vt:lpstr>        Требования к методическому обеспечению </vt:lpstr>
      <vt:lpstr>        Требования к юридическому обеспечению</vt:lpstr>
      <vt:lpstr>    Общие технические требования к АС</vt:lpstr>
      <vt:lpstr>        Требования к численности и квалификации персонала и пользователей АС</vt:lpstr>
      <vt:lpstr>        Требования к показателям назначения</vt:lpstr>
      <vt:lpstr>        Требования к надёжности </vt:lpstr>
      <vt:lpstr>        Требования безопасности </vt:lpstr>
      <vt:lpstr>        Требования к эргономике и технической эстетике </vt:lpstr>
      <vt:lpstr>        Требования к транспортабельности</vt:lpstr>
      <vt:lpstr>        Требования к эксплуатации и техническому обслуживанию системы</vt:lpstr>
      <vt:lpstr>        Требования к защите информации от несанкционированного доступа </vt:lpstr>
    </vt:vector>
  </TitlesOfParts>
  <Company/>
  <LinksUpToDate>false</LinksUpToDate>
  <CharactersWithSpaces>131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Григорьев</dc:creator>
  <cp:keywords/>
  <dc:description/>
  <cp:lastModifiedBy>Виктор Григорьев</cp:lastModifiedBy>
  <cp:revision>54</cp:revision>
  <dcterms:created xsi:type="dcterms:W3CDTF">2023-01-28T10:48:00Z</dcterms:created>
  <dcterms:modified xsi:type="dcterms:W3CDTF">2023-02-23T13:30:00Z</dcterms:modified>
</cp:coreProperties>
</file>